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723B9" w14:textId="6166EA15" w:rsidR="002A46AE" w:rsidRDefault="002A46AE" w:rsidP="002A46AE">
      <w:pPr>
        <w:tabs>
          <w:tab w:val="right" w:pos="9639"/>
        </w:tabs>
        <w:spacing w:after="0"/>
        <w:rPr>
          <w:rFonts w:ascii="Arial" w:hAnsi="Arial"/>
          <w:b/>
          <w:i/>
          <w:noProof/>
          <w:sz w:val="28"/>
          <w:lang w:eastAsia="en-US"/>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w:t>
      </w:r>
      <w:r>
        <w:rPr>
          <w:rFonts w:ascii="Arial" w:hAnsi="Arial"/>
        </w:rPr>
        <w:fldChar w:fldCharType="end"/>
      </w:r>
      <w:r>
        <w:rPr>
          <w:rFonts w:ascii="Arial" w:hAnsi="Arial"/>
          <w:b/>
          <w:i/>
          <w:noProof/>
          <w:sz w:val="28"/>
        </w:rPr>
        <w:tab/>
      </w:r>
      <w:r w:rsidR="00A13671" w:rsidRPr="00A13671">
        <w:rPr>
          <w:rFonts w:ascii="Arial" w:hAnsi="Arial"/>
          <w:b/>
          <w:i/>
          <w:noProof/>
          <w:sz w:val="28"/>
        </w:rPr>
        <w:t>R2-230</w:t>
      </w:r>
      <w:r w:rsidR="007A0B2B">
        <w:rPr>
          <w:rFonts w:ascii="Arial" w:hAnsi="Arial"/>
          <w:b/>
          <w:i/>
          <w:noProof/>
          <w:sz w:val="28"/>
        </w:rPr>
        <w:t>xxxx</w:t>
      </w:r>
    </w:p>
    <w:p w14:paraId="0D024541" w14:textId="77777777" w:rsidR="002A46AE" w:rsidRDefault="002A46AE" w:rsidP="002A46AE">
      <w:pPr>
        <w:spacing w:after="120"/>
        <w:outlineLvl w:val="0"/>
        <w:rPr>
          <w:rFonts w:ascii="Arial" w:hAnsi="Arial"/>
          <w:b/>
          <w:noProof/>
          <w:sz w:val="24"/>
        </w:rPr>
      </w:pPr>
      <w:r>
        <w:rPr>
          <w:rFonts w:ascii="Arial" w:hAnsi="Arial"/>
          <w:b/>
          <w:noProof/>
          <w:sz w:val="24"/>
        </w:rPr>
        <w:t xml:space="preserve">Toulouse, France, </w:t>
      </w:r>
      <w:r>
        <w:rPr>
          <w:rFonts w:ascii="Arial" w:hAnsi="Arial"/>
          <w:b/>
          <w:noProof/>
          <w:sz w:val="24"/>
        </w:rPr>
        <w:fldChar w:fldCharType="begin"/>
      </w:r>
      <w:r>
        <w:rPr>
          <w:rFonts w:ascii="Arial" w:hAnsi="Arial"/>
          <w:b/>
          <w:noProof/>
          <w:sz w:val="24"/>
        </w:rPr>
        <w:instrText xml:space="preserve"> DOCPROPERTY  StartDate  \* MERGEFORMAT </w:instrText>
      </w:r>
      <w:r>
        <w:rPr>
          <w:rFonts w:ascii="Arial" w:hAnsi="Arial"/>
          <w:b/>
          <w:noProof/>
          <w:sz w:val="24"/>
        </w:rPr>
        <w:fldChar w:fldCharType="separate"/>
      </w:r>
      <w:r>
        <w:rPr>
          <w:rFonts w:ascii="Arial" w:hAnsi="Arial"/>
          <w:b/>
          <w:noProof/>
          <w:sz w:val="24"/>
        </w:rPr>
        <w:t>21</w:t>
      </w:r>
      <w:r>
        <w:rPr>
          <w:rFonts w:ascii="Arial" w:hAnsi="Arial"/>
          <w:b/>
          <w:noProof/>
          <w:sz w:val="24"/>
        </w:rPr>
        <w:fldChar w:fldCharType="end"/>
      </w:r>
      <w:r>
        <w:rPr>
          <w:rFonts w:ascii="Arial" w:hAnsi="Arial"/>
          <w:b/>
          <w:noProof/>
          <w:sz w:val="24"/>
        </w:rPr>
        <w:t xml:space="preserve">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25 August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48"/>
        <w:gridCol w:w="143"/>
        <w:gridCol w:w="1559"/>
        <w:gridCol w:w="709"/>
        <w:gridCol w:w="1276"/>
        <w:gridCol w:w="709"/>
        <w:gridCol w:w="992"/>
        <w:gridCol w:w="2410"/>
        <w:gridCol w:w="1701"/>
        <w:gridCol w:w="96"/>
        <w:gridCol w:w="47"/>
      </w:tblGrid>
      <w:tr w:rsidR="002A46AE" w14:paraId="26A5134C" w14:textId="77777777" w:rsidTr="004D3F96">
        <w:trPr>
          <w:gridBefore w:val="1"/>
          <w:wBefore w:w="47" w:type="dxa"/>
        </w:trPr>
        <w:tc>
          <w:tcPr>
            <w:tcW w:w="9641" w:type="dxa"/>
            <w:gridSpan w:val="10"/>
            <w:tcBorders>
              <w:top w:val="single" w:sz="4" w:space="0" w:color="auto"/>
              <w:left w:val="single" w:sz="4" w:space="0" w:color="auto"/>
              <w:bottom w:val="nil"/>
              <w:right w:val="single" w:sz="4" w:space="0" w:color="auto"/>
            </w:tcBorders>
            <w:hideMark/>
          </w:tcPr>
          <w:p w14:paraId="2B27884F" w14:textId="77777777" w:rsidR="002A46AE" w:rsidRDefault="002A46AE" w:rsidP="004D3F96">
            <w:pPr>
              <w:spacing w:after="0"/>
              <w:jc w:val="right"/>
              <w:rPr>
                <w:rFonts w:ascii="Arial" w:hAnsi="Arial"/>
                <w:i/>
                <w:noProof/>
              </w:rPr>
            </w:pPr>
            <w:r>
              <w:rPr>
                <w:rFonts w:ascii="Arial" w:hAnsi="Arial"/>
                <w:i/>
                <w:noProof/>
                <w:sz w:val="14"/>
              </w:rPr>
              <w:t>CR-Form-v12.2</w:t>
            </w:r>
          </w:p>
        </w:tc>
      </w:tr>
      <w:tr w:rsidR="002A46AE" w14:paraId="6A47BEE0" w14:textId="77777777" w:rsidTr="004D3F96">
        <w:trPr>
          <w:gridBefore w:val="1"/>
          <w:wBefore w:w="47" w:type="dxa"/>
        </w:trPr>
        <w:tc>
          <w:tcPr>
            <w:tcW w:w="9641" w:type="dxa"/>
            <w:gridSpan w:val="10"/>
            <w:tcBorders>
              <w:top w:val="nil"/>
              <w:left w:val="single" w:sz="4" w:space="0" w:color="auto"/>
              <w:bottom w:val="nil"/>
              <w:right w:val="single" w:sz="4" w:space="0" w:color="auto"/>
            </w:tcBorders>
            <w:hideMark/>
          </w:tcPr>
          <w:p w14:paraId="25E200DC" w14:textId="77777777" w:rsidR="002A46AE" w:rsidRDefault="002A46AE" w:rsidP="004D3F96">
            <w:pPr>
              <w:spacing w:after="0"/>
              <w:jc w:val="center"/>
              <w:rPr>
                <w:rFonts w:ascii="Arial" w:hAnsi="Arial"/>
                <w:noProof/>
              </w:rPr>
            </w:pPr>
            <w:r>
              <w:rPr>
                <w:rFonts w:ascii="Arial" w:hAnsi="Arial"/>
                <w:b/>
                <w:noProof/>
                <w:sz w:val="32"/>
              </w:rPr>
              <w:t>CHANGE REQUEST</w:t>
            </w:r>
          </w:p>
        </w:tc>
      </w:tr>
      <w:tr w:rsidR="002A46AE" w14:paraId="1041F989" w14:textId="77777777" w:rsidTr="004D3F96">
        <w:trPr>
          <w:gridBefore w:val="1"/>
          <w:wBefore w:w="47" w:type="dxa"/>
        </w:trPr>
        <w:tc>
          <w:tcPr>
            <w:tcW w:w="9641" w:type="dxa"/>
            <w:gridSpan w:val="10"/>
            <w:tcBorders>
              <w:top w:val="nil"/>
              <w:left w:val="single" w:sz="4" w:space="0" w:color="auto"/>
              <w:bottom w:val="nil"/>
              <w:right w:val="single" w:sz="4" w:space="0" w:color="auto"/>
            </w:tcBorders>
          </w:tcPr>
          <w:p w14:paraId="5D72981A" w14:textId="77777777" w:rsidR="002A46AE" w:rsidRDefault="002A46AE" w:rsidP="004D3F96">
            <w:pPr>
              <w:spacing w:after="0"/>
              <w:rPr>
                <w:rFonts w:ascii="Arial" w:hAnsi="Arial"/>
                <w:noProof/>
                <w:sz w:val="8"/>
                <w:szCs w:val="8"/>
              </w:rPr>
            </w:pPr>
          </w:p>
        </w:tc>
      </w:tr>
      <w:tr w:rsidR="002A46AE" w14:paraId="315B2B35" w14:textId="77777777" w:rsidTr="004D3F96">
        <w:trPr>
          <w:gridBefore w:val="1"/>
          <w:wBefore w:w="47" w:type="dxa"/>
        </w:trPr>
        <w:tc>
          <w:tcPr>
            <w:tcW w:w="142" w:type="dxa"/>
            <w:tcBorders>
              <w:top w:val="nil"/>
              <w:left w:val="single" w:sz="4" w:space="0" w:color="auto"/>
              <w:bottom w:val="nil"/>
              <w:right w:val="nil"/>
            </w:tcBorders>
          </w:tcPr>
          <w:p w14:paraId="4E0EB950" w14:textId="77777777" w:rsidR="002A46AE" w:rsidRDefault="002A46AE" w:rsidP="004D3F96">
            <w:pPr>
              <w:spacing w:after="0"/>
              <w:jc w:val="right"/>
              <w:rPr>
                <w:rFonts w:ascii="Arial" w:hAnsi="Arial"/>
                <w:noProof/>
              </w:rPr>
            </w:pPr>
          </w:p>
        </w:tc>
        <w:tc>
          <w:tcPr>
            <w:tcW w:w="1559" w:type="dxa"/>
            <w:shd w:val="pct30" w:color="FFFF00" w:fill="auto"/>
            <w:hideMark/>
          </w:tcPr>
          <w:p w14:paraId="25E802E9" w14:textId="77777777" w:rsidR="002A46AE" w:rsidRDefault="002A46AE" w:rsidP="004D3F96">
            <w:pPr>
              <w:spacing w:after="0"/>
              <w:jc w:val="right"/>
              <w:rPr>
                <w:rFonts w:ascii="Arial" w:hAnsi="Arial"/>
                <w:b/>
                <w:noProof/>
                <w:sz w:val="28"/>
              </w:rPr>
            </w:pPr>
            <w:r>
              <w:rPr>
                <w:rFonts w:ascii="Arial" w:hAnsi="Arial"/>
                <w:b/>
                <w:noProof/>
                <w:sz w:val="28"/>
              </w:rPr>
              <w:t>38.331</w:t>
            </w:r>
          </w:p>
        </w:tc>
        <w:tc>
          <w:tcPr>
            <w:tcW w:w="709" w:type="dxa"/>
            <w:hideMark/>
          </w:tcPr>
          <w:p w14:paraId="50C47E1C" w14:textId="77777777" w:rsidR="002A46AE" w:rsidRDefault="002A46AE" w:rsidP="004D3F96">
            <w:pPr>
              <w:spacing w:after="0"/>
              <w:jc w:val="center"/>
              <w:rPr>
                <w:rFonts w:ascii="Arial" w:hAnsi="Arial"/>
                <w:noProof/>
              </w:rPr>
            </w:pPr>
            <w:r>
              <w:rPr>
                <w:rFonts w:ascii="Arial" w:hAnsi="Arial"/>
                <w:b/>
                <w:noProof/>
                <w:sz w:val="28"/>
              </w:rPr>
              <w:t>CR</w:t>
            </w:r>
          </w:p>
        </w:tc>
        <w:tc>
          <w:tcPr>
            <w:tcW w:w="1276" w:type="dxa"/>
            <w:shd w:val="pct30" w:color="FFFF00" w:fill="auto"/>
          </w:tcPr>
          <w:p w14:paraId="1D26CD5E" w14:textId="77777777" w:rsidR="002A46AE" w:rsidRDefault="002A46AE" w:rsidP="004D3F96">
            <w:pPr>
              <w:spacing w:after="0"/>
              <w:jc w:val="right"/>
              <w:rPr>
                <w:rFonts w:ascii="Arial" w:hAnsi="Arial"/>
                <w:noProof/>
                <w:lang w:eastAsia="zh-CN"/>
              </w:rPr>
            </w:pPr>
            <w:r>
              <w:rPr>
                <w:rFonts w:ascii="Arial" w:hAnsi="Arial"/>
                <w:noProof/>
                <w:lang w:eastAsia="zh-CN"/>
              </w:rPr>
              <w:t>-</w:t>
            </w:r>
          </w:p>
        </w:tc>
        <w:tc>
          <w:tcPr>
            <w:tcW w:w="709" w:type="dxa"/>
            <w:hideMark/>
          </w:tcPr>
          <w:p w14:paraId="74A156C7" w14:textId="77777777" w:rsidR="002A46AE" w:rsidRDefault="002A46AE" w:rsidP="004D3F96">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6C8B0301" w14:textId="1069D708" w:rsidR="002A46AE" w:rsidRDefault="00BC36A8" w:rsidP="004D3F96">
            <w:pPr>
              <w:spacing w:after="0"/>
              <w:jc w:val="center"/>
              <w:rPr>
                <w:rFonts w:ascii="Arial" w:hAnsi="Arial"/>
                <w:b/>
                <w:noProof/>
                <w:lang w:eastAsia="zh-CN"/>
              </w:rPr>
            </w:pPr>
            <w:r>
              <w:rPr>
                <w:rFonts w:ascii="Arial" w:hAnsi="Arial"/>
                <w:b/>
                <w:noProof/>
                <w:lang w:eastAsia="zh-CN"/>
              </w:rPr>
              <w:t>1</w:t>
            </w:r>
          </w:p>
        </w:tc>
        <w:tc>
          <w:tcPr>
            <w:tcW w:w="2410" w:type="dxa"/>
            <w:hideMark/>
          </w:tcPr>
          <w:p w14:paraId="2BFF412A" w14:textId="77777777" w:rsidR="002A46AE" w:rsidRDefault="002A46AE" w:rsidP="004D3F96">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7A73AF36" w14:textId="56FB526C" w:rsidR="002A46AE" w:rsidRDefault="002A46AE" w:rsidP="004D3F96">
            <w:pPr>
              <w:spacing w:after="0"/>
              <w:jc w:val="center"/>
              <w:rPr>
                <w:rFonts w:ascii="Arial" w:hAnsi="Arial"/>
                <w:noProof/>
                <w:sz w:val="28"/>
              </w:rPr>
            </w:pPr>
            <w:r>
              <w:rPr>
                <w:rFonts w:ascii="Arial" w:hAnsi="Arial"/>
                <w:b/>
                <w:noProof/>
                <w:sz w:val="28"/>
              </w:rPr>
              <w:t>17.5.0</w:t>
            </w:r>
          </w:p>
        </w:tc>
        <w:tc>
          <w:tcPr>
            <w:tcW w:w="143" w:type="dxa"/>
            <w:gridSpan w:val="2"/>
            <w:tcBorders>
              <w:top w:val="nil"/>
              <w:left w:val="nil"/>
              <w:bottom w:val="nil"/>
              <w:right w:val="single" w:sz="4" w:space="0" w:color="auto"/>
            </w:tcBorders>
          </w:tcPr>
          <w:p w14:paraId="4315AB58" w14:textId="77777777" w:rsidR="002A46AE" w:rsidRDefault="002A46AE" w:rsidP="004D3F96">
            <w:pPr>
              <w:spacing w:after="0"/>
              <w:rPr>
                <w:rFonts w:ascii="Arial" w:hAnsi="Arial"/>
                <w:noProof/>
              </w:rPr>
            </w:pPr>
          </w:p>
        </w:tc>
      </w:tr>
      <w:tr w:rsidR="002A46AE" w14:paraId="29C6A6E7" w14:textId="77777777" w:rsidTr="004D3F96">
        <w:trPr>
          <w:gridBefore w:val="1"/>
          <w:wBefore w:w="47" w:type="dxa"/>
          <w:trHeight w:val="73"/>
        </w:trPr>
        <w:tc>
          <w:tcPr>
            <w:tcW w:w="9641" w:type="dxa"/>
            <w:gridSpan w:val="10"/>
            <w:tcBorders>
              <w:top w:val="nil"/>
              <w:left w:val="single" w:sz="4" w:space="0" w:color="auto"/>
              <w:bottom w:val="nil"/>
              <w:right w:val="single" w:sz="4" w:space="0" w:color="auto"/>
            </w:tcBorders>
          </w:tcPr>
          <w:p w14:paraId="11955ABC" w14:textId="77777777" w:rsidR="002A46AE" w:rsidRDefault="002A46AE" w:rsidP="004D3F96">
            <w:pPr>
              <w:spacing w:after="0"/>
              <w:rPr>
                <w:rFonts w:ascii="Arial" w:hAnsi="Arial"/>
                <w:noProof/>
              </w:rPr>
            </w:pPr>
          </w:p>
        </w:tc>
      </w:tr>
      <w:tr w:rsidR="002A46AE" w14:paraId="56A6D480" w14:textId="77777777" w:rsidTr="004D3F96">
        <w:trPr>
          <w:gridBefore w:val="1"/>
          <w:wBefore w:w="47" w:type="dxa"/>
        </w:trPr>
        <w:tc>
          <w:tcPr>
            <w:tcW w:w="9641" w:type="dxa"/>
            <w:gridSpan w:val="10"/>
            <w:tcBorders>
              <w:top w:val="single" w:sz="4" w:space="0" w:color="auto"/>
              <w:left w:val="nil"/>
              <w:bottom w:val="nil"/>
              <w:right w:val="nil"/>
            </w:tcBorders>
            <w:hideMark/>
          </w:tcPr>
          <w:p w14:paraId="44FDC622" w14:textId="77777777" w:rsidR="002A46AE" w:rsidRDefault="002A46AE" w:rsidP="004D3F96">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14" w:name="_Hlt497126619"/>
              <w:r>
                <w:rPr>
                  <w:rStyle w:val="Hyperlink"/>
                  <w:rFonts w:cs="Arial"/>
                  <w:b/>
                  <w:i/>
                  <w:noProof/>
                  <w:color w:val="FF0000"/>
                </w:rPr>
                <w:t>L</w:t>
              </w:r>
              <w:bookmarkEnd w:id="14"/>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2A46AE" w14:paraId="19053968" w14:textId="77777777" w:rsidTr="004D3F96">
        <w:trPr>
          <w:gridAfter w:val="1"/>
          <w:wAfter w:w="47" w:type="dxa"/>
        </w:trPr>
        <w:tc>
          <w:tcPr>
            <w:tcW w:w="9641" w:type="dxa"/>
            <w:gridSpan w:val="10"/>
          </w:tcPr>
          <w:p w14:paraId="59331DA5" w14:textId="77777777" w:rsidR="002A46AE" w:rsidRDefault="002A46AE" w:rsidP="004D3F96">
            <w:pPr>
              <w:spacing w:after="0"/>
              <w:rPr>
                <w:rFonts w:ascii="Arial" w:hAnsi="Arial"/>
                <w:noProof/>
                <w:sz w:val="8"/>
                <w:szCs w:val="8"/>
              </w:rPr>
            </w:pPr>
          </w:p>
        </w:tc>
      </w:tr>
    </w:tbl>
    <w:p w14:paraId="787804EC"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A46AE" w14:paraId="6726E508" w14:textId="77777777" w:rsidTr="004D3F96">
        <w:tc>
          <w:tcPr>
            <w:tcW w:w="2835" w:type="dxa"/>
            <w:hideMark/>
          </w:tcPr>
          <w:p w14:paraId="2F61D024" w14:textId="77777777" w:rsidR="002A46AE" w:rsidRDefault="002A46AE" w:rsidP="004D3F96">
            <w:pPr>
              <w:tabs>
                <w:tab w:val="right" w:pos="2751"/>
              </w:tabs>
              <w:spacing w:after="0"/>
              <w:rPr>
                <w:rFonts w:ascii="Arial" w:hAnsi="Arial"/>
                <w:b/>
                <w:i/>
                <w:noProof/>
              </w:rPr>
            </w:pPr>
            <w:r>
              <w:rPr>
                <w:rFonts w:ascii="Arial" w:hAnsi="Arial"/>
                <w:b/>
                <w:i/>
                <w:noProof/>
              </w:rPr>
              <w:t>Proposed change affects:</w:t>
            </w:r>
          </w:p>
        </w:tc>
        <w:tc>
          <w:tcPr>
            <w:tcW w:w="1418" w:type="dxa"/>
            <w:hideMark/>
          </w:tcPr>
          <w:p w14:paraId="567AB909" w14:textId="77777777" w:rsidR="002A46AE" w:rsidRDefault="002A46AE" w:rsidP="004D3F96">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1984CE" w14:textId="77777777" w:rsidR="002A46AE" w:rsidRDefault="002A46AE" w:rsidP="004D3F96">
            <w:pPr>
              <w:spacing w:after="0"/>
              <w:jc w:val="center"/>
              <w:rPr>
                <w:rFonts w:ascii="Arial" w:hAnsi="Arial"/>
                <w:b/>
                <w:caps/>
                <w:noProof/>
              </w:rPr>
            </w:pPr>
          </w:p>
        </w:tc>
        <w:tc>
          <w:tcPr>
            <w:tcW w:w="709" w:type="dxa"/>
            <w:tcBorders>
              <w:top w:val="nil"/>
              <w:left w:val="single" w:sz="4" w:space="0" w:color="auto"/>
              <w:bottom w:val="nil"/>
              <w:right w:val="nil"/>
            </w:tcBorders>
            <w:hideMark/>
          </w:tcPr>
          <w:p w14:paraId="1708BA51" w14:textId="77777777" w:rsidR="002A46AE" w:rsidRDefault="002A46AE" w:rsidP="004D3F96">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E062FB" w14:textId="77777777" w:rsidR="002A46AE" w:rsidRDefault="002A46AE" w:rsidP="004D3F96">
            <w:pPr>
              <w:spacing w:after="0"/>
              <w:jc w:val="center"/>
              <w:rPr>
                <w:rFonts w:ascii="Arial" w:hAnsi="Arial"/>
                <w:b/>
                <w:caps/>
                <w:noProof/>
              </w:rPr>
            </w:pPr>
            <w:r>
              <w:rPr>
                <w:rFonts w:ascii="Arial" w:hAnsi="Arial"/>
                <w:b/>
                <w:caps/>
                <w:noProof/>
              </w:rPr>
              <w:t>X</w:t>
            </w:r>
          </w:p>
        </w:tc>
        <w:tc>
          <w:tcPr>
            <w:tcW w:w="2126" w:type="dxa"/>
            <w:hideMark/>
          </w:tcPr>
          <w:p w14:paraId="6F4221CE" w14:textId="77777777" w:rsidR="002A46AE" w:rsidRDefault="002A46AE" w:rsidP="004D3F96">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5717C7E2" w14:textId="77777777" w:rsidR="002A46AE" w:rsidRDefault="002A46AE" w:rsidP="004D3F96">
            <w:pPr>
              <w:spacing w:after="0"/>
              <w:jc w:val="center"/>
              <w:rPr>
                <w:rFonts w:ascii="Arial" w:hAnsi="Arial"/>
                <w:b/>
                <w:caps/>
                <w:noProof/>
              </w:rPr>
            </w:pPr>
            <w:r>
              <w:rPr>
                <w:rFonts w:ascii="Arial" w:hAnsi="Arial"/>
                <w:b/>
                <w:caps/>
                <w:noProof/>
              </w:rPr>
              <w:t>X</w:t>
            </w:r>
          </w:p>
        </w:tc>
        <w:tc>
          <w:tcPr>
            <w:tcW w:w="1418" w:type="dxa"/>
            <w:hideMark/>
          </w:tcPr>
          <w:p w14:paraId="465C003E" w14:textId="77777777" w:rsidR="002A46AE" w:rsidRDefault="002A46AE" w:rsidP="004D3F96">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822DE1" w14:textId="77777777" w:rsidR="002A46AE" w:rsidRDefault="002A46AE" w:rsidP="004D3F96">
            <w:pPr>
              <w:spacing w:after="0"/>
              <w:jc w:val="center"/>
              <w:rPr>
                <w:rFonts w:ascii="Arial" w:hAnsi="Arial"/>
                <w:b/>
                <w:bCs/>
                <w:caps/>
                <w:noProof/>
              </w:rPr>
            </w:pPr>
          </w:p>
        </w:tc>
      </w:tr>
    </w:tbl>
    <w:p w14:paraId="5A2D4B02" w14:textId="77777777" w:rsidR="002A46AE" w:rsidRDefault="002A46AE" w:rsidP="002A46A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A46AE" w14:paraId="1520417D" w14:textId="77777777" w:rsidTr="004D3F96">
        <w:tc>
          <w:tcPr>
            <w:tcW w:w="9640" w:type="dxa"/>
            <w:gridSpan w:val="11"/>
          </w:tcPr>
          <w:p w14:paraId="16A3632C" w14:textId="77777777" w:rsidR="002A46AE" w:rsidRDefault="002A46AE" w:rsidP="004D3F96">
            <w:pPr>
              <w:spacing w:after="0"/>
              <w:rPr>
                <w:rFonts w:ascii="Arial" w:hAnsi="Arial"/>
                <w:noProof/>
                <w:sz w:val="8"/>
                <w:szCs w:val="8"/>
              </w:rPr>
            </w:pPr>
          </w:p>
        </w:tc>
      </w:tr>
      <w:tr w:rsidR="002A46AE" w14:paraId="181CA546" w14:textId="77777777" w:rsidTr="004D3F96">
        <w:tc>
          <w:tcPr>
            <w:tcW w:w="1843" w:type="dxa"/>
            <w:tcBorders>
              <w:top w:val="single" w:sz="4" w:space="0" w:color="auto"/>
              <w:left w:val="single" w:sz="4" w:space="0" w:color="auto"/>
              <w:bottom w:val="nil"/>
              <w:right w:val="nil"/>
            </w:tcBorders>
            <w:hideMark/>
          </w:tcPr>
          <w:p w14:paraId="117D1C39" w14:textId="77777777" w:rsidR="002A46AE" w:rsidRDefault="002A46AE" w:rsidP="004D3F96">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07B078F3" w14:textId="77777777" w:rsidR="002A46AE" w:rsidRDefault="002A46AE" w:rsidP="004D3F96">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2A46AE" w14:paraId="4139A3C3" w14:textId="77777777" w:rsidTr="004D3F96">
        <w:tc>
          <w:tcPr>
            <w:tcW w:w="1843" w:type="dxa"/>
            <w:tcBorders>
              <w:top w:val="nil"/>
              <w:left w:val="single" w:sz="4" w:space="0" w:color="auto"/>
              <w:bottom w:val="nil"/>
              <w:right w:val="nil"/>
            </w:tcBorders>
          </w:tcPr>
          <w:p w14:paraId="1DFD1B3D"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120ABE77" w14:textId="77777777" w:rsidR="002A46AE" w:rsidRDefault="002A46AE" w:rsidP="004D3F96">
            <w:pPr>
              <w:spacing w:after="0"/>
              <w:rPr>
                <w:rFonts w:ascii="Arial" w:hAnsi="Arial"/>
                <w:noProof/>
                <w:sz w:val="8"/>
                <w:szCs w:val="8"/>
                <w:lang w:eastAsia="zh-CN"/>
              </w:rPr>
            </w:pPr>
          </w:p>
        </w:tc>
      </w:tr>
      <w:tr w:rsidR="002A46AE" w14:paraId="4DBD761D" w14:textId="77777777" w:rsidTr="004D3F96">
        <w:tc>
          <w:tcPr>
            <w:tcW w:w="1843" w:type="dxa"/>
            <w:tcBorders>
              <w:top w:val="nil"/>
              <w:left w:val="single" w:sz="4" w:space="0" w:color="auto"/>
              <w:bottom w:val="nil"/>
              <w:right w:val="nil"/>
            </w:tcBorders>
            <w:hideMark/>
          </w:tcPr>
          <w:p w14:paraId="5B4C4315" w14:textId="77777777" w:rsidR="002A46AE" w:rsidRDefault="002A46AE" w:rsidP="004D3F96">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17B67544" w14:textId="77777777" w:rsidR="002A46AE" w:rsidRDefault="002A46AE" w:rsidP="004D3F96">
            <w:pPr>
              <w:spacing w:after="0"/>
              <w:ind w:left="100"/>
              <w:rPr>
                <w:rFonts w:ascii="Arial" w:hAnsi="Arial"/>
                <w:noProof/>
              </w:rPr>
            </w:pPr>
            <w:r>
              <w:rPr>
                <w:rFonts w:ascii="Arial" w:hAnsi="Arial"/>
              </w:rPr>
              <w:t>Huawei, HiSilicon</w:t>
            </w:r>
          </w:p>
        </w:tc>
      </w:tr>
      <w:tr w:rsidR="002A46AE" w14:paraId="4834F366" w14:textId="77777777" w:rsidTr="004D3F96">
        <w:tc>
          <w:tcPr>
            <w:tcW w:w="1843" w:type="dxa"/>
            <w:tcBorders>
              <w:top w:val="nil"/>
              <w:left w:val="single" w:sz="4" w:space="0" w:color="auto"/>
              <w:bottom w:val="nil"/>
              <w:right w:val="nil"/>
            </w:tcBorders>
            <w:hideMark/>
          </w:tcPr>
          <w:p w14:paraId="78690A27" w14:textId="77777777" w:rsidR="002A46AE" w:rsidRDefault="002A46AE" w:rsidP="004D3F96">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70B76F47" w14:textId="77777777" w:rsidR="002A46AE" w:rsidRDefault="002A46AE" w:rsidP="004D3F96">
            <w:pPr>
              <w:spacing w:after="0"/>
              <w:ind w:left="100"/>
              <w:rPr>
                <w:rFonts w:ascii="Arial" w:hAnsi="Arial"/>
                <w:noProof/>
              </w:rPr>
            </w:pPr>
            <w:r>
              <w:rPr>
                <w:rFonts w:ascii="Arial" w:hAnsi="Arial"/>
              </w:rPr>
              <w:t>R2</w:t>
            </w:r>
          </w:p>
        </w:tc>
      </w:tr>
      <w:tr w:rsidR="002A46AE" w14:paraId="7851A6BC" w14:textId="77777777" w:rsidTr="004D3F96">
        <w:tc>
          <w:tcPr>
            <w:tcW w:w="1843" w:type="dxa"/>
            <w:tcBorders>
              <w:top w:val="nil"/>
              <w:left w:val="single" w:sz="4" w:space="0" w:color="auto"/>
              <w:bottom w:val="nil"/>
              <w:right w:val="nil"/>
            </w:tcBorders>
          </w:tcPr>
          <w:p w14:paraId="326A6C98" w14:textId="77777777" w:rsidR="002A46AE" w:rsidRDefault="002A46AE" w:rsidP="004D3F96">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37D4C335" w14:textId="77777777" w:rsidR="002A46AE" w:rsidRDefault="002A46AE" w:rsidP="004D3F96">
            <w:pPr>
              <w:spacing w:after="0"/>
              <w:rPr>
                <w:rFonts w:ascii="Arial" w:hAnsi="Arial"/>
                <w:noProof/>
                <w:sz w:val="8"/>
                <w:szCs w:val="8"/>
              </w:rPr>
            </w:pPr>
          </w:p>
        </w:tc>
      </w:tr>
      <w:tr w:rsidR="002A46AE" w14:paraId="684FF61C" w14:textId="77777777" w:rsidTr="004D3F96">
        <w:tc>
          <w:tcPr>
            <w:tcW w:w="1843" w:type="dxa"/>
            <w:tcBorders>
              <w:top w:val="nil"/>
              <w:left w:val="single" w:sz="4" w:space="0" w:color="auto"/>
              <w:bottom w:val="nil"/>
              <w:right w:val="nil"/>
            </w:tcBorders>
            <w:hideMark/>
          </w:tcPr>
          <w:p w14:paraId="6F767C5F" w14:textId="77777777" w:rsidR="002A46AE" w:rsidRDefault="002A46AE" w:rsidP="004D3F96">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2F8E2EF1" w14:textId="77777777" w:rsidR="002A46AE" w:rsidRDefault="002A46AE" w:rsidP="004D3F96">
            <w:pPr>
              <w:spacing w:after="0"/>
              <w:ind w:left="100"/>
              <w:rPr>
                <w:rFonts w:ascii="Arial" w:hAnsi="Arial"/>
                <w:noProof/>
              </w:rPr>
            </w:pPr>
            <w:r w:rsidRPr="00D83BCF">
              <w:rPr>
                <w:rFonts w:ascii="Arial" w:hAnsi="Arial"/>
              </w:rPr>
              <w:t>NR_XR_enh-Core</w:t>
            </w:r>
          </w:p>
        </w:tc>
        <w:tc>
          <w:tcPr>
            <w:tcW w:w="567" w:type="dxa"/>
          </w:tcPr>
          <w:p w14:paraId="7CAB92B6" w14:textId="77777777" w:rsidR="002A46AE" w:rsidRDefault="002A46AE" w:rsidP="004D3F96">
            <w:pPr>
              <w:spacing w:after="0"/>
              <w:ind w:right="100"/>
              <w:rPr>
                <w:rFonts w:ascii="Arial" w:hAnsi="Arial"/>
                <w:noProof/>
              </w:rPr>
            </w:pPr>
          </w:p>
        </w:tc>
        <w:tc>
          <w:tcPr>
            <w:tcW w:w="1417" w:type="dxa"/>
            <w:gridSpan w:val="3"/>
            <w:hideMark/>
          </w:tcPr>
          <w:p w14:paraId="5D28550A" w14:textId="77777777" w:rsidR="002A46AE" w:rsidRDefault="002A46AE" w:rsidP="004D3F96">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6F534376" w14:textId="1825B638" w:rsidR="002A46AE" w:rsidRDefault="002A46AE" w:rsidP="004D3F96">
            <w:pPr>
              <w:spacing w:after="0"/>
              <w:ind w:left="100"/>
              <w:rPr>
                <w:rFonts w:ascii="Arial" w:hAnsi="Arial"/>
                <w:noProof/>
              </w:rPr>
            </w:pPr>
            <w:r>
              <w:rPr>
                <w:rFonts w:ascii="Arial" w:hAnsi="Arial"/>
                <w:noProof/>
              </w:rPr>
              <w:t>2023-</w:t>
            </w:r>
            <w:r w:rsidR="007566D9">
              <w:rPr>
                <w:rFonts w:ascii="Arial" w:hAnsi="Arial"/>
                <w:noProof/>
              </w:rPr>
              <w:t>0</w:t>
            </w:r>
            <w:r w:rsidR="007A0B2B">
              <w:rPr>
                <w:rFonts w:ascii="Arial" w:hAnsi="Arial"/>
                <w:noProof/>
              </w:rPr>
              <w:t>9</w:t>
            </w:r>
          </w:p>
        </w:tc>
      </w:tr>
      <w:tr w:rsidR="002A46AE" w14:paraId="76BB4ECE" w14:textId="77777777" w:rsidTr="004D3F96">
        <w:tc>
          <w:tcPr>
            <w:tcW w:w="1843" w:type="dxa"/>
            <w:tcBorders>
              <w:top w:val="nil"/>
              <w:left w:val="single" w:sz="4" w:space="0" w:color="auto"/>
              <w:bottom w:val="nil"/>
              <w:right w:val="nil"/>
            </w:tcBorders>
          </w:tcPr>
          <w:p w14:paraId="5EA16DE8" w14:textId="77777777" w:rsidR="002A46AE" w:rsidRDefault="002A46AE" w:rsidP="004D3F96">
            <w:pPr>
              <w:spacing w:after="0"/>
              <w:rPr>
                <w:rFonts w:ascii="Arial" w:hAnsi="Arial"/>
                <w:b/>
                <w:i/>
                <w:noProof/>
                <w:sz w:val="8"/>
                <w:szCs w:val="8"/>
              </w:rPr>
            </w:pPr>
          </w:p>
        </w:tc>
        <w:tc>
          <w:tcPr>
            <w:tcW w:w="1986" w:type="dxa"/>
            <w:gridSpan w:val="4"/>
          </w:tcPr>
          <w:p w14:paraId="72024009" w14:textId="77777777" w:rsidR="002A46AE" w:rsidRDefault="002A46AE" w:rsidP="004D3F96">
            <w:pPr>
              <w:spacing w:after="0"/>
              <w:rPr>
                <w:rFonts w:ascii="Arial" w:hAnsi="Arial"/>
                <w:noProof/>
                <w:sz w:val="8"/>
                <w:szCs w:val="8"/>
              </w:rPr>
            </w:pPr>
          </w:p>
        </w:tc>
        <w:tc>
          <w:tcPr>
            <w:tcW w:w="2267" w:type="dxa"/>
            <w:gridSpan w:val="2"/>
          </w:tcPr>
          <w:p w14:paraId="5B5F828B" w14:textId="77777777" w:rsidR="002A46AE" w:rsidRDefault="002A46AE" w:rsidP="004D3F96">
            <w:pPr>
              <w:spacing w:after="0"/>
              <w:rPr>
                <w:rFonts w:ascii="Arial" w:hAnsi="Arial"/>
                <w:noProof/>
                <w:sz w:val="8"/>
                <w:szCs w:val="8"/>
              </w:rPr>
            </w:pPr>
          </w:p>
        </w:tc>
        <w:tc>
          <w:tcPr>
            <w:tcW w:w="1417" w:type="dxa"/>
            <w:gridSpan w:val="3"/>
          </w:tcPr>
          <w:p w14:paraId="7A1FF046" w14:textId="77777777" w:rsidR="002A46AE" w:rsidRDefault="002A46AE" w:rsidP="004D3F96">
            <w:pPr>
              <w:spacing w:after="0"/>
              <w:rPr>
                <w:rFonts w:ascii="Arial" w:hAnsi="Arial"/>
                <w:noProof/>
                <w:sz w:val="8"/>
                <w:szCs w:val="8"/>
              </w:rPr>
            </w:pPr>
          </w:p>
        </w:tc>
        <w:tc>
          <w:tcPr>
            <w:tcW w:w="2127" w:type="dxa"/>
            <w:tcBorders>
              <w:top w:val="nil"/>
              <w:left w:val="nil"/>
              <w:bottom w:val="nil"/>
              <w:right w:val="single" w:sz="4" w:space="0" w:color="auto"/>
            </w:tcBorders>
          </w:tcPr>
          <w:p w14:paraId="3651AF35" w14:textId="77777777" w:rsidR="002A46AE" w:rsidRDefault="002A46AE" w:rsidP="004D3F96">
            <w:pPr>
              <w:spacing w:after="0"/>
              <w:rPr>
                <w:rFonts w:ascii="Arial" w:hAnsi="Arial"/>
                <w:noProof/>
                <w:sz w:val="8"/>
                <w:szCs w:val="8"/>
              </w:rPr>
            </w:pPr>
          </w:p>
        </w:tc>
      </w:tr>
      <w:tr w:rsidR="002A46AE" w14:paraId="7BC347D1" w14:textId="77777777" w:rsidTr="004D3F96">
        <w:trPr>
          <w:cantSplit/>
        </w:trPr>
        <w:tc>
          <w:tcPr>
            <w:tcW w:w="1843" w:type="dxa"/>
            <w:tcBorders>
              <w:top w:val="nil"/>
              <w:left w:val="single" w:sz="4" w:space="0" w:color="auto"/>
              <w:bottom w:val="nil"/>
              <w:right w:val="nil"/>
            </w:tcBorders>
            <w:hideMark/>
          </w:tcPr>
          <w:p w14:paraId="0ACB2AC7" w14:textId="77777777" w:rsidR="002A46AE" w:rsidRDefault="002A46AE" w:rsidP="004D3F96">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2F34C42C" w14:textId="77777777" w:rsidR="002A46AE" w:rsidRDefault="002A46AE" w:rsidP="004D3F96">
            <w:pPr>
              <w:spacing w:after="0"/>
              <w:ind w:left="100" w:right="-609"/>
              <w:rPr>
                <w:rFonts w:ascii="Arial" w:hAnsi="Arial"/>
                <w:b/>
                <w:noProof/>
              </w:rPr>
            </w:pPr>
            <w:r>
              <w:rPr>
                <w:rFonts w:ascii="Arial" w:hAnsi="Arial"/>
              </w:rPr>
              <w:t>B</w:t>
            </w:r>
          </w:p>
        </w:tc>
        <w:tc>
          <w:tcPr>
            <w:tcW w:w="3402" w:type="dxa"/>
            <w:gridSpan w:val="5"/>
          </w:tcPr>
          <w:p w14:paraId="1656A873" w14:textId="77777777" w:rsidR="002A46AE" w:rsidRDefault="002A46AE" w:rsidP="004D3F96">
            <w:pPr>
              <w:spacing w:after="0"/>
              <w:rPr>
                <w:rFonts w:ascii="Arial" w:hAnsi="Arial"/>
                <w:noProof/>
              </w:rPr>
            </w:pPr>
          </w:p>
        </w:tc>
        <w:tc>
          <w:tcPr>
            <w:tcW w:w="1417" w:type="dxa"/>
            <w:gridSpan w:val="3"/>
            <w:hideMark/>
          </w:tcPr>
          <w:p w14:paraId="1588FCCD" w14:textId="77777777" w:rsidR="002A46AE" w:rsidRDefault="002A46AE" w:rsidP="004D3F96">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435700B7" w14:textId="77777777" w:rsidR="002A46AE" w:rsidRDefault="002A46AE" w:rsidP="004D3F96">
            <w:pPr>
              <w:spacing w:after="0"/>
              <w:ind w:left="100"/>
              <w:rPr>
                <w:rFonts w:ascii="Arial" w:hAnsi="Arial"/>
                <w:noProof/>
              </w:rPr>
            </w:pPr>
            <w:r>
              <w:rPr>
                <w:rFonts w:ascii="Arial" w:hAnsi="Arial"/>
              </w:rPr>
              <w:t>Rel-18</w:t>
            </w:r>
          </w:p>
        </w:tc>
      </w:tr>
      <w:tr w:rsidR="002A46AE" w14:paraId="251A2174" w14:textId="77777777" w:rsidTr="004D3F96">
        <w:tc>
          <w:tcPr>
            <w:tcW w:w="1843" w:type="dxa"/>
            <w:tcBorders>
              <w:top w:val="nil"/>
              <w:left w:val="single" w:sz="4" w:space="0" w:color="auto"/>
              <w:bottom w:val="single" w:sz="4" w:space="0" w:color="auto"/>
              <w:right w:val="nil"/>
            </w:tcBorders>
          </w:tcPr>
          <w:p w14:paraId="0DA706E1" w14:textId="77777777" w:rsidR="002A46AE" w:rsidRDefault="002A46AE" w:rsidP="004D3F96">
            <w:pPr>
              <w:spacing w:after="0"/>
              <w:rPr>
                <w:rFonts w:ascii="Arial" w:hAnsi="Arial"/>
                <w:b/>
                <w:i/>
                <w:noProof/>
              </w:rPr>
            </w:pPr>
          </w:p>
        </w:tc>
        <w:tc>
          <w:tcPr>
            <w:tcW w:w="4677" w:type="dxa"/>
            <w:gridSpan w:val="8"/>
            <w:tcBorders>
              <w:top w:val="nil"/>
              <w:left w:val="nil"/>
              <w:bottom w:val="single" w:sz="4" w:space="0" w:color="auto"/>
              <w:right w:val="nil"/>
            </w:tcBorders>
            <w:hideMark/>
          </w:tcPr>
          <w:p w14:paraId="5BBF9338" w14:textId="77777777" w:rsidR="002A46AE" w:rsidRDefault="002A46AE" w:rsidP="004D3F96">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5F7FAEFF" w14:textId="77777777" w:rsidR="002A46AE" w:rsidRDefault="002A46AE" w:rsidP="004D3F96">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40695CCE" w14:textId="77777777" w:rsidR="002A46AE" w:rsidRDefault="002A46AE" w:rsidP="004D3F96">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2A46AE" w14:paraId="451CA269" w14:textId="77777777" w:rsidTr="004D3F96">
        <w:tc>
          <w:tcPr>
            <w:tcW w:w="1843" w:type="dxa"/>
          </w:tcPr>
          <w:p w14:paraId="76823814" w14:textId="77777777" w:rsidR="002A46AE" w:rsidRDefault="002A46AE" w:rsidP="004D3F96">
            <w:pPr>
              <w:spacing w:after="0"/>
              <w:rPr>
                <w:rFonts w:ascii="Arial" w:hAnsi="Arial"/>
                <w:b/>
                <w:i/>
                <w:noProof/>
                <w:sz w:val="8"/>
                <w:szCs w:val="8"/>
              </w:rPr>
            </w:pPr>
          </w:p>
        </w:tc>
        <w:tc>
          <w:tcPr>
            <w:tcW w:w="7797" w:type="dxa"/>
            <w:gridSpan w:val="10"/>
          </w:tcPr>
          <w:p w14:paraId="7CAE4867" w14:textId="77777777" w:rsidR="002A46AE" w:rsidRDefault="002A46AE" w:rsidP="004D3F96">
            <w:pPr>
              <w:spacing w:after="0"/>
              <w:rPr>
                <w:rFonts w:ascii="Arial" w:hAnsi="Arial"/>
                <w:noProof/>
                <w:sz w:val="8"/>
                <w:szCs w:val="8"/>
              </w:rPr>
            </w:pPr>
          </w:p>
        </w:tc>
      </w:tr>
      <w:tr w:rsidR="002A46AE" w14:paraId="3B70F0F2" w14:textId="77777777" w:rsidTr="004D3F96">
        <w:tc>
          <w:tcPr>
            <w:tcW w:w="2694" w:type="dxa"/>
            <w:gridSpan w:val="2"/>
            <w:tcBorders>
              <w:top w:val="single" w:sz="4" w:space="0" w:color="auto"/>
              <w:left w:val="single" w:sz="4" w:space="0" w:color="auto"/>
              <w:bottom w:val="nil"/>
              <w:right w:val="nil"/>
            </w:tcBorders>
            <w:hideMark/>
          </w:tcPr>
          <w:p w14:paraId="768F6DE2" w14:textId="77777777" w:rsidR="002A46AE" w:rsidRDefault="002A46AE" w:rsidP="004D3F96">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77776BD6" w14:textId="77777777" w:rsidR="002A46AE" w:rsidRPr="004657A1" w:rsidRDefault="002A46AE" w:rsidP="004D3F96">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2A46AE" w14:paraId="195B6A5F" w14:textId="77777777" w:rsidTr="004D3F96">
        <w:tc>
          <w:tcPr>
            <w:tcW w:w="2694" w:type="dxa"/>
            <w:gridSpan w:val="2"/>
            <w:tcBorders>
              <w:top w:val="nil"/>
              <w:left w:val="single" w:sz="4" w:space="0" w:color="auto"/>
              <w:bottom w:val="nil"/>
              <w:right w:val="nil"/>
            </w:tcBorders>
          </w:tcPr>
          <w:p w14:paraId="76D845A8"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61F544C0" w14:textId="77777777" w:rsidR="002A46AE" w:rsidRDefault="002A46AE" w:rsidP="004D3F96">
            <w:pPr>
              <w:spacing w:after="0"/>
              <w:rPr>
                <w:rFonts w:ascii="Arial" w:hAnsi="Arial"/>
                <w:noProof/>
                <w:sz w:val="8"/>
                <w:szCs w:val="8"/>
              </w:rPr>
            </w:pPr>
          </w:p>
        </w:tc>
      </w:tr>
      <w:tr w:rsidR="002A46AE" w14:paraId="13129AA4" w14:textId="77777777" w:rsidTr="004D3F96">
        <w:tc>
          <w:tcPr>
            <w:tcW w:w="2694" w:type="dxa"/>
            <w:gridSpan w:val="2"/>
            <w:tcBorders>
              <w:top w:val="nil"/>
              <w:left w:val="single" w:sz="4" w:space="0" w:color="auto"/>
              <w:bottom w:val="nil"/>
              <w:right w:val="nil"/>
            </w:tcBorders>
            <w:hideMark/>
          </w:tcPr>
          <w:p w14:paraId="630C7236" w14:textId="77777777" w:rsidR="002A46AE" w:rsidRDefault="002A46AE" w:rsidP="004D3F96">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F866831"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12581332" w14:textId="77777777" w:rsidR="002A46AE" w:rsidRDefault="002A46AE" w:rsidP="002A46AE">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57E50E26"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095CAF5C"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43C010F2"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A56FA6B" w14:textId="77777777"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35D1A0EE" w14:textId="620C8721" w:rsidR="002A46AE" w:rsidRDefault="002A46AE" w:rsidP="002A46AE">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46179DEE" w14:textId="77777777" w:rsidR="002A46AE" w:rsidRDefault="002A46AE" w:rsidP="00081485">
            <w:pPr>
              <w:overflowPunct/>
              <w:autoSpaceDE/>
              <w:autoSpaceDN/>
              <w:adjustRightInd/>
              <w:spacing w:beforeLines="50" w:before="120" w:after="0"/>
              <w:textAlignment w:val="auto"/>
              <w:rPr>
                <w:rFonts w:ascii="Arial" w:hAnsi="Arial"/>
                <w:noProof/>
                <w:lang w:eastAsia="zh-CN"/>
              </w:rPr>
            </w:pPr>
          </w:p>
        </w:tc>
      </w:tr>
      <w:tr w:rsidR="002A46AE" w14:paraId="1174EA33" w14:textId="77777777" w:rsidTr="004D3F96">
        <w:tc>
          <w:tcPr>
            <w:tcW w:w="2694" w:type="dxa"/>
            <w:gridSpan w:val="2"/>
            <w:tcBorders>
              <w:top w:val="nil"/>
              <w:left w:val="single" w:sz="4" w:space="0" w:color="auto"/>
              <w:bottom w:val="nil"/>
              <w:right w:val="nil"/>
            </w:tcBorders>
          </w:tcPr>
          <w:p w14:paraId="4BC33DA0"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1C1FF7DF" w14:textId="77777777" w:rsidR="002A46AE" w:rsidRDefault="002A46AE" w:rsidP="004D3F96">
            <w:pPr>
              <w:spacing w:after="0"/>
              <w:rPr>
                <w:rFonts w:ascii="Arial" w:hAnsi="Arial"/>
                <w:noProof/>
                <w:sz w:val="8"/>
                <w:szCs w:val="8"/>
              </w:rPr>
            </w:pPr>
          </w:p>
        </w:tc>
      </w:tr>
      <w:tr w:rsidR="002A46AE" w14:paraId="74E00041" w14:textId="77777777" w:rsidTr="004D3F96">
        <w:tc>
          <w:tcPr>
            <w:tcW w:w="2694" w:type="dxa"/>
            <w:gridSpan w:val="2"/>
            <w:tcBorders>
              <w:top w:val="nil"/>
              <w:left w:val="single" w:sz="4" w:space="0" w:color="auto"/>
              <w:bottom w:val="single" w:sz="4" w:space="0" w:color="auto"/>
              <w:right w:val="nil"/>
            </w:tcBorders>
            <w:hideMark/>
          </w:tcPr>
          <w:p w14:paraId="4D49653E" w14:textId="77777777" w:rsidR="002A46AE" w:rsidRDefault="002A46AE" w:rsidP="004D3F96">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3BDD6A4" w14:textId="77777777" w:rsidR="002A46AE" w:rsidRDefault="002A46AE" w:rsidP="004D3F96">
            <w:pPr>
              <w:spacing w:after="0"/>
              <w:rPr>
                <w:rFonts w:ascii="Arial" w:hAnsi="Arial"/>
                <w:noProof/>
                <w:lang w:eastAsia="zh-CN"/>
              </w:rPr>
            </w:pPr>
            <w:r>
              <w:rPr>
                <w:rFonts w:ascii="Arial" w:hAnsi="Arial"/>
                <w:noProof/>
                <w:lang w:eastAsia="zh-CN"/>
              </w:rPr>
              <w:t>NR enhancements related to XR services cannot be supported in Rel-18.</w:t>
            </w:r>
          </w:p>
        </w:tc>
      </w:tr>
      <w:tr w:rsidR="002A46AE" w14:paraId="21FBF7A4" w14:textId="77777777" w:rsidTr="004D3F96">
        <w:tc>
          <w:tcPr>
            <w:tcW w:w="2694" w:type="dxa"/>
            <w:gridSpan w:val="2"/>
          </w:tcPr>
          <w:p w14:paraId="5076C409" w14:textId="77777777" w:rsidR="002A46AE" w:rsidRDefault="002A46AE" w:rsidP="004D3F96">
            <w:pPr>
              <w:spacing w:after="0"/>
              <w:rPr>
                <w:rFonts w:ascii="Arial" w:hAnsi="Arial"/>
                <w:b/>
                <w:i/>
                <w:noProof/>
                <w:sz w:val="8"/>
                <w:szCs w:val="8"/>
                <w:lang w:eastAsia="en-US"/>
              </w:rPr>
            </w:pPr>
          </w:p>
        </w:tc>
        <w:tc>
          <w:tcPr>
            <w:tcW w:w="6946" w:type="dxa"/>
            <w:gridSpan w:val="9"/>
          </w:tcPr>
          <w:p w14:paraId="774B6203" w14:textId="77777777" w:rsidR="002A46AE" w:rsidRDefault="002A46AE" w:rsidP="004D3F96">
            <w:pPr>
              <w:spacing w:after="0"/>
              <w:rPr>
                <w:rFonts w:ascii="Arial" w:hAnsi="Arial"/>
                <w:noProof/>
                <w:sz w:val="8"/>
                <w:szCs w:val="8"/>
              </w:rPr>
            </w:pPr>
          </w:p>
        </w:tc>
      </w:tr>
      <w:tr w:rsidR="002A46AE" w14:paraId="06B35F40" w14:textId="77777777" w:rsidTr="004D3F96">
        <w:tc>
          <w:tcPr>
            <w:tcW w:w="2694" w:type="dxa"/>
            <w:gridSpan w:val="2"/>
            <w:tcBorders>
              <w:top w:val="single" w:sz="4" w:space="0" w:color="auto"/>
              <w:left w:val="single" w:sz="4" w:space="0" w:color="auto"/>
              <w:bottom w:val="nil"/>
              <w:right w:val="nil"/>
            </w:tcBorders>
            <w:hideMark/>
          </w:tcPr>
          <w:p w14:paraId="5A580D71" w14:textId="77777777" w:rsidR="002A46AE" w:rsidRDefault="002A46AE" w:rsidP="004D3F96">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7F089119" w14:textId="77777777" w:rsidR="002A46AE" w:rsidRDefault="002A46AE" w:rsidP="004D3F96">
            <w:pPr>
              <w:spacing w:after="0"/>
              <w:ind w:left="100"/>
              <w:rPr>
                <w:rFonts w:ascii="Arial" w:hAnsi="Arial"/>
                <w:noProof/>
                <w:lang w:eastAsia="zh-CN"/>
              </w:rPr>
            </w:pPr>
            <w:r>
              <w:rPr>
                <w:rFonts w:ascii="Arial" w:hAnsi="Arial"/>
                <w:noProof/>
                <w:lang w:eastAsia="zh-CN"/>
              </w:rPr>
              <w:t>3.1, 3.2, 5.7.4, 6.2.2, 6.3.2, 6.3.4, 6.4</w:t>
            </w:r>
          </w:p>
        </w:tc>
      </w:tr>
      <w:tr w:rsidR="002A46AE" w14:paraId="00DA47A4" w14:textId="77777777" w:rsidTr="004D3F96">
        <w:tc>
          <w:tcPr>
            <w:tcW w:w="2694" w:type="dxa"/>
            <w:gridSpan w:val="2"/>
            <w:tcBorders>
              <w:top w:val="nil"/>
              <w:left w:val="single" w:sz="4" w:space="0" w:color="auto"/>
              <w:bottom w:val="nil"/>
              <w:right w:val="nil"/>
            </w:tcBorders>
          </w:tcPr>
          <w:p w14:paraId="2A59D4C5" w14:textId="77777777" w:rsidR="002A46AE" w:rsidRDefault="002A46AE" w:rsidP="004D3F96">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3445E16" w14:textId="77777777" w:rsidR="002A46AE" w:rsidRDefault="002A46AE" w:rsidP="004D3F96">
            <w:pPr>
              <w:spacing w:after="0"/>
              <w:rPr>
                <w:rFonts w:ascii="Arial" w:hAnsi="Arial"/>
                <w:noProof/>
                <w:sz w:val="8"/>
                <w:szCs w:val="8"/>
              </w:rPr>
            </w:pPr>
          </w:p>
        </w:tc>
      </w:tr>
      <w:tr w:rsidR="002A46AE" w14:paraId="4C7C666B" w14:textId="77777777" w:rsidTr="004D3F96">
        <w:tc>
          <w:tcPr>
            <w:tcW w:w="2694" w:type="dxa"/>
            <w:gridSpan w:val="2"/>
            <w:tcBorders>
              <w:top w:val="nil"/>
              <w:left w:val="single" w:sz="4" w:space="0" w:color="auto"/>
              <w:bottom w:val="nil"/>
              <w:right w:val="nil"/>
            </w:tcBorders>
          </w:tcPr>
          <w:p w14:paraId="50FB034B" w14:textId="77777777" w:rsidR="002A46AE" w:rsidRDefault="002A46AE" w:rsidP="004D3F96">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48BA2E3C" w14:textId="77777777" w:rsidR="002A46AE" w:rsidRDefault="002A46AE" w:rsidP="004D3F96">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298C9EDF" w14:textId="77777777" w:rsidR="002A46AE" w:rsidRDefault="002A46AE" w:rsidP="004D3F96">
            <w:pPr>
              <w:spacing w:after="0"/>
              <w:jc w:val="center"/>
              <w:rPr>
                <w:rFonts w:ascii="Arial" w:hAnsi="Arial"/>
                <w:b/>
                <w:caps/>
                <w:noProof/>
              </w:rPr>
            </w:pPr>
            <w:r>
              <w:rPr>
                <w:rFonts w:ascii="Arial" w:hAnsi="Arial"/>
                <w:b/>
                <w:caps/>
                <w:noProof/>
              </w:rPr>
              <w:t>N</w:t>
            </w:r>
          </w:p>
        </w:tc>
        <w:tc>
          <w:tcPr>
            <w:tcW w:w="2977" w:type="dxa"/>
            <w:gridSpan w:val="4"/>
          </w:tcPr>
          <w:p w14:paraId="12B79A25" w14:textId="77777777" w:rsidR="002A46AE" w:rsidRDefault="002A46AE" w:rsidP="004D3F96">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28A13BB5" w14:textId="77777777" w:rsidR="002A46AE" w:rsidRDefault="002A46AE" w:rsidP="004D3F96">
            <w:pPr>
              <w:spacing w:after="0"/>
              <w:ind w:left="99"/>
              <w:rPr>
                <w:rFonts w:ascii="Arial" w:hAnsi="Arial"/>
                <w:noProof/>
              </w:rPr>
            </w:pPr>
          </w:p>
        </w:tc>
      </w:tr>
      <w:tr w:rsidR="002A46AE" w14:paraId="3E98BA6D" w14:textId="77777777" w:rsidTr="004D3F96">
        <w:tc>
          <w:tcPr>
            <w:tcW w:w="2694" w:type="dxa"/>
            <w:gridSpan w:val="2"/>
            <w:tcBorders>
              <w:top w:val="nil"/>
              <w:left w:val="single" w:sz="4" w:space="0" w:color="auto"/>
              <w:bottom w:val="nil"/>
              <w:right w:val="nil"/>
            </w:tcBorders>
            <w:hideMark/>
          </w:tcPr>
          <w:p w14:paraId="5B7204A4" w14:textId="77777777" w:rsidR="002A46AE" w:rsidRDefault="002A46AE" w:rsidP="004D3F96">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28E563"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F4F0AF"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7EC27516" w14:textId="77777777" w:rsidR="002A46AE" w:rsidRDefault="002A46AE" w:rsidP="004D3F96">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0512D597" w14:textId="77777777" w:rsidR="002A46AE" w:rsidRDefault="002A46AE" w:rsidP="004D3F96">
            <w:pPr>
              <w:spacing w:after="0"/>
              <w:ind w:left="99"/>
              <w:rPr>
                <w:rFonts w:ascii="Arial" w:hAnsi="Arial"/>
                <w:noProof/>
              </w:rPr>
            </w:pPr>
          </w:p>
        </w:tc>
      </w:tr>
      <w:tr w:rsidR="002A46AE" w14:paraId="7EBDD80C" w14:textId="77777777" w:rsidTr="004D3F96">
        <w:tc>
          <w:tcPr>
            <w:tcW w:w="2694" w:type="dxa"/>
            <w:gridSpan w:val="2"/>
            <w:tcBorders>
              <w:top w:val="nil"/>
              <w:left w:val="single" w:sz="4" w:space="0" w:color="auto"/>
              <w:bottom w:val="nil"/>
              <w:right w:val="nil"/>
            </w:tcBorders>
            <w:hideMark/>
          </w:tcPr>
          <w:p w14:paraId="0434C6C3" w14:textId="77777777" w:rsidR="002A46AE" w:rsidRDefault="002A46AE" w:rsidP="004D3F96">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B9CE2D"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277C0D"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BCEC12F" w14:textId="77777777" w:rsidR="002A46AE" w:rsidRDefault="002A46AE" w:rsidP="004D3F96">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05D60656" w14:textId="77777777" w:rsidR="002A46AE" w:rsidRDefault="002A46AE" w:rsidP="004D3F96">
            <w:pPr>
              <w:spacing w:after="0"/>
              <w:ind w:left="99"/>
              <w:rPr>
                <w:rFonts w:ascii="Arial" w:hAnsi="Arial"/>
                <w:noProof/>
              </w:rPr>
            </w:pPr>
          </w:p>
        </w:tc>
      </w:tr>
      <w:tr w:rsidR="002A46AE" w14:paraId="773F39D8" w14:textId="77777777" w:rsidTr="004D3F96">
        <w:tc>
          <w:tcPr>
            <w:tcW w:w="2694" w:type="dxa"/>
            <w:gridSpan w:val="2"/>
            <w:tcBorders>
              <w:top w:val="nil"/>
              <w:left w:val="single" w:sz="4" w:space="0" w:color="auto"/>
              <w:bottom w:val="nil"/>
              <w:right w:val="nil"/>
            </w:tcBorders>
            <w:hideMark/>
          </w:tcPr>
          <w:p w14:paraId="54163726" w14:textId="77777777" w:rsidR="002A46AE" w:rsidRDefault="002A46AE" w:rsidP="004D3F96">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34E9122" w14:textId="77777777" w:rsidR="002A46AE" w:rsidRDefault="002A46AE" w:rsidP="004D3F96">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822A782" w14:textId="77777777" w:rsidR="002A46AE" w:rsidRDefault="002A46AE" w:rsidP="004D3F96">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480FE44" w14:textId="77777777" w:rsidR="002A46AE" w:rsidRDefault="002A46AE" w:rsidP="004D3F96">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73A760F3" w14:textId="77777777" w:rsidR="002A46AE" w:rsidRDefault="002A46AE" w:rsidP="004D3F96">
            <w:pPr>
              <w:spacing w:after="0"/>
              <w:ind w:left="99"/>
              <w:rPr>
                <w:rFonts w:ascii="Arial" w:hAnsi="Arial"/>
                <w:noProof/>
              </w:rPr>
            </w:pPr>
          </w:p>
        </w:tc>
      </w:tr>
      <w:tr w:rsidR="002A46AE" w14:paraId="561684C0" w14:textId="77777777" w:rsidTr="004D3F96">
        <w:tc>
          <w:tcPr>
            <w:tcW w:w="2694" w:type="dxa"/>
            <w:gridSpan w:val="2"/>
            <w:tcBorders>
              <w:top w:val="nil"/>
              <w:left w:val="single" w:sz="4" w:space="0" w:color="auto"/>
              <w:bottom w:val="nil"/>
              <w:right w:val="nil"/>
            </w:tcBorders>
          </w:tcPr>
          <w:p w14:paraId="4F9AFF24" w14:textId="77777777" w:rsidR="002A46AE" w:rsidRDefault="002A46AE" w:rsidP="004D3F96">
            <w:pPr>
              <w:spacing w:after="0"/>
              <w:rPr>
                <w:rFonts w:ascii="Arial" w:hAnsi="Arial"/>
                <w:b/>
                <w:i/>
                <w:noProof/>
              </w:rPr>
            </w:pPr>
          </w:p>
        </w:tc>
        <w:tc>
          <w:tcPr>
            <w:tcW w:w="6946" w:type="dxa"/>
            <w:gridSpan w:val="9"/>
            <w:tcBorders>
              <w:top w:val="nil"/>
              <w:left w:val="nil"/>
              <w:bottom w:val="nil"/>
              <w:right w:val="single" w:sz="4" w:space="0" w:color="auto"/>
            </w:tcBorders>
          </w:tcPr>
          <w:p w14:paraId="083AE2AC" w14:textId="77777777" w:rsidR="002A46AE" w:rsidRDefault="002A46AE" w:rsidP="004D3F96">
            <w:pPr>
              <w:spacing w:after="0"/>
              <w:rPr>
                <w:rFonts w:ascii="Arial" w:hAnsi="Arial"/>
                <w:noProof/>
              </w:rPr>
            </w:pPr>
          </w:p>
        </w:tc>
      </w:tr>
      <w:tr w:rsidR="002A46AE" w14:paraId="0674B63F" w14:textId="77777777" w:rsidTr="004D3F96">
        <w:tc>
          <w:tcPr>
            <w:tcW w:w="2694" w:type="dxa"/>
            <w:gridSpan w:val="2"/>
            <w:tcBorders>
              <w:top w:val="nil"/>
              <w:left w:val="single" w:sz="4" w:space="0" w:color="auto"/>
              <w:bottom w:val="single" w:sz="4" w:space="0" w:color="auto"/>
              <w:right w:val="nil"/>
            </w:tcBorders>
            <w:hideMark/>
          </w:tcPr>
          <w:p w14:paraId="38EF904B" w14:textId="77777777" w:rsidR="002A46AE" w:rsidRDefault="002A46AE" w:rsidP="004D3F96">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597F5F37" w14:textId="77777777" w:rsidR="002A46AE" w:rsidRDefault="002A46AE" w:rsidP="004D3F96">
            <w:pPr>
              <w:spacing w:after="0"/>
              <w:ind w:left="100"/>
              <w:rPr>
                <w:rFonts w:ascii="Arial" w:hAnsi="Arial"/>
                <w:noProof/>
              </w:rPr>
            </w:pPr>
          </w:p>
        </w:tc>
      </w:tr>
      <w:tr w:rsidR="002A46AE" w14:paraId="3998FBEA" w14:textId="77777777" w:rsidTr="004D3F96">
        <w:tc>
          <w:tcPr>
            <w:tcW w:w="2694" w:type="dxa"/>
            <w:gridSpan w:val="2"/>
            <w:tcBorders>
              <w:top w:val="single" w:sz="4" w:space="0" w:color="auto"/>
              <w:left w:val="nil"/>
              <w:bottom w:val="single" w:sz="4" w:space="0" w:color="auto"/>
              <w:right w:val="nil"/>
            </w:tcBorders>
          </w:tcPr>
          <w:p w14:paraId="46804CA1" w14:textId="77777777" w:rsidR="002A46AE" w:rsidRDefault="002A46AE" w:rsidP="004D3F96">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30889BD" w14:textId="77777777" w:rsidR="002A46AE" w:rsidRDefault="002A46AE" w:rsidP="004D3F96">
            <w:pPr>
              <w:spacing w:after="0"/>
              <w:ind w:left="100"/>
              <w:rPr>
                <w:rFonts w:ascii="Arial" w:hAnsi="Arial"/>
                <w:noProof/>
                <w:sz w:val="8"/>
                <w:szCs w:val="8"/>
              </w:rPr>
            </w:pPr>
          </w:p>
        </w:tc>
      </w:tr>
      <w:tr w:rsidR="002A46AE" w14:paraId="49C57F49" w14:textId="77777777" w:rsidTr="004D3F96">
        <w:tc>
          <w:tcPr>
            <w:tcW w:w="2694" w:type="dxa"/>
            <w:gridSpan w:val="2"/>
            <w:tcBorders>
              <w:top w:val="single" w:sz="4" w:space="0" w:color="auto"/>
              <w:left w:val="single" w:sz="4" w:space="0" w:color="auto"/>
              <w:bottom w:val="single" w:sz="4" w:space="0" w:color="auto"/>
              <w:right w:val="nil"/>
            </w:tcBorders>
            <w:hideMark/>
          </w:tcPr>
          <w:p w14:paraId="3D051B32" w14:textId="77777777" w:rsidR="002A46AE" w:rsidRDefault="002A46AE" w:rsidP="004D3F96">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881ABE6" w14:textId="77777777" w:rsidR="002A46AE" w:rsidRDefault="00081485" w:rsidP="004D3F96">
            <w:pPr>
              <w:spacing w:after="0"/>
              <w:ind w:left="100"/>
              <w:rPr>
                <w:rFonts w:ascii="Arial" w:hAnsi="Arial"/>
                <w:noProof/>
              </w:rPr>
            </w:pPr>
            <w:r>
              <w:rPr>
                <w:rFonts w:ascii="Arial" w:hAnsi="Arial"/>
                <w:noProof/>
              </w:rPr>
              <w:t xml:space="preserve">Rev0: Captures agreements up to RAN2#122 </w:t>
            </w:r>
          </w:p>
          <w:p w14:paraId="5B1FACC8" w14:textId="42FC91C5" w:rsidR="00081485" w:rsidRDefault="00081485" w:rsidP="004D3F96">
            <w:pPr>
              <w:spacing w:after="0"/>
              <w:ind w:left="100"/>
              <w:rPr>
                <w:rFonts w:ascii="Arial" w:hAnsi="Arial"/>
                <w:noProof/>
              </w:rPr>
            </w:pPr>
            <w:r>
              <w:rPr>
                <w:rFonts w:ascii="Arial" w:hAnsi="Arial"/>
                <w:noProof/>
              </w:rPr>
              <w:t>Rev1: Agreements from RAN2#123 are captured:</w:t>
            </w:r>
          </w:p>
          <w:p w14:paraId="6E710C41" w14:textId="402192F4" w:rsidR="00F65D47" w:rsidRPr="00F65D47" w:rsidRDefault="00F65D47" w:rsidP="00F65D47">
            <w:pPr>
              <w:pStyle w:val="ListParagraph"/>
              <w:numPr>
                <w:ilvl w:val="0"/>
                <w:numId w:val="32"/>
              </w:numPr>
              <w:spacing w:after="0"/>
              <w:rPr>
                <w:rFonts w:ascii="Arial" w:hAnsi="Arial"/>
                <w:noProof/>
              </w:rPr>
            </w:pPr>
            <w:r>
              <w:rPr>
                <w:rFonts w:ascii="Arial" w:hAnsi="Arial"/>
                <w:noProof/>
              </w:rPr>
              <w:t>XR assistance:</w:t>
            </w:r>
          </w:p>
          <w:p w14:paraId="3F96958B" w14:textId="4FEC8E93"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 xml:space="preserve">UE reports Burst Arrival time and Jitter associated with the UL data burst periodicity in uplink using UAI.  </w:t>
            </w:r>
          </w:p>
          <w:p w14:paraId="0EF3CD17"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lastRenderedPageBreak/>
              <w:t>UE reports UL data burst periodicity in uplink using UAI.</w:t>
            </w:r>
          </w:p>
          <w:p w14:paraId="3A0FABCB"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063E6CAE" w14:textId="77777777" w:rsidR="00C8541D" w:rsidRPr="00C8541D" w:rsidRDefault="00C8541D" w:rsidP="00F65D47">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18700BB4" w14:textId="1C043FE0" w:rsidR="00081485" w:rsidRDefault="00C8541D" w:rsidP="00F65D47">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6A134419" w14:textId="076EC71E" w:rsidR="00F65D47" w:rsidRDefault="00F65D47" w:rsidP="00F65D47">
            <w:pPr>
              <w:pStyle w:val="ListParagraph"/>
              <w:numPr>
                <w:ilvl w:val="0"/>
                <w:numId w:val="32"/>
              </w:numPr>
              <w:spacing w:after="0"/>
              <w:rPr>
                <w:rFonts w:ascii="Arial" w:hAnsi="Arial"/>
                <w:noProof/>
              </w:rPr>
            </w:pPr>
            <w:r>
              <w:rPr>
                <w:rFonts w:ascii="Arial" w:hAnsi="Arial"/>
                <w:noProof/>
              </w:rPr>
              <w:t>Remaining time reporting:</w:t>
            </w:r>
          </w:p>
          <w:p w14:paraId="3A58927B" w14:textId="77777777"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07F1292E" w14:textId="37BE3525" w:rsidR="00F65D47" w:rsidRPr="00F65D47" w:rsidRDefault="00F65D47" w:rsidP="00F65D47">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tc>
      </w:tr>
    </w:tbl>
    <w:p w14:paraId="3BC378F0" w14:textId="63742E47" w:rsidR="00394471" w:rsidRPr="00C0503E" w:rsidRDefault="00394471" w:rsidP="00394471">
      <w:pPr>
        <w:pStyle w:val="Heading1"/>
        <w:rPr>
          <w:rFonts w:eastAsia="MS Mincho"/>
        </w:rPr>
      </w:pPr>
      <w:r w:rsidRPr="00C0503E">
        <w:rPr>
          <w:rFonts w:eastAsia="MS Mincho"/>
        </w:rPr>
        <w:lastRenderedPageBreak/>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ITU-T Recommendation X.691 (08/2015) "Information technology – ASN.1 encoding rules: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lastRenderedPageBreak/>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lastRenderedPageBreak/>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5"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lastRenderedPageBreak/>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16" w:name="_Toc139044920"/>
      <w:r w:rsidRPr="00C0503E">
        <w:rPr>
          <w:rFonts w:eastAsia="MS Mincho"/>
        </w:rPr>
        <w:t>3</w:t>
      </w:r>
      <w:r w:rsidRPr="00C0503E">
        <w:rPr>
          <w:rFonts w:eastAsia="MS Mincho"/>
        </w:rPr>
        <w:tab/>
        <w:t>Definitions, symbols and abbreviations</w:t>
      </w:r>
      <w:bookmarkEnd w:id="15"/>
      <w:bookmarkEnd w:id="16"/>
    </w:p>
    <w:p w14:paraId="68E8F765" w14:textId="77777777" w:rsidR="00394471" w:rsidRPr="00C0503E" w:rsidRDefault="00394471" w:rsidP="00394471">
      <w:pPr>
        <w:pStyle w:val="Heading2"/>
        <w:rPr>
          <w:rFonts w:eastAsia="MS Mincho"/>
        </w:rPr>
      </w:pPr>
      <w:bookmarkStart w:id="17" w:name="_Toc60776686"/>
      <w:bookmarkStart w:id="18" w:name="_Toc139044921"/>
      <w:r w:rsidRPr="00C0503E">
        <w:rPr>
          <w:rFonts w:eastAsia="MS Mincho"/>
        </w:rPr>
        <w:t>3.1</w:t>
      </w:r>
      <w:r w:rsidRPr="00C0503E">
        <w:rPr>
          <w:rFonts w:eastAsia="MS Mincho"/>
        </w:rPr>
        <w:tab/>
        <w:t>Definitions</w:t>
      </w:r>
      <w:bookmarkEnd w:id="17"/>
      <w:bookmarkEnd w:id="18"/>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4CA92B12" w:rsidR="00394471" w:rsidRDefault="00394471" w:rsidP="00394471">
      <w:pPr>
        <w:rPr>
          <w:ins w:id="19" w:author="Huawei, HiSilicon" w:date="2023-08-10T13:39:00Z"/>
          <w:bCs/>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10E62085" w14:textId="56C80B1A" w:rsidR="00CC5924" w:rsidRPr="00CC5924" w:rsidRDefault="00CC5924" w:rsidP="00394471">
      <w:ins w:id="20" w:author="Huawei, HiSilicon" w:date="2023-08-10T13:39: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lastRenderedPageBreak/>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lastRenderedPageBreak/>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1" w:name="_Toc60776687"/>
      <w:bookmarkStart w:id="22" w:name="_Toc139044922"/>
      <w:r w:rsidRPr="00C0503E">
        <w:rPr>
          <w:rFonts w:eastAsia="MS Mincho"/>
        </w:rPr>
        <w:t>3.2</w:t>
      </w:r>
      <w:r w:rsidRPr="00C0503E">
        <w:rPr>
          <w:rFonts w:eastAsia="MS Mincho"/>
        </w:rPr>
        <w:tab/>
        <w:t>Abbreviations</w:t>
      </w:r>
      <w:bookmarkEnd w:id="21"/>
      <w:bookmarkEnd w:id="22"/>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67610CE0" w:rsidR="00394471" w:rsidRDefault="00394471" w:rsidP="00394471">
      <w:pPr>
        <w:pStyle w:val="EW"/>
        <w:rPr>
          <w:ins w:id="23" w:author="Huawei (Rev1)" w:date="2023-08-29T14:54:00Z"/>
        </w:rPr>
      </w:pPr>
      <w:r w:rsidRPr="00C0503E">
        <w:t>DRX</w:t>
      </w:r>
      <w:r w:rsidRPr="00C0503E">
        <w:tab/>
        <w:t>Discontinuous Reception</w:t>
      </w:r>
    </w:p>
    <w:p w14:paraId="1137E317" w14:textId="1513492B" w:rsidR="003C3877" w:rsidRPr="00C0503E" w:rsidRDefault="003C3877" w:rsidP="00394471">
      <w:pPr>
        <w:pStyle w:val="EW"/>
      </w:pPr>
      <w:ins w:id="24" w:author="Huawei (Rev1)" w:date="2023-08-29T14:54:00Z">
        <w:r>
          <w:t>DSR</w:t>
        </w:r>
        <w:r>
          <w:tab/>
          <w:t>Delay Status Reporting</w:t>
        </w:r>
      </w:ins>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lastRenderedPageBreak/>
        <w:t>FFS</w:t>
      </w:r>
      <w:r w:rsidRPr="00C0503E">
        <w:tab/>
        <w:t>For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5" w:name="_Hlk92652518"/>
      <w:r w:rsidRPr="00C0503E">
        <w:rPr>
          <w:rFonts w:eastAsia="DengXian"/>
        </w:rPr>
        <w:t>PEI</w:t>
      </w:r>
      <w:r w:rsidRPr="00C0503E">
        <w:rPr>
          <w:rFonts w:eastAsia="DengXian"/>
        </w:rPr>
        <w:tab/>
        <w:t>Paging Early Indication</w:t>
      </w:r>
    </w:p>
    <w:bookmarkEnd w:id="2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lastRenderedPageBreak/>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3D3B268" w:rsidR="00811135" w:rsidRDefault="00811135" w:rsidP="00811135">
      <w:pPr>
        <w:pStyle w:val="EW"/>
        <w:rPr>
          <w:ins w:id="26" w:author="Huawei, HiSilicon" w:date="2023-08-10T13:40:00Z"/>
          <w:rFonts w:eastAsiaTheme="minorEastAsia"/>
          <w:lang w:eastAsia="zh-CN"/>
        </w:rPr>
      </w:pPr>
      <w:r w:rsidRPr="00C0503E">
        <w:rPr>
          <w:lang w:eastAsia="zh-CN"/>
        </w:rPr>
        <w:t>VR</w:t>
      </w:r>
      <w:r w:rsidRPr="00C0503E">
        <w:rPr>
          <w:rFonts w:eastAsiaTheme="minorEastAsia"/>
          <w:lang w:eastAsia="zh-CN"/>
        </w:rPr>
        <w:tab/>
        <w:t>Virtual Reality</w:t>
      </w:r>
    </w:p>
    <w:p w14:paraId="1B702BD5" w14:textId="394E3B28" w:rsidR="00CC5924" w:rsidRPr="00C0503E" w:rsidRDefault="00CC5924" w:rsidP="00811135">
      <w:pPr>
        <w:pStyle w:val="EW"/>
      </w:pPr>
      <w:ins w:id="27" w:author="Huawei, HiSilicon" w:date="2023-08-10T13:40:00Z">
        <w:r>
          <w:t>XR</w:t>
        </w:r>
        <w:r>
          <w:tab/>
          <w:t>eXtended Reality</w:t>
        </w:r>
      </w:ins>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8" w:name="_Toc60776688"/>
      <w:bookmarkStart w:id="29" w:name="_Toc139044923"/>
      <w:r w:rsidRPr="00C0503E">
        <w:rPr>
          <w:rFonts w:eastAsia="MS Mincho"/>
        </w:rPr>
        <w:t>4</w:t>
      </w:r>
      <w:r w:rsidRPr="00C0503E">
        <w:rPr>
          <w:rFonts w:eastAsia="MS Mincho"/>
        </w:rPr>
        <w:tab/>
        <w:t>General</w:t>
      </w:r>
      <w:bookmarkEnd w:id="28"/>
      <w:bookmarkEnd w:id="29"/>
    </w:p>
    <w:p w14:paraId="7D90F362" w14:textId="77777777" w:rsidR="00394471" w:rsidRPr="00C0503E" w:rsidRDefault="00394471" w:rsidP="00394471">
      <w:pPr>
        <w:pStyle w:val="Heading2"/>
        <w:rPr>
          <w:rFonts w:eastAsia="MS Mincho"/>
        </w:rPr>
      </w:pPr>
      <w:bookmarkStart w:id="30" w:name="_Toc60776689"/>
      <w:bookmarkStart w:id="31" w:name="_Toc139044924"/>
      <w:r w:rsidRPr="00C0503E">
        <w:rPr>
          <w:rFonts w:eastAsia="MS Mincho"/>
        </w:rPr>
        <w:t>4.1</w:t>
      </w:r>
      <w:r w:rsidRPr="00C0503E">
        <w:rPr>
          <w:rFonts w:eastAsia="MS Mincho"/>
        </w:rPr>
        <w:tab/>
        <w:t>Introduction</w:t>
      </w:r>
      <w:bookmarkEnd w:id="30"/>
      <w:bookmarkEnd w:id="31"/>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lastRenderedPageBreak/>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2" w:name="_Toc60776690"/>
      <w:bookmarkStart w:id="33" w:name="_Toc139044925"/>
      <w:r w:rsidRPr="00C0503E">
        <w:rPr>
          <w:rFonts w:eastAsia="MS Mincho"/>
        </w:rPr>
        <w:t>4.2</w:t>
      </w:r>
      <w:r w:rsidRPr="00C0503E">
        <w:rPr>
          <w:rFonts w:eastAsia="MS Mincho"/>
        </w:rPr>
        <w:tab/>
        <w:t>Architecture</w:t>
      </w:r>
      <w:bookmarkEnd w:id="32"/>
      <w:bookmarkEnd w:id="33"/>
    </w:p>
    <w:p w14:paraId="113E532D" w14:textId="77777777" w:rsidR="00394471" w:rsidRPr="00C0503E" w:rsidRDefault="00394471" w:rsidP="00394471">
      <w:pPr>
        <w:pStyle w:val="Heading3"/>
        <w:rPr>
          <w:rFonts w:eastAsia="MS Mincho"/>
        </w:rPr>
      </w:pPr>
      <w:bookmarkStart w:id="34" w:name="_Toc60776691"/>
      <w:bookmarkStart w:id="35" w:name="_Toc139044926"/>
      <w:r w:rsidRPr="00C0503E">
        <w:rPr>
          <w:rFonts w:eastAsia="MS Mincho"/>
        </w:rPr>
        <w:t>4.2.1</w:t>
      </w:r>
      <w:r w:rsidRPr="00C0503E">
        <w:rPr>
          <w:rFonts w:eastAsia="MS Mincho"/>
        </w:rPr>
        <w:tab/>
        <w:t>UE states and state transitions including inter RAT</w:t>
      </w:r>
      <w:bookmarkEnd w:id="34"/>
      <w:bookmarkEnd w:id="35"/>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lastRenderedPageBreak/>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4C5627"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3.5pt;mso-width-percent:0;mso-height-percent:0;mso-width-percent:0;mso-height-percent:0" o:ole="">
            <v:imagedata r:id="rId14" o:title=""/>
          </v:shape>
          <o:OLEObject Type="Embed" ProgID="Word.Document.12" ShapeID="_x0000_i1025" DrawAspect="Content" ObjectID="_1755371167" r:id="rId15">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4C5627" w:rsidP="00394471">
      <w:pPr>
        <w:pStyle w:val="TH"/>
        <w:rPr>
          <w:noProof/>
        </w:rPr>
      </w:pPr>
      <w:r w:rsidRPr="00C0503E">
        <w:rPr>
          <w:noProof/>
        </w:rPr>
        <w:object w:dxaOrig="10500" w:dyaOrig="5475" w14:anchorId="1653B7D4">
          <v:shape id="_x0000_i1026" type="#_x0000_t75" alt="" style="width:525.5pt;height:273.5pt;mso-width-percent:0;mso-height-percent:0;mso-width-percent:0;mso-height-percent:0" o:ole="">
            <v:imagedata r:id="rId16" o:title=""/>
          </v:shape>
          <o:OLEObject Type="Embed" ProgID="Word.Document.12" ShapeID="_x0000_i1026" DrawAspect="Content" ObjectID="_1755371168" r:id="rId17">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4C5627" w:rsidP="000830BB">
      <w:pPr>
        <w:pStyle w:val="TH"/>
        <w:rPr>
          <w:noProof/>
        </w:rPr>
      </w:pPr>
      <w:r w:rsidRPr="00C0503E">
        <w:rPr>
          <w:noProof/>
        </w:rPr>
        <w:object w:dxaOrig="8270" w:dyaOrig="1040" w14:anchorId="12E41DC4">
          <v:shape id="_x0000_i1027" type="#_x0000_t75" alt="" style="width:414pt;height:52pt;mso-width-percent:0;mso-height-percent:0;mso-width-percent:0;mso-height-percent:0" o:ole="">
            <v:imagedata r:id="rId18" o:title=""/>
          </v:shape>
          <o:OLEObject Type="Embed" ProgID="Visio.Drawing.15" ShapeID="_x0000_i1027" DrawAspect="Content" ObjectID="_1755371169" r:id="rId19"/>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6" w:name="_Toc60776692"/>
      <w:bookmarkStart w:id="37" w:name="_Toc139044927"/>
      <w:r w:rsidRPr="00C0503E">
        <w:rPr>
          <w:rFonts w:eastAsia="MS Mincho"/>
        </w:rPr>
        <w:t>4.2.2</w:t>
      </w:r>
      <w:r w:rsidRPr="00C0503E">
        <w:rPr>
          <w:rFonts w:eastAsia="MS Mincho"/>
        </w:rPr>
        <w:tab/>
        <w:t>Signalling radio bearers</w:t>
      </w:r>
      <w:bookmarkEnd w:id="36"/>
      <w:bookmarkEnd w:id="37"/>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Pr="00C0503E" w:rsidRDefault="00811135" w:rsidP="00811135">
      <w:pPr>
        <w:pStyle w:val="B1"/>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0D52F4D2" w:rsidR="00394471" w:rsidRPr="00C0503E" w:rsidRDefault="00394471" w:rsidP="00394471">
      <w:r w:rsidRPr="00C0503E">
        <w:t>Once AS security is activated, all RRC messages on SRB1, SRB2</w:t>
      </w:r>
      <w:r w:rsidR="00881009" w:rsidRPr="00C0503E">
        <w:t>,</w:t>
      </w:r>
      <w:r w:rsidRPr="00C0503E">
        <w:t xml:space="preserve"> SRB3</w:t>
      </w:r>
      <w:r w:rsidR="00881009" w:rsidRPr="00C0503E">
        <w:t xml:space="preserve"> and SRB4</w:t>
      </w:r>
      <w:r w:rsidRPr="00C0503E">
        <w:t>, including those containing NAS messages, are integrity protected and ciphered by PDCP. NAS independently applies integrity protection and ciphering to the NAS messages, see TS 24.501 [23].</w:t>
      </w:r>
    </w:p>
    <w:p w14:paraId="52DD55AB" w14:textId="2BCD5455"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r w:rsidR="009D17A8" w:rsidRPr="00C0503E">
        <w:t xml:space="preserve"> and SRB4</w:t>
      </w:r>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38" w:name="_Toc60776693"/>
      <w:bookmarkStart w:id="39" w:name="_Toc139044928"/>
      <w:r w:rsidRPr="00C0503E">
        <w:rPr>
          <w:rFonts w:eastAsia="MS Mincho"/>
        </w:rPr>
        <w:t>4.3</w:t>
      </w:r>
      <w:r w:rsidRPr="00C0503E">
        <w:rPr>
          <w:rFonts w:eastAsia="MS Mincho"/>
        </w:rPr>
        <w:tab/>
        <w:t>Services</w:t>
      </w:r>
      <w:bookmarkEnd w:id="38"/>
      <w:bookmarkEnd w:id="39"/>
    </w:p>
    <w:p w14:paraId="1496A57A" w14:textId="77777777" w:rsidR="00394471" w:rsidRPr="00C0503E" w:rsidRDefault="00394471" w:rsidP="00394471">
      <w:pPr>
        <w:pStyle w:val="Heading3"/>
        <w:rPr>
          <w:rFonts w:eastAsia="MS Mincho"/>
        </w:rPr>
      </w:pPr>
      <w:bookmarkStart w:id="40" w:name="_Toc60776694"/>
      <w:bookmarkStart w:id="41" w:name="_Toc139044929"/>
      <w:r w:rsidRPr="00C0503E">
        <w:rPr>
          <w:rFonts w:eastAsia="MS Mincho"/>
        </w:rPr>
        <w:t>4.3.1</w:t>
      </w:r>
      <w:r w:rsidRPr="00C0503E">
        <w:rPr>
          <w:rFonts w:eastAsia="MS Mincho"/>
        </w:rPr>
        <w:tab/>
        <w:t>Services provided to upper layers</w:t>
      </w:r>
      <w:bookmarkEnd w:id="40"/>
      <w:bookmarkEnd w:id="41"/>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2"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3" w:name="_Toc139044930"/>
      <w:r w:rsidRPr="00C0503E">
        <w:rPr>
          <w:rFonts w:eastAsia="MS Mincho"/>
        </w:rPr>
        <w:t>4.3.2</w:t>
      </w:r>
      <w:r w:rsidRPr="00C0503E">
        <w:rPr>
          <w:rFonts w:eastAsia="MS Mincho"/>
        </w:rPr>
        <w:tab/>
        <w:t>Services expected from lower layers</w:t>
      </w:r>
      <w:bookmarkEnd w:id="42"/>
      <w:bookmarkEnd w:id="43"/>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44" w:name="_Toc60776696"/>
      <w:bookmarkStart w:id="45" w:name="_Toc139044931"/>
      <w:r w:rsidRPr="00C0503E">
        <w:rPr>
          <w:rFonts w:eastAsia="MS Mincho"/>
        </w:rPr>
        <w:t>4.4</w:t>
      </w:r>
      <w:r w:rsidRPr="00C0503E">
        <w:rPr>
          <w:rFonts w:eastAsia="MS Mincho"/>
        </w:rPr>
        <w:tab/>
        <w:t>Functions</w:t>
      </w:r>
      <w:bookmarkEnd w:id="44"/>
      <w:bookmarkEnd w:id="45"/>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46"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47" w:name="_Toc139044932"/>
      <w:r w:rsidRPr="00C0503E">
        <w:rPr>
          <w:rFonts w:eastAsia="MS Mincho"/>
        </w:rPr>
        <w:t>5</w:t>
      </w:r>
      <w:r w:rsidRPr="00C0503E">
        <w:rPr>
          <w:rFonts w:eastAsia="MS Mincho"/>
        </w:rPr>
        <w:tab/>
        <w:t>Procedures</w:t>
      </w:r>
      <w:bookmarkEnd w:id="46"/>
      <w:bookmarkEnd w:id="47"/>
    </w:p>
    <w:p w14:paraId="39F4FD16" w14:textId="77777777" w:rsidR="00394471" w:rsidRPr="00C0503E" w:rsidRDefault="00394471" w:rsidP="00394471">
      <w:pPr>
        <w:pStyle w:val="Heading2"/>
        <w:rPr>
          <w:rFonts w:eastAsia="MS Mincho"/>
        </w:rPr>
      </w:pPr>
      <w:bookmarkStart w:id="48" w:name="_Toc60776698"/>
      <w:bookmarkStart w:id="49" w:name="_Toc139044933"/>
      <w:r w:rsidRPr="00C0503E">
        <w:rPr>
          <w:rFonts w:eastAsia="MS Mincho"/>
        </w:rPr>
        <w:t>5.1</w:t>
      </w:r>
      <w:r w:rsidRPr="00C0503E">
        <w:rPr>
          <w:rFonts w:eastAsia="MS Mincho"/>
        </w:rPr>
        <w:tab/>
        <w:t>General</w:t>
      </w:r>
      <w:bookmarkEnd w:id="48"/>
      <w:bookmarkEnd w:id="49"/>
    </w:p>
    <w:p w14:paraId="069E1128" w14:textId="77777777" w:rsidR="00394471" w:rsidRPr="00C0503E" w:rsidRDefault="00394471" w:rsidP="00394471">
      <w:pPr>
        <w:pStyle w:val="Heading3"/>
        <w:rPr>
          <w:rFonts w:eastAsia="MS Mincho"/>
        </w:rPr>
      </w:pPr>
      <w:bookmarkStart w:id="50" w:name="_Toc60776699"/>
      <w:bookmarkStart w:id="51" w:name="_Toc139044934"/>
      <w:r w:rsidRPr="00C0503E">
        <w:rPr>
          <w:rFonts w:eastAsia="MS Mincho"/>
        </w:rPr>
        <w:t>5.1.1</w:t>
      </w:r>
      <w:r w:rsidRPr="00C0503E">
        <w:rPr>
          <w:rFonts w:eastAsia="MS Mincho"/>
        </w:rPr>
        <w:tab/>
        <w:t>Introduction</w:t>
      </w:r>
      <w:bookmarkEnd w:id="50"/>
      <w:bookmarkEnd w:id="51"/>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2" w:name="_Toc60776700"/>
      <w:bookmarkStart w:id="53" w:name="_Toc139044935"/>
      <w:r w:rsidRPr="00C0503E">
        <w:t>5.1.2</w:t>
      </w:r>
      <w:r w:rsidRPr="00C0503E">
        <w:tab/>
        <w:t>General requirements</w:t>
      </w:r>
      <w:bookmarkEnd w:id="52"/>
      <w:bookmarkEnd w:id="53"/>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54" w:name="_Toc60776701"/>
      <w:bookmarkStart w:id="55" w:name="_Toc139044936"/>
      <w:r w:rsidRPr="00C0503E">
        <w:lastRenderedPageBreak/>
        <w:t>5.1.3</w:t>
      </w:r>
      <w:r w:rsidRPr="00C0503E">
        <w:tab/>
        <w:t>Requirements for UE in MR-DC</w:t>
      </w:r>
      <w:bookmarkEnd w:id="54"/>
      <w:bookmarkEnd w:id="55"/>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56" w:name="_Hlk54254669"/>
      <w:r w:rsidRPr="00C0503E">
        <w:t xml:space="preserve">TS 36.331[10], </w:t>
      </w:r>
      <w:bookmarkEnd w:id="56"/>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57" w:name="_Toc60776702"/>
      <w:bookmarkStart w:id="58" w:name="_Toc139044937"/>
      <w:r w:rsidRPr="00C0503E">
        <w:rPr>
          <w:rFonts w:eastAsia="MS Mincho"/>
        </w:rPr>
        <w:t>5.2</w:t>
      </w:r>
      <w:r w:rsidRPr="00C0503E">
        <w:rPr>
          <w:rFonts w:eastAsia="MS Mincho"/>
        </w:rPr>
        <w:tab/>
        <w:t>System information</w:t>
      </w:r>
      <w:bookmarkEnd w:id="57"/>
      <w:bookmarkEnd w:id="58"/>
    </w:p>
    <w:p w14:paraId="5256C0C4" w14:textId="77777777" w:rsidR="00394471" w:rsidRPr="00C0503E" w:rsidRDefault="00394471" w:rsidP="00394471">
      <w:pPr>
        <w:pStyle w:val="Heading3"/>
        <w:rPr>
          <w:rFonts w:eastAsia="MS Mincho"/>
        </w:rPr>
      </w:pPr>
      <w:bookmarkStart w:id="59" w:name="_Toc60776703"/>
      <w:bookmarkStart w:id="60" w:name="_Toc139044938"/>
      <w:r w:rsidRPr="00C0503E">
        <w:rPr>
          <w:rFonts w:eastAsia="MS Mincho"/>
        </w:rPr>
        <w:t>5.2.1</w:t>
      </w:r>
      <w:r w:rsidRPr="00C0503E">
        <w:rPr>
          <w:rFonts w:eastAsia="MS Mincho"/>
        </w:rPr>
        <w:tab/>
        <w:t>Introduction</w:t>
      </w:r>
      <w:bookmarkEnd w:id="59"/>
      <w:bookmarkEnd w:id="60"/>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1" w:name="_Hlk133346316"/>
      <w:r w:rsidR="008A24B0" w:rsidRPr="00C0503E">
        <w:t>segment</w:t>
      </w:r>
      <w:bookmarkEnd w:id="61"/>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2" w:name="_Toc60776704"/>
      <w:bookmarkStart w:id="63" w:name="_Toc139044939"/>
      <w:r w:rsidRPr="00C0503E">
        <w:rPr>
          <w:rFonts w:eastAsia="MS Mincho"/>
        </w:rPr>
        <w:t>5.2.2</w:t>
      </w:r>
      <w:r w:rsidRPr="00C0503E">
        <w:rPr>
          <w:rFonts w:eastAsia="MS Mincho"/>
        </w:rPr>
        <w:tab/>
        <w:t>System information acquisition</w:t>
      </w:r>
      <w:bookmarkEnd w:id="62"/>
      <w:bookmarkEnd w:id="63"/>
    </w:p>
    <w:p w14:paraId="26864FF0" w14:textId="77777777" w:rsidR="00394471" w:rsidRPr="00C0503E" w:rsidRDefault="00394471" w:rsidP="00394471">
      <w:pPr>
        <w:pStyle w:val="Heading4"/>
        <w:rPr>
          <w:rFonts w:eastAsia="MS Mincho"/>
        </w:rPr>
      </w:pPr>
      <w:bookmarkStart w:id="64" w:name="_Toc60776705"/>
      <w:bookmarkStart w:id="65" w:name="_Toc139044940"/>
      <w:r w:rsidRPr="00C0503E">
        <w:rPr>
          <w:rFonts w:eastAsia="MS Mincho"/>
        </w:rPr>
        <w:t>5.2.2.1</w:t>
      </w:r>
      <w:r w:rsidRPr="00C0503E">
        <w:rPr>
          <w:rFonts w:eastAsia="MS Mincho"/>
        </w:rPr>
        <w:tab/>
        <w:t>General UE requirements</w:t>
      </w:r>
      <w:bookmarkEnd w:id="64"/>
      <w:bookmarkEnd w:id="65"/>
    </w:p>
    <w:p w14:paraId="61C28EF4" w14:textId="42E4AFF0" w:rsidR="00EC6CDC" w:rsidRPr="00C0503E" w:rsidRDefault="004C5627" w:rsidP="00394471">
      <w:pPr>
        <w:pStyle w:val="TH"/>
        <w:rPr>
          <w:rFonts w:eastAsia="MS Mincho"/>
        </w:rPr>
      </w:pPr>
      <w:r w:rsidRPr="00C0503E">
        <w:rPr>
          <w:rFonts w:ascii="Times New Roman" w:hAnsi="Times New Roman"/>
          <w:noProof/>
        </w:rPr>
        <w:object w:dxaOrig="3165" w:dyaOrig="2460" w14:anchorId="4BD198EE">
          <v:shape id="_x0000_i1028" type="#_x0000_t75" alt="" style="width:158.5pt;height:123.5pt;mso-width-percent:0;mso-height-percent:0;mso-width-percent:0;mso-height-percent:0" o:ole="">
            <v:imagedata r:id="rId20" o:title=""/>
          </v:shape>
          <o:OLEObject Type="Embed" ProgID="Mscgen.Chart" ShapeID="_x0000_i1028" DrawAspect="Content" ObjectID="_1755371170" r:id="rId21"/>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66"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67"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66"/>
      <w:bookmarkEnd w:id="67"/>
    </w:p>
    <w:p w14:paraId="68D47CC2" w14:textId="77777777" w:rsidR="00394471" w:rsidRPr="00C0503E" w:rsidRDefault="00394471" w:rsidP="00394471">
      <w:pPr>
        <w:pStyle w:val="Heading5"/>
        <w:rPr>
          <w:rFonts w:eastAsia="MS Mincho"/>
        </w:rPr>
      </w:pPr>
      <w:bookmarkStart w:id="68" w:name="_Toc60776707"/>
      <w:bookmarkStart w:id="69" w:name="_Toc139044942"/>
      <w:r w:rsidRPr="00C0503E">
        <w:rPr>
          <w:rFonts w:eastAsia="MS Mincho"/>
        </w:rPr>
        <w:t>5.2.2.2.1</w:t>
      </w:r>
      <w:r w:rsidRPr="00C0503E">
        <w:rPr>
          <w:rFonts w:eastAsia="MS Mincho"/>
        </w:rPr>
        <w:tab/>
        <w:t>SIB validity</w:t>
      </w:r>
      <w:bookmarkEnd w:id="68"/>
      <w:bookmarkEnd w:id="69"/>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0" w:name="_Toc60776708"/>
      <w:bookmarkStart w:id="71" w:name="_Toc139044943"/>
      <w:r w:rsidRPr="00C0503E">
        <w:rPr>
          <w:rFonts w:eastAsia="MS Mincho"/>
        </w:rPr>
        <w:t>5.2.2.2.2</w:t>
      </w:r>
      <w:r w:rsidRPr="00C0503E">
        <w:rPr>
          <w:rFonts w:eastAsia="MS Mincho"/>
        </w:rPr>
        <w:tab/>
        <w:t>SI change indication and PWS notification</w:t>
      </w:r>
      <w:bookmarkEnd w:id="70"/>
      <w:bookmarkEnd w:id="71"/>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and some NTN-specific information as specified in the field descriptions</w:t>
      </w:r>
      <w:r w:rsidR="00913B8A" w:rsidRPr="00C0503E">
        <w:rPr>
          <w:lang w:eastAsia="zh-CN"/>
        </w:rPr>
        <w:t xml:space="preserve"> </w:t>
      </w:r>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2" w:name="_Toc60776709"/>
      <w:bookmarkStart w:id="73" w:name="_Toc139044944"/>
      <w:r w:rsidRPr="00C0503E">
        <w:rPr>
          <w:rFonts w:eastAsia="MS Mincho"/>
        </w:rPr>
        <w:t>5.2.2.3</w:t>
      </w:r>
      <w:r w:rsidRPr="00C0503E">
        <w:rPr>
          <w:rFonts w:eastAsia="MS Mincho"/>
        </w:rPr>
        <w:tab/>
        <w:t>Acquisition of System Information</w:t>
      </w:r>
      <w:bookmarkEnd w:id="72"/>
      <w:bookmarkEnd w:id="73"/>
    </w:p>
    <w:p w14:paraId="4942643F" w14:textId="77777777" w:rsidR="00394471" w:rsidRPr="00C0503E" w:rsidRDefault="00394471" w:rsidP="00394471">
      <w:pPr>
        <w:pStyle w:val="Heading5"/>
        <w:rPr>
          <w:rFonts w:eastAsia="MS Mincho"/>
        </w:rPr>
      </w:pPr>
      <w:bookmarkStart w:id="74" w:name="_Toc60776710"/>
      <w:bookmarkStart w:id="75"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74"/>
      <w:bookmarkEnd w:id="75"/>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76" w:name="_Hlk120540406"/>
      <w:bookmarkStart w:id="77" w:name="_Toc60776711"/>
      <w:r w:rsidRPr="00C0503E">
        <w:t>NOTE 2:</w:t>
      </w:r>
      <w:bookmarkStart w:id="78"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79" w:name="_Toc139044946"/>
      <w:bookmarkEnd w:id="76"/>
      <w:bookmarkEnd w:id="78"/>
      <w:r w:rsidRPr="00C0503E">
        <w:rPr>
          <w:rFonts w:eastAsia="MS Mincho"/>
        </w:rPr>
        <w:t>5.2.2.3.2</w:t>
      </w:r>
      <w:r w:rsidRPr="00C0503E">
        <w:rPr>
          <w:rFonts w:eastAsia="MS Mincho"/>
        </w:rPr>
        <w:tab/>
        <w:t>Acquisition of an SI message</w:t>
      </w:r>
      <w:bookmarkEnd w:id="77"/>
      <w:bookmarkEnd w:id="79"/>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0" w:name="_Hlk71038631"/>
      <w:r w:rsidRPr="00C0503E">
        <w:t>2&gt;</w:t>
      </w:r>
      <w:r w:rsidRPr="00C0503E">
        <w:tab/>
        <w:t xml:space="preserve">else if the concerned SI message is configured in the </w:t>
      </w:r>
      <w:r w:rsidRPr="00C0503E">
        <w:rPr>
          <w:i/>
        </w:rPr>
        <w:t>schedulingInfoList2</w:t>
      </w:r>
      <w:r w:rsidRPr="00C0503E">
        <w:t>;</w:t>
      </w:r>
      <w:bookmarkEnd w:id="80"/>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1" w:name="_Hlk71031886"/>
      <w:r w:rsidRPr="00C0503E">
        <w:rPr>
          <w:i/>
        </w:rPr>
        <w:t>a</w:t>
      </w:r>
      <w:r w:rsidRPr="00C0503E">
        <w:t xml:space="preserve"> = </w:t>
      </w:r>
      <w:r w:rsidRPr="00C0503E">
        <w:rPr>
          <w:i/>
        </w:rPr>
        <w:t>x</w:t>
      </w:r>
      <w:r w:rsidRPr="00C0503E">
        <w:t xml:space="preserve"> mod N</w:t>
      </w:r>
      <w:bookmarkEnd w:id="81"/>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2" w:name="_Toc60776712"/>
      <w:bookmarkStart w:id="83" w:name="_Toc139044947"/>
      <w:r w:rsidRPr="00C0503E">
        <w:rPr>
          <w:rFonts w:eastAsia="MS Mincho"/>
        </w:rPr>
        <w:t>5.2.2.3.3</w:t>
      </w:r>
      <w:r w:rsidRPr="00C0503E">
        <w:rPr>
          <w:rFonts w:eastAsia="MS Mincho"/>
        </w:rPr>
        <w:tab/>
        <w:t>Request for on demand system information</w:t>
      </w:r>
      <w:bookmarkEnd w:id="82"/>
      <w:bookmarkEnd w:id="83"/>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84" w:name="_Toc60776713"/>
      <w:bookmarkStart w:id="85" w:name="_Toc139044948"/>
      <w:r w:rsidRPr="00C0503E">
        <w:rPr>
          <w:rFonts w:eastAsia="MS Mincho"/>
        </w:rPr>
        <w:t>5.2.2.3.3a</w:t>
      </w:r>
      <w:r w:rsidRPr="00C0503E">
        <w:rPr>
          <w:rFonts w:eastAsia="MS Mincho"/>
        </w:rPr>
        <w:tab/>
        <w:t>Request for on demand positioning system information</w:t>
      </w:r>
      <w:bookmarkEnd w:id="84"/>
      <w:bookmarkEnd w:id="85"/>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Random Access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Random Access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operations </w:t>
      </w:r>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86" w:name="_Toc60776714"/>
      <w:bookmarkStart w:id="87" w:name="_Toc139044949"/>
      <w:r w:rsidRPr="00C0503E">
        <w:t>5.2.2.3.4</w:t>
      </w:r>
      <w:r w:rsidRPr="00C0503E">
        <w:tab/>
        <w:t xml:space="preserve">Actions related to transmission of </w:t>
      </w:r>
      <w:r w:rsidRPr="00C0503E">
        <w:rPr>
          <w:i/>
        </w:rPr>
        <w:t>RRCSystemInfoRequest</w:t>
      </w:r>
      <w:r w:rsidRPr="00C0503E">
        <w:t xml:space="preserve"> message</w:t>
      </w:r>
      <w:bookmarkEnd w:id="86"/>
      <w:bookmarkEnd w:id="87"/>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88" w:name="_Toc60776715"/>
      <w:bookmarkStart w:id="89" w:name="_Toc139044950"/>
      <w:r w:rsidRPr="00C0503E">
        <w:t>5.2.2.3.5</w:t>
      </w:r>
      <w:r w:rsidRPr="00C0503E">
        <w:tab/>
        <w:t>Acquisition of SIB(s) or posSIB(s) in RRC_CONNECTED</w:t>
      </w:r>
      <w:bookmarkEnd w:id="88"/>
      <w:bookmarkEnd w:id="89"/>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0" w:name="_Toc60776716"/>
      <w:bookmarkStart w:id="91"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0"/>
      <w:bookmarkEnd w:id="91"/>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2" w:name="_Toc60776717"/>
      <w:bookmarkStart w:id="93"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2"/>
      <w:bookmarkEnd w:id="93"/>
    </w:p>
    <w:p w14:paraId="6578FEA6" w14:textId="77777777" w:rsidR="00394471" w:rsidRPr="00C0503E" w:rsidRDefault="00394471" w:rsidP="00394471">
      <w:pPr>
        <w:pStyle w:val="Heading5"/>
        <w:rPr>
          <w:rFonts w:eastAsia="MS Mincho"/>
        </w:rPr>
      </w:pPr>
      <w:bookmarkStart w:id="94" w:name="_Toc60776718"/>
      <w:bookmarkStart w:id="95"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94"/>
      <w:bookmarkEnd w:id="95"/>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96" w:name="_Toc60776719"/>
      <w:bookmarkStart w:id="97"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96"/>
      <w:bookmarkEnd w:id="97"/>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98" w:name="OLE_LINK100"/>
      <w:bookmarkStart w:id="99"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98"/>
      <w:bookmarkEnd w:id="99"/>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0" w:name="_Hlk55890539"/>
      <w:r w:rsidRPr="00C0503E">
        <w:t xml:space="preserve">or </w:t>
      </w:r>
      <w:r w:rsidRPr="00C0503E">
        <w:rPr>
          <w:i/>
          <w:iCs/>
        </w:rPr>
        <w:t>frequencyShift7p5khz</w:t>
      </w:r>
      <w:r w:rsidRPr="00C0503E">
        <w:t xml:space="preserve"> </w:t>
      </w:r>
      <w:bookmarkEnd w:id="100"/>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1" w:name="_Hlk87546062"/>
      <w:r w:rsidRPr="00C0503E">
        <w:rPr>
          <w:i/>
          <w:iCs/>
        </w:rPr>
        <w:t>imsEmergencySupportForSNPN</w:t>
      </w:r>
      <w:r w:rsidRPr="00C0503E">
        <w:rPr>
          <w:i/>
        </w:rPr>
        <w:t xml:space="preserve"> </w:t>
      </w:r>
      <w:bookmarkEnd w:id="101"/>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2" w:name="_Toc60776720"/>
      <w:bookmarkStart w:id="103"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2"/>
      <w:bookmarkEnd w:id="103"/>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04" w:name="_Toc60776721"/>
      <w:bookmarkStart w:id="105" w:name="_Toc139044956"/>
      <w:r w:rsidRPr="00C0503E">
        <w:t>5.2.2.4.4</w:t>
      </w:r>
      <w:r w:rsidRPr="00C0503E">
        <w:tab/>
        <w:t xml:space="preserve">Actions upon reception of </w:t>
      </w:r>
      <w:r w:rsidRPr="00C0503E">
        <w:rPr>
          <w:i/>
        </w:rPr>
        <w:t>SIB3</w:t>
      </w:r>
      <w:bookmarkEnd w:id="104"/>
      <w:bookmarkEnd w:id="105"/>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06" w:name="_Toc60776722"/>
      <w:bookmarkStart w:id="107" w:name="_Toc139044957"/>
      <w:r w:rsidRPr="00C0503E">
        <w:t>5.2.2.4.5</w:t>
      </w:r>
      <w:r w:rsidRPr="00C0503E">
        <w:tab/>
        <w:t xml:space="preserve">Actions upon reception of </w:t>
      </w:r>
      <w:r w:rsidRPr="00C0503E">
        <w:rPr>
          <w:i/>
        </w:rPr>
        <w:t>SIB4</w:t>
      </w:r>
      <w:bookmarkEnd w:id="106"/>
      <w:bookmarkEnd w:id="107"/>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08" w:name="_Toc60776723"/>
      <w:bookmarkStart w:id="109" w:name="_Toc139044958"/>
      <w:r w:rsidRPr="00C0503E">
        <w:t>5.2.2.4.6</w:t>
      </w:r>
      <w:r w:rsidRPr="00C0503E">
        <w:tab/>
        <w:t xml:space="preserve">Actions upon reception of </w:t>
      </w:r>
      <w:r w:rsidRPr="00C0503E">
        <w:rPr>
          <w:i/>
        </w:rPr>
        <w:t>SIB5</w:t>
      </w:r>
      <w:bookmarkEnd w:id="108"/>
      <w:bookmarkEnd w:id="109"/>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0" w:name="_Toc60776724"/>
      <w:bookmarkStart w:id="111" w:name="_Toc139044959"/>
      <w:r w:rsidRPr="00C0503E">
        <w:t>5.2.2.4.7</w:t>
      </w:r>
      <w:r w:rsidRPr="00C0503E">
        <w:tab/>
        <w:t xml:space="preserve">Actions upon reception of </w:t>
      </w:r>
      <w:r w:rsidRPr="00C0503E">
        <w:rPr>
          <w:i/>
        </w:rPr>
        <w:t>SIB6</w:t>
      </w:r>
      <w:bookmarkEnd w:id="110"/>
      <w:bookmarkEnd w:id="111"/>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2" w:name="_Toc60776725"/>
      <w:bookmarkStart w:id="113" w:name="_Toc139044960"/>
      <w:r w:rsidRPr="00C0503E">
        <w:t>5.2.2.4.8</w:t>
      </w:r>
      <w:r w:rsidRPr="00C0503E">
        <w:tab/>
        <w:t xml:space="preserve">Actions upon reception of </w:t>
      </w:r>
      <w:r w:rsidRPr="00C0503E">
        <w:rPr>
          <w:i/>
        </w:rPr>
        <w:t>SIB7</w:t>
      </w:r>
      <w:bookmarkEnd w:id="112"/>
      <w:bookmarkEnd w:id="113"/>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14" w:name="_Toc60776726"/>
      <w:bookmarkStart w:id="115" w:name="_Toc139044961"/>
      <w:r w:rsidRPr="00C0503E">
        <w:t>5.2.2.4.9</w:t>
      </w:r>
      <w:r w:rsidRPr="00C0503E">
        <w:tab/>
        <w:t xml:space="preserve">Actions upon reception of </w:t>
      </w:r>
      <w:r w:rsidRPr="00C0503E">
        <w:rPr>
          <w:i/>
        </w:rPr>
        <w:t>SIB8</w:t>
      </w:r>
      <w:bookmarkEnd w:id="114"/>
      <w:bookmarkEnd w:id="115"/>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16" w:name="_Toc60776727"/>
      <w:bookmarkStart w:id="117" w:name="_Toc139044962"/>
      <w:r w:rsidRPr="00C0503E">
        <w:t>5.2.2.4.10</w:t>
      </w:r>
      <w:r w:rsidRPr="00C0503E">
        <w:tab/>
        <w:t xml:space="preserve">Actions upon reception of </w:t>
      </w:r>
      <w:r w:rsidRPr="00C0503E">
        <w:rPr>
          <w:i/>
        </w:rPr>
        <w:t>SIB9</w:t>
      </w:r>
      <w:bookmarkEnd w:id="116"/>
      <w:bookmarkEnd w:id="117"/>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18" w:name="_Toc60776728"/>
      <w:bookmarkStart w:id="119" w:name="_Toc139044963"/>
      <w:r w:rsidRPr="00C0503E">
        <w:t>5.2.2.4.11</w:t>
      </w:r>
      <w:r w:rsidRPr="00C0503E">
        <w:tab/>
        <w:t xml:space="preserve">Actions upon reception of </w:t>
      </w:r>
      <w:r w:rsidRPr="00C0503E">
        <w:rPr>
          <w:i/>
        </w:rPr>
        <w:t>SIB10</w:t>
      </w:r>
      <w:bookmarkEnd w:id="118"/>
      <w:bookmarkEnd w:id="119"/>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0" w:name="_Toc60776729"/>
      <w:bookmarkStart w:id="121" w:name="_Toc139044964"/>
      <w:r w:rsidRPr="00C0503E">
        <w:t>5.2.2.4.12</w:t>
      </w:r>
      <w:r w:rsidRPr="00C0503E">
        <w:tab/>
        <w:t xml:space="preserve">Actions upon reception of </w:t>
      </w:r>
      <w:r w:rsidRPr="00C0503E">
        <w:rPr>
          <w:i/>
        </w:rPr>
        <w:t>SIB11</w:t>
      </w:r>
      <w:bookmarkEnd w:id="120"/>
      <w:bookmarkEnd w:id="121"/>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2" w:name="_Toc60776730"/>
      <w:bookmarkStart w:id="123" w:name="_Toc139044965"/>
      <w:r w:rsidRPr="00C0503E">
        <w:t>5.2.2.4.13</w:t>
      </w:r>
      <w:r w:rsidRPr="00C0503E">
        <w:tab/>
        <w:t xml:space="preserve">Actions upon reception of </w:t>
      </w:r>
      <w:r w:rsidRPr="00C0503E">
        <w:rPr>
          <w:i/>
        </w:rPr>
        <w:t>SIB12</w:t>
      </w:r>
      <w:bookmarkEnd w:id="122"/>
      <w:bookmarkEnd w:id="123"/>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24" w:name="_Toc60776731"/>
      <w:bookmarkStart w:id="125" w:name="_Toc139044966"/>
      <w:r w:rsidRPr="00C0503E">
        <w:t>5.2.2.4.14</w:t>
      </w:r>
      <w:r w:rsidRPr="00C0503E">
        <w:tab/>
        <w:t xml:space="preserve">Actions upon reception of </w:t>
      </w:r>
      <w:r w:rsidRPr="00C0503E">
        <w:rPr>
          <w:i/>
        </w:rPr>
        <w:t>SIB13</w:t>
      </w:r>
      <w:bookmarkEnd w:id="124"/>
      <w:bookmarkEnd w:id="125"/>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26" w:name="_Toc60776732"/>
      <w:bookmarkStart w:id="127" w:name="_Toc139044967"/>
      <w:r w:rsidRPr="00C0503E">
        <w:t>5.2.2.4.15</w:t>
      </w:r>
      <w:r w:rsidRPr="00C0503E">
        <w:tab/>
        <w:t xml:space="preserve">Actions upon reception of </w:t>
      </w:r>
      <w:r w:rsidRPr="00C0503E">
        <w:rPr>
          <w:i/>
        </w:rPr>
        <w:t>SIB14</w:t>
      </w:r>
      <w:bookmarkEnd w:id="126"/>
      <w:bookmarkEnd w:id="127"/>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28" w:name="_Toc60776733"/>
      <w:bookmarkStart w:id="129" w:name="_Toc139044968"/>
      <w:r w:rsidRPr="00C0503E">
        <w:t>5.2.2.4.16</w:t>
      </w:r>
      <w:r w:rsidRPr="00C0503E">
        <w:tab/>
        <w:t xml:space="preserve">Actions upon reception of </w:t>
      </w:r>
      <w:r w:rsidRPr="00C0503E">
        <w:rPr>
          <w:i/>
        </w:rPr>
        <w:t>SIBpos</w:t>
      </w:r>
      <w:bookmarkEnd w:id="128"/>
      <w:bookmarkEnd w:id="129"/>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0" w:name="_Toc139044969"/>
      <w:bookmarkStart w:id="131"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0"/>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2" w:name="_Toc139044970"/>
      <w:r w:rsidRPr="00C0503E">
        <w:t>5.2.2.4.18</w:t>
      </w:r>
      <w:r w:rsidRPr="00C0503E">
        <w:tab/>
        <w:t xml:space="preserve">Actions upon reception of </w:t>
      </w:r>
      <w:r w:rsidRPr="00C0503E">
        <w:rPr>
          <w:i/>
        </w:rPr>
        <w:t>SIB16</w:t>
      </w:r>
      <w:bookmarkEnd w:id="132"/>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3" w:name="_Toc139044971"/>
      <w:bookmarkStart w:id="134" w:name="_Hlk92652647"/>
      <w:r w:rsidRPr="00C0503E">
        <w:t>5.2.2.4.19</w:t>
      </w:r>
      <w:r w:rsidR="00B623BD" w:rsidRPr="00C0503E">
        <w:tab/>
        <w:t xml:space="preserve">Actions upon reception of </w:t>
      </w:r>
      <w:r w:rsidRPr="00C0503E">
        <w:rPr>
          <w:i/>
        </w:rPr>
        <w:t>SIB17</w:t>
      </w:r>
      <w:bookmarkEnd w:id="133"/>
    </w:p>
    <w:bookmarkEnd w:id="134"/>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35" w:name="_Toc139044972"/>
      <w:bookmarkStart w:id="136" w:name="_Toc76423014"/>
      <w:r w:rsidRPr="00C0503E">
        <w:t>5.2.2.4.20</w:t>
      </w:r>
      <w:r w:rsidRPr="00C0503E">
        <w:tab/>
        <w:t xml:space="preserve">Actions upon reception of </w:t>
      </w:r>
      <w:r w:rsidR="00963CB0" w:rsidRPr="00C0503E">
        <w:rPr>
          <w:i/>
        </w:rPr>
        <w:t>SIB18</w:t>
      </w:r>
      <w:bookmarkEnd w:id="135"/>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37" w:name="_Toc46481693"/>
      <w:bookmarkStart w:id="138" w:name="_Toc46482927"/>
      <w:bookmarkStart w:id="139" w:name="_Toc83790224"/>
      <w:bookmarkStart w:id="140" w:name="_Toc46480459"/>
      <w:bookmarkStart w:id="141" w:name="_Toc139044973"/>
      <w:bookmarkEnd w:id="136"/>
      <w:r w:rsidRPr="00C0503E">
        <w:t>5.2.2.4.21</w:t>
      </w:r>
      <w:r w:rsidRPr="00C0503E">
        <w:tab/>
        <w:t xml:space="preserve">Actions upon reception of </w:t>
      </w:r>
      <w:r w:rsidRPr="00C0503E">
        <w:rPr>
          <w:i/>
          <w:iCs/>
        </w:rPr>
        <w:t>SIB</w:t>
      </w:r>
      <w:bookmarkEnd w:id="137"/>
      <w:bookmarkEnd w:id="138"/>
      <w:bookmarkEnd w:id="139"/>
      <w:bookmarkEnd w:id="140"/>
      <w:r w:rsidRPr="00C0503E">
        <w:rPr>
          <w:i/>
          <w:iCs/>
        </w:rPr>
        <w:t>19</w:t>
      </w:r>
      <w:bookmarkEnd w:id="141"/>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2" w:name="_Toc139044974"/>
      <w:r w:rsidRPr="00C0503E">
        <w:t>5.2.2.4.22</w:t>
      </w:r>
      <w:r w:rsidR="00214323" w:rsidRPr="00C0503E">
        <w:tab/>
        <w:t xml:space="preserve">Actions upon reception of </w:t>
      </w:r>
      <w:r w:rsidRPr="00C0503E">
        <w:rPr>
          <w:i/>
        </w:rPr>
        <w:t>SIB20</w:t>
      </w:r>
      <w:bookmarkEnd w:id="142"/>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3" w:name="_Toc139044975"/>
      <w:r w:rsidRPr="00C0503E">
        <w:t>5.2.2.4.23</w:t>
      </w:r>
      <w:r w:rsidR="00214323" w:rsidRPr="00C0503E">
        <w:tab/>
        <w:t xml:space="preserve">Actions upon reception of </w:t>
      </w:r>
      <w:r w:rsidRPr="00C0503E">
        <w:rPr>
          <w:i/>
        </w:rPr>
        <w:t>SIB21</w:t>
      </w:r>
      <w:bookmarkEnd w:id="143"/>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44" w:name="_Toc139044976"/>
      <w:r w:rsidRPr="00C0503E">
        <w:rPr>
          <w:rFonts w:eastAsia="MS Mincho"/>
        </w:rPr>
        <w:t>5.2.2.5</w:t>
      </w:r>
      <w:r w:rsidRPr="00C0503E">
        <w:rPr>
          <w:rFonts w:eastAsia="MS Mincho"/>
        </w:rPr>
        <w:tab/>
        <w:t>Essential system information missing</w:t>
      </w:r>
      <w:bookmarkEnd w:id="131"/>
      <w:bookmarkEnd w:id="144"/>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45" w:name="_Toc139044977"/>
      <w:r w:rsidRPr="00C0503E">
        <w:t>5.2.2.6</w:t>
      </w:r>
      <w:r w:rsidRPr="00C0503E">
        <w:tab/>
        <w:t>T</w:t>
      </w:r>
      <w:r w:rsidR="00FA5CD0" w:rsidRPr="00C0503E">
        <w:t>430</w:t>
      </w:r>
      <w:r w:rsidRPr="00C0503E">
        <w:t xml:space="preserve"> expiry</w:t>
      </w:r>
      <w:bookmarkEnd w:id="145"/>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46"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47" w:name="_Toc139044978"/>
      <w:r w:rsidRPr="00C0503E">
        <w:rPr>
          <w:rFonts w:eastAsia="MS Mincho"/>
        </w:rPr>
        <w:t>5.3</w:t>
      </w:r>
      <w:r w:rsidRPr="00C0503E">
        <w:rPr>
          <w:rFonts w:eastAsia="MS Mincho"/>
        </w:rPr>
        <w:tab/>
        <w:t>Connection control</w:t>
      </w:r>
      <w:bookmarkEnd w:id="146"/>
      <w:bookmarkEnd w:id="147"/>
    </w:p>
    <w:p w14:paraId="0CC68B11" w14:textId="77777777" w:rsidR="00394471" w:rsidRPr="00C0503E" w:rsidRDefault="00394471" w:rsidP="00394471">
      <w:pPr>
        <w:pStyle w:val="Heading3"/>
        <w:rPr>
          <w:rFonts w:eastAsia="MS Mincho"/>
        </w:rPr>
      </w:pPr>
      <w:bookmarkStart w:id="148" w:name="_Toc60776736"/>
      <w:bookmarkStart w:id="149" w:name="_Toc139044979"/>
      <w:r w:rsidRPr="00C0503E">
        <w:rPr>
          <w:rFonts w:eastAsia="MS Mincho"/>
        </w:rPr>
        <w:t>5.3.1</w:t>
      </w:r>
      <w:r w:rsidRPr="00C0503E">
        <w:rPr>
          <w:rFonts w:eastAsia="MS Mincho"/>
        </w:rPr>
        <w:tab/>
        <w:t>Introduction</w:t>
      </w:r>
      <w:bookmarkEnd w:id="148"/>
      <w:bookmarkEnd w:id="149"/>
    </w:p>
    <w:p w14:paraId="37D1CA32" w14:textId="77777777" w:rsidR="00394471" w:rsidRPr="00C0503E" w:rsidRDefault="00394471" w:rsidP="00394471">
      <w:pPr>
        <w:pStyle w:val="Heading4"/>
      </w:pPr>
      <w:bookmarkStart w:id="150" w:name="_Toc60776737"/>
      <w:bookmarkStart w:id="151" w:name="_Toc139044980"/>
      <w:r w:rsidRPr="00C0503E">
        <w:t>5.3.1.1</w:t>
      </w:r>
      <w:r w:rsidRPr="00C0503E">
        <w:tab/>
        <w:t>RRC connection control</w:t>
      </w:r>
      <w:bookmarkEnd w:id="150"/>
      <w:bookmarkEnd w:id="151"/>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are both integrity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a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2" w:name="_Toc60776738"/>
      <w:bookmarkStart w:id="153" w:name="_Toc139044981"/>
      <w:r w:rsidRPr="00C0503E">
        <w:t>5.3.1.2</w:t>
      </w:r>
      <w:r w:rsidRPr="00C0503E">
        <w:tab/>
        <w:t>AS Security</w:t>
      </w:r>
      <w:bookmarkEnd w:id="152"/>
      <w:bookmarkEnd w:id="153"/>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73E5A7C0" w:rsidR="00394471" w:rsidRPr="00C0503E" w:rsidRDefault="00394471" w:rsidP="00394471">
      <w:r w:rsidRPr="00C0503E">
        <w:t>The integrity protection algorithm is common for SRB1, SRB2, SRB3 (if configured)</w:t>
      </w:r>
      <w:r w:rsidR="00811135" w:rsidRPr="00C0503E">
        <w:t>, SRB4 (if configured)</w:t>
      </w:r>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54" w:name="_Toc60776739"/>
      <w:bookmarkStart w:id="155" w:name="_Toc139044982"/>
      <w:r w:rsidRPr="00C0503E">
        <w:rPr>
          <w:rFonts w:eastAsia="MS Mincho"/>
        </w:rPr>
        <w:t>5.3.2</w:t>
      </w:r>
      <w:r w:rsidRPr="00C0503E">
        <w:rPr>
          <w:rFonts w:eastAsia="MS Mincho"/>
        </w:rPr>
        <w:tab/>
        <w:t>Paging</w:t>
      </w:r>
      <w:bookmarkEnd w:id="154"/>
      <w:bookmarkEnd w:id="155"/>
    </w:p>
    <w:p w14:paraId="30BF0A19" w14:textId="77777777" w:rsidR="00394471" w:rsidRPr="00C0503E" w:rsidRDefault="00394471" w:rsidP="00394471">
      <w:pPr>
        <w:pStyle w:val="Heading4"/>
      </w:pPr>
      <w:bookmarkStart w:id="156" w:name="_Toc60776740"/>
      <w:bookmarkStart w:id="157" w:name="_Toc139044983"/>
      <w:r w:rsidRPr="00C0503E">
        <w:t>5.3.2.1</w:t>
      </w:r>
      <w:r w:rsidRPr="00C0503E">
        <w:tab/>
        <w:t>General</w:t>
      </w:r>
      <w:bookmarkEnd w:id="156"/>
      <w:bookmarkEnd w:id="157"/>
    </w:p>
    <w:p w14:paraId="2BF339B9" w14:textId="77777777" w:rsidR="00394471" w:rsidRPr="00C0503E" w:rsidRDefault="004C5627" w:rsidP="00394471">
      <w:pPr>
        <w:pStyle w:val="TH"/>
      </w:pPr>
      <w:r w:rsidRPr="00C0503E">
        <w:rPr>
          <w:noProof/>
        </w:rPr>
        <w:object w:dxaOrig="2340" w:dyaOrig="1590" w14:anchorId="7476C8BA">
          <v:shape id="_x0000_i1029" type="#_x0000_t75" alt="" style="width:117pt;height:79.5pt;mso-width-percent:0;mso-height-percent:0;mso-width-percent:0;mso-height-percent:0" o:ole="">
            <v:imagedata r:id="rId22" o:title=""/>
          </v:shape>
          <o:OLEObject Type="Embed" ProgID="Mscgen.Chart" ShapeID="_x0000_i1029" DrawAspect="Content" ObjectID="_1755371171" r:id="rId23"/>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58"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59" w:name="_Toc139044984"/>
      <w:r w:rsidRPr="00C0503E">
        <w:t>5.3.2.2</w:t>
      </w:r>
      <w:r w:rsidRPr="00C0503E">
        <w:tab/>
        <w:t>Initiation</w:t>
      </w:r>
      <w:bookmarkEnd w:id="158"/>
      <w:bookmarkEnd w:id="159"/>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0" w:name="_Toc60776742"/>
      <w:bookmarkStart w:id="161"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0"/>
      <w:r w:rsidR="001E5272" w:rsidRPr="00C0503E">
        <w:t xml:space="preserve"> or </w:t>
      </w:r>
      <w:r w:rsidR="001E5272" w:rsidRPr="00C0503E">
        <w:rPr>
          <w:i/>
        </w:rPr>
        <w:t>PagingRecord</w:t>
      </w:r>
      <w:r w:rsidR="001E5272" w:rsidRPr="00C0503E">
        <w:t xml:space="preserve"> by the L2 U2N Remote UE</w:t>
      </w:r>
      <w:bookmarkEnd w:id="161"/>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62"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63" w:name="_Toc139044986"/>
      <w:r w:rsidRPr="00C0503E">
        <w:rPr>
          <w:rFonts w:eastAsia="MS Mincho"/>
        </w:rPr>
        <w:t>5.3.3</w:t>
      </w:r>
      <w:r w:rsidRPr="00C0503E">
        <w:rPr>
          <w:rFonts w:eastAsia="MS Mincho"/>
        </w:rPr>
        <w:tab/>
        <w:t>RRC connection establishment</w:t>
      </w:r>
      <w:bookmarkEnd w:id="162"/>
      <w:bookmarkEnd w:id="163"/>
    </w:p>
    <w:p w14:paraId="5A5F6611" w14:textId="77777777" w:rsidR="00394471" w:rsidRPr="00C0503E" w:rsidRDefault="00394471" w:rsidP="00394471">
      <w:pPr>
        <w:pStyle w:val="Heading4"/>
      </w:pPr>
      <w:bookmarkStart w:id="164" w:name="_Toc60776744"/>
      <w:bookmarkStart w:id="165" w:name="_Toc139044987"/>
      <w:r w:rsidRPr="00C0503E">
        <w:t>5.3.3.1</w:t>
      </w:r>
      <w:r w:rsidRPr="00C0503E">
        <w:tab/>
        <w:t>General</w:t>
      </w:r>
      <w:bookmarkEnd w:id="164"/>
      <w:bookmarkEnd w:id="165"/>
    </w:p>
    <w:p w14:paraId="18DB882C" w14:textId="77777777" w:rsidR="00394471" w:rsidRPr="00C0503E" w:rsidRDefault="004C5627" w:rsidP="00394471">
      <w:pPr>
        <w:pStyle w:val="TH"/>
      </w:pPr>
      <w:r w:rsidRPr="00C0503E">
        <w:rPr>
          <w:noProof/>
        </w:rPr>
        <w:object w:dxaOrig="3585" w:dyaOrig="2625" w14:anchorId="0BFF6BD4">
          <v:shape id="_x0000_i1030" type="#_x0000_t75" alt="" style="width:179.5pt;height:132pt;mso-width-percent:0;mso-height-percent:0;mso-width-percent:0;mso-height-percent:0" o:ole="">
            <v:imagedata r:id="rId24" o:title=""/>
          </v:shape>
          <o:OLEObject Type="Embed" ProgID="Mscgen.Chart" ShapeID="_x0000_i1030" DrawAspect="Content" ObjectID="_1755371172" r:id="rId25"/>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4C5627" w:rsidP="00394471">
      <w:pPr>
        <w:pStyle w:val="TH"/>
      </w:pPr>
      <w:r w:rsidRPr="00C0503E">
        <w:rPr>
          <w:noProof/>
        </w:rPr>
        <w:object w:dxaOrig="3465" w:dyaOrig="2130" w14:anchorId="60D858FD">
          <v:shape id="_x0000_i1031" type="#_x0000_t75" alt="" style="width:172.5pt;height:106.5pt;mso-width-percent:0;mso-height-percent:0;mso-width-percent:0;mso-height-percent:0" o:ole="">
            <v:imagedata r:id="rId26" o:title=""/>
          </v:shape>
          <o:OLEObject Type="Embed" ProgID="Mscgen.Chart" ShapeID="_x0000_i1031" DrawAspect="Content" ObjectID="_1755371173" r:id="rId27"/>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66" w:name="_Toc60776745"/>
      <w:bookmarkStart w:id="167"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66"/>
      <w:r w:rsidR="00AE6F6C" w:rsidRPr="00C0503E">
        <w:t>/discovery</w:t>
      </w:r>
      <w:r w:rsidR="00910AE7" w:rsidRPr="00C0503E">
        <w:t>/V2X sidelink communication</w:t>
      </w:r>
      <w:bookmarkEnd w:id="167"/>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68" w:name="_Toc60776746"/>
      <w:bookmarkStart w:id="169" w:name="_Toc139044989"/>
      <w:r w:rsidRPr="00C0503E">
        <w:t>5.3.3.2</w:t>
      </w:r>
      <w:r w:rsidRPr="00C0503E">
        <w:tab/>
        <w:t>Initiation</w:t>
      </w:r>
      <w:bookmarkEnd w:id="168"/>
      <w:bookmarkEnd w:id="169"/>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Random Access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0" w:name="_Toc60776747"/>
      <w:bookmarkStart w:id="171" w:name="_Toc139044990"/>
      <w:r w:rsidRPr="00C0503E">
        <w:t>5.3.3.3</w:t>
      </w:r>
      <w:r w:rsidRPr="00C0503E">
        <w:tab/>
        <w:t xml:space="preserve">Actions related to transmission of </w:t>
      </w:r>
      <w:r w:rsidRPr="00C0503E">
        <w:rPr>
          <w:i/>
        </w:rPr>
        <w:t xml:space="preserve">RRCSetupRequest </w:t>
      </w:r>
      <w:r w:rsidRPr="00C0503E">
        <w:t>message</w:t>
      </w:r>
      <w:bookmarkEnd w:id="170"/>
      <w:bookmarkEnd w:id="171"/>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draw a 39-bit random value in the range 0..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72"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73" w:name="_Toc139044991"/>
      <w:r w:rsidRPr="00C0503E">
        <w:t>5.3.3.4</w:t>
      </w:r>
      <w:r w:rsidRPr="00C0503E">
        <w:tab/>
        <w:t xml:space="preserve">Reception of the </w:t>
      </w:r>
      <w:r w:rsidRPr="00C0503E">
        <w:rPr>
          <w:i/>
        </w:rPr>
        <w:t>RRCSetup</w:t>
      </w:r>
      <w:r w:rsidRPr="00C0503E">
        <w:t xml:space="preserve"> by the UE</w:t>
      </w:r>
      <w:bookmarkEnd w:id="172"/>
      <w:bookmarkEnd w:id="173"/>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74"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74"/>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75"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75"/>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76" w:name="_Toc60776749"/>
      <w:bookmarkStart w:id="177" w:name="_Toc139044992"/>
      <w:r w:rsidRPr="00C0503E">
        <w:t>5.3.3.5</w:t>
      </w:r>
      <w:r w:rsidRPr="00C0503E">
        <w:tab/>
        <w:t xml:space="preserve">Reception of the </w:t>
      </w:r>
      <w:r w:rsidRPr="00C0503E">
        <w:rPr>
          <w:i/>
        </w:rPr>
        <w:t xml:space="preserve">RRCReject </w:t>
      </w:r>
      <w:r w:rsidRPr="00C0503E">
        <w:t>by the UE</w:t>
      </w:r>
      <w:bookmarkEnd w:id="176"/>
      <w:bookmarkEnd w:id="177"/>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t>1&gt;</w:t>
      </w:r>
      <w:r w:rsidRPr="00C0503E">
        <w:tab/>
        <w:t>perform the actions as specified in 5.3.15;</w:t>
      </w:r>
    </w:p>
    <w:p w14:paraId="4F39714F" w14:textId="268044EE" w:rsidR="00394471" w:rsidRPr="00C0503E" w:rsidRDefault="00394471" w:rsidP="00394471">
      <w:pPr>
        <w:pStyle w:val="Heading4"/>
      </w:pPr>
      <w:bookmarkStart w:id="178" w:name="_Toc60776750"/>
      <w:bookmarkStart w:id="179" w:name="_Toc139044993"/>
      <w:r w:rsidRPr="00C0503E">
        <w:lastRenderedPageBreak/>
        <w:t>5.3.3.6</w:t>
      </w:r>
      <w:r w:rsidRPr="00C0503E">
        <w:tab/>
        <w:t xml:space="preserve">Cell re-selection or cell selection </w:t>
      </w:r>
      <w:r w:rsidR="00BD7E37" w:rsidRPr="00C0503E">
        <w:t xml:space="preserve">or relay (re)selection </w:t>
      </w:r>
      <w:r w:rsidRPr="00C0503E">
        <w:t>while T390, T300 or T302 is running (UE in RRC_IDLE)</w:t>
      </w:r>
      <w:bookmarkEnd w:id="178"/>
      <w:bookmarkEnd w:id="179"/>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80" w:name="_Toc60776751"/>
      <w:bookmarkStart w:id="181" w:name="_Toc139044994"/>
      <w:r w:rsidRPr="00C0503E">
        <w:t>5.3.3.7</w:t>
      </w:r>
      <w:r w:rsidRPr="00C0503E">
        <w:tab/>
        <w:t>T300 expiry</w:t>
      </w:r>
      <w:bookmarkEnd w:id="180"/>
      <w:bookmarkEnd w:id="181"/>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82" w:name="_Toc60776752"/>
      <w:bookmarkStart w:id="183" w:name="_Toc139044995"/>
      <w:r w:rsidRPr="00C0503E">
        <w:lastRenderedPageBreak/>
        <w:t>5.3.3.8</w:t>
      </w:r>
      <w:r w:rsidRPr="00C0503E">
        <w:tab/>
        <w:t>Abortion of RRC connection establishment</w:t>
      </w:r>
      <w:bookmarkEnd w:id="182"/>
      <w:bookmarkEnd w:id="183"/>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84" w:name="_Toc60776753"/>
      <w:bookmarkStart w:id="185"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84"/>
      <w:bookmarkEnd w:id="185"/>
    </w:p>
    <w:p w14:paraId="678CB234" w14:textId="77777777" w:rsidR="00394471" w:rsidRPr="00C0503E" w:rsidRDefault="00394471" w:rsidP="00394471">
      <w:pPr>
        <w:pStyle w:val="Heading4"/>
      </w:pPr>
      <w:bookmarkStart w:id="186" w:name="_Toc60776754"/>
      <w:bookmarkStart w:id="187" w:name="_Toc139044997"/>
      <w:r w:rsidRPr="00C0503E">
        <w:t>5.3.4.1</w:t>
      </w:r>
      <w:r w:rsidRPr="00C0503E">
        <w:tab/>
        <w:t>General</w:t>
      </w:r>
      <w:bookmarkEnd w:id="186"/>
      <w:bookmarkEnd w:id="187"/>
    </w:p>
    <w:p w14:paraId="1B9D62E3" w14:textId="77777777" w:rsidR="00394471" w:rsidRPr="00C0503E" w:rsidRDefault="004C5627" w:rsidP="00394471">
      <w:pPr>
        <w:pStyle w:val="TH"/>
      </w:pPr>
      <w:r w:rsidRPr="00C0503E">
        <w:rPr>
          <w:noProof/>
        </w:rPr>
        <w:object w:dxaOrig="3870" w:dyaOrig="2130" w14:anchorId="66DACBDB">
          <v:shape id="_x0000_i1032" type="#_x0000_t75" alt="" style="width:193pt;height:106.5pt;mso-width-percent:0;mso-height-percent:0;mso-width-percent:0;mso-height-percent:0" o:ole="">
            <v:imagedata r:id="rId28" o:title=""/>
          </v:shape>
          <o:OLEObject Type="Embed" ProgID="Mscgen.Chart" ShapeID="_x0000_i1032" DrawAspect="Content" ObjectID="_1755371174" r:id="rId29"/>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4C5627" w:rsidP="00394471">
      <w:pPr>
        <w:pStyle w:val="TH"/>
      </w:pPr>
      <w:r w:rsidRPr="00C0503E">
        <w:rPr>
          <w:noProof/>
        </w:rPr>
        <w:object w:dxaOrig="3870" w:dyaOrig="2130" w14:anchorId="72CB8A9D">
          <v:shape id="_x0000_i1033" type="#_x0000_t75" alt="" style="width:193pt;height:106.5pt;mso-width-percent:0;mso-height-percent:0;mso-width-percent:0;mso-height-percent:0" o:ole="">
            <v:imagedata r:id="rId30" o:title=""/>
          </v:shape>
          <o:OLEObject Type="Embed" ProgID="Mscgen.Chart" ShapeID="_x0000_i1033" DrawAspect="Content" ObjectID="_1755371175" r:id="rId31"/>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188" w:name="_Toc60776755"/>
      <w:bookmarkStart w:id="189" w:name="_Toc139044998"/>
      <w:r w:rsidRPr="00C0503E">
        <w:t>5.3.4.2</w:t>
      </w:r>
      <w:r w:rsidRPr="00C0503E">
        <w:tab/>
        <w:t>Initiation</w:t>
      </w:r>
      <w:bookmarkEnd w:id="188"/>
      <w:bookmarkEnd w:id="189"/>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190" w:name="_Toc60776756"/>
      <w:bookmarkStart w:id="191" w:name="_Toc139044999"/>
      <w:r w:rsidRPr="00C0503E">
        <w:t>5.3.4.3</w:t>
      </w:r>
      <w:r w:rsidRPr="00C0503E">
        <w:tab/>
        <w:t xml:space="preserve">Reception of the </w:t>
      </w:r>
      <w:r w:rsidRPr="00C0503E">
        <w:rPr>
          <w:i/>
        </w:rPr>
        <w:t xml:space="preserve">SecurityModeCommand </w:t>
      </w:r>
      <w:r w:rsidRPr="00C0503E">
        <w:t>by the UE</w:t>
      </w:r>
      <w:bookmarkEnd w:id="190"/>
      <w:bookmarkEnd w:id="191"/>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192" w:name="_Toc60776757"/>
      <w:bookmarkStart w:id="193" w:name="_Toc139045000"/>
      <w:r w:rsidRPr="00C0503E">
        <w:rPr>
          <w:rFonts w:eastAsia="MS Mincho"/>
        </w:rPr>
        <w:t>5.3.5</w:t>
      </w:r>
      <w:r w:rsidRPr="00C0503E">
        <w:rPr>
          <w:rFonts w:eastAsia="MS Mincho"/>
        </w:rPr>
        <w:tab/>
        <w:t>RRC reconfiguration</w:t>
      </w:r>
      <w:bookmarkEnd w:id="192"/>
      <w:bookmarkEnd w:id="193"/>
    </w:p>
    <w:p w14:paraId="6C2AE0FE" w14:textId="77777777" w:rsidR="00394471" w:rsidRPr="00C0503E" w:rsidRDefault="00394471" w:rsidP="00394471">
      <w:pPr>
        <w:pStyle w:val="Heading4"/>
        <w:rPr>
          <w:rFonts w:eastAsia="MS Mincho"/>
        </w:rPr>
      </w:pPr>
      <w:bookmarkStart w:id="194" w:name="_Toc60776758"/>
      <w:bookmarkStart w:id="195" w:name="_Toc139045001"/>
      <w:r w:rsidRPr="00C0503E">
        <w:rPr>
          <w:rFonts w:eastAsia="MS Mincho"/>
        </w:rPr>
        <w:t>5.3.5.1</w:t>
      </w:r>
      <w:r w:rsidRPr="00C0503E">
        <w:rPr>
          <w:rFonts w:eastAsia="MS Mincho"/>
        </w:rPr>
        <w:tab/>
        <w:t>General</w:t>
      </w:r>
      <w:bookmarkEnd w:id="194"/>
      <w:bookmarkEnd w:id="195"/>
    </w:p>
    <w:p w14:paraId="44064E4F" w14:textId="77777777" w:rsidR="00394471" w:rsidRPr="00C0503E" w:rsidRDefault="004C5627" w:rsidP="00394471">
      <w:pPr>
        <w:pStyle w:val="TH"/>
      </w:pPr>
      <w:r w:rsidRPr="00C0503E">
        <w:rPr>
          <w:noProof/>
        </w:rPr>
        <w:object w:dxaOrig="4485" w:dyaOrig="2130" w14:anchorId="0591A51F">
          <v:shape id="_x0000_i1034" type="#_x0000_t75" alt="" style="width:225pt;height:106.5pt;mso-width-percent:0;mso-height-percent:0;mso-width-percent:0;mso-height-percent:0" o:ole="">
            <v:imagedata r:id="rId32" o:title=""/>
          </v:shape>
          <o:OLEObject Type="Embed" ProgID="Mscgen.Chart" ShapeID="_x0000_i1034" DrawAspect="Content" ObjectID="_1755371176" r:id="rId33"/>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4C5627" w:rsidP="00394471">
      <w:pPr>
        <w:pStyle w:val="TH"/>
      </w:pPr>
      <w:r w:rsidRPr="00C0503E">
        <w:rPr>
          <w:noProof/>
        </w:rPr>
        <w:object w:dxaOrig="4605" w:dyaOrig="2190" w14:anchorId="3F7841F2">
          <v:shape id="_x0000_i1035" type="#_x0000_t75" alt="" style="width:230.5pt;height:109.5pt;mso-width-percent:0;mso-height-percent:0;mso-width-percent:0;mso-height-percent:0" o:ole="">
            <v:imagedata r:id="rId34" o:title=""/>
          </v:shape>
          <o:OLEObject Type="Embed" ProgID="Mscgen.Chart" ShapeID="_x0000_i1035" DrawAspect="Content" ObjectID="_1755371177" r:id="rId35"/>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333CDCEF"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196" w:name="_Toc60776759"/>
      <w:bookmarkStart w:id="197" w:name="_Toc139045002"/>
      <w:r w:rsidRPr="00C0503E">
        <w:rPr>
          <w:rFonts w:eastAsia="MS Mincho"/>
        </w:rPr>
        <w:t>5.3.5.2</w:t>
      </w:r>
      <w:r w:rsidRPr="00C0503E">
        <w:rPr>
          <w:rFonts w:eastAsia="MS Mincho"/>
        </w:rPr>
        <w:tab/>
        <w:t>Initiation</w:t>
      </w:r>
      <w:bookmarkEnd w:id="196"/>
      <w:bookmarkEnd w:id="197"/>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198" w:name="_Toc60776760"/>
      <w:bookmarkStart w:id="199"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198"/>
      <w:bookmarkEnd w:id="199"/>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other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the UE initiates (if needed) the request to acquire required SIBs, according to clause 5.2.2.3.5, only after the random access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Random Access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initiate the Random Access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that a Random Access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initiate the Random Access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initiate the Random Access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Random Access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initiate the Random Access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Random Access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initiate the Random Access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Random Access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00"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00"/>
    </w:p>
    <w:p w14:paraId="6DD10A2F" w14:textId="77777777" w:rsidR="00394471" w:rsidRPr="00C0503E" w:rsidRDefault="00394471" w:rsidP="00394471">
      <w:pPr>
        <w:pStyle w:val="Heading4"/>
        <w:rPr>
          <w:rFonts w:eastAsia="MS Mincho"/>
        </w:rPr>
      </w:pPr>
      <w:bookmarkStart w:id="201" w:name="_Toc60776761"/>
      <w:bookmarkStart w:id="202" w:name="_Toc139045004"/>
      <w:r w:rsidRPr="00C0503E">
        <w:rPr>
          <w:rFonts w:eastAsia="MS Mincho"/>
        </w:rPr>
        <w:t>5.3.5.4</w:t>
      </w:r>
      <w:r w:rsidRPr="00C0503E">
        <w:rPr>
          <w:rFonts w:eastAsia="MS Mincho"/>
        </w:rPr>
        <w:tab/>
        <w:t>Secondary cell group release</w:t>
      </w:r>
      <w:bookmarkEnd w:id="201"/>
      <w:bookmarkEnd w:id="202"/>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08D8A39D" w14:textId="77777777" w:rsidR="00394471" w:rsidRPr="00C0503E" w:rsidRDefault="00394471" w:rsidP="00394471">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77777777" w:rsidR="00394471" w:rsidRPr="00C0503E" w:rsidRDefault="00394471" w:rsidP="00394471">
      <w:pPr>
        <w:pStyle w:val="NO"/>
      </w:pPr>
      <w:r w:rsidRPr="00C0503E">
        <w:t>NOTE:</w:t>
      </w:r>
      <w:r w:rsidRPr="00C0503E">
        <w:tab/>
        <w:t xml:space="preserve">Release of cell group means only release of the lower layer configuration of the cell group but the </w:t>
      </w:r>
      <w:r w:rsidRPr="00C0503E">
        <w:rPr>
          <w:i/>
        </w:rPr>
        <w:t>RadioBearerConfig</w:t>
      </w:r>
      <w:r w:rsidRPr="00C0503E">
        <w:t xml:space="preserve"> may not be released.</w:t>
      </w:r>
    </w:p>
    <w:p w14:paraId="5B2DF012" w14:textId="77777777" w:rsidR="00394471" w:rsidRPr="00C0503E" w:rsidRDefault="00394471" w:rsidP="00394471">
      <w:pPr>
        <w:pStyle w:val="Heading4"/>
        <w:rPr>
          <w:rFonts w:eastAsia="MS Mincho"/>
        </w:rPr>
      </w:pPr>
      <w:bookmarkStart w:id="203" w:name="_Toc60776762"/>
      <w:bookmarkStart w:id="204" w:name="_Toc139045005"/>
      <w:r w:rsidRPr="00C0503E">
        <w:rPr>
          <w:rFonts w:eastAsia="MS Mincho"/>
        </w:rPr>
        <w:t>5.3.5.5</w:t>
      </w:r>
      <w:r w:rsidRPr="00C0503E">
        <w:rPr>
          <w:rFonts w:eastAsia="MS Mincho"/>
        </w:rPr>
        <w:tab/>
        <w:t>Cell Group configuration</w:t>
      </w:r>
      <w:bookmarkEnd w:id="203"/>
      <w:bookmarkEnd w:id="204"/>
    </w:p>
    <w:p w14:paraId="0C5FC8F8" w14:textId="77777777" w:rsidR="00394471" w:rsidRPr="00C0503E" w:rsidRDefault="00394471" w:rsidP="00394471">
      <w:pPr>
        <w:pStyle w:val="Heading5"/>
        <w:rPr>
          <w:rFonts w:eastAsia="MS Mincho"/>
        </w:rPr>
      </w:pPr>
      <w:bookmarkStart w:id="205" w:name="_Toc60776763"/>
      <w:bookmarkStart w:id="206" w:name="_Toc139045006"/>
      <w:r w:rsidRPr="00C0503E">
        <w:rPr>
          <w:rFonts w:eastAsia="MS Mincho"/>
        </w:rPr>
        <w:t>5.3.5.5.1</w:t>
      </w:r>
      <w:r w:rsidRPr="00C0503E">
        <w:rPr>
          <w:rFonts w:eastAsia="MS Mincho"/>
        </w:rPr>
        <w:tab/>
        <w:t>General</w:t>
      </w:r>
      <w:bookmarkEnd w:id="205"/>
      <w:bookmarkEnd w:id="206"/>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07"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08" w:name="_Toc139045007"/>
      <w:r w:rsidRPr="00C0503E">
        <w:rPr>
          <w:rFonts w:eastAsia="MS Mincho"/>
        </w:rPr>
        <w:lastRenderedPageBreak/>
        <w:t>5.3.5.5.2</w:t>
      </w:r>
      <w:r w:rsidRPr="00C0503E">
        <w:rPr>
          <w:rFonts w:eastAsia="MS Mincho"/>
        </w:rPr>
        <w:tab/>
        <w:t>Reconfiguration with sync</w:t>
      </w:r>
      <w:bookmarkEnd w:id="207"/>
      <w:bookmarkEnd w:id="208"/>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09"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10" w:name="_Toc139045008"/>
      <w:r w:rsidRPr="00C0503E">
        <w:lastRenderedPageBreak/>
        <w:t>5.3.5.5.3</w:t>
      </w:r>
      <w:r w:rsidRPr="00C0503E">
        <w:tab/>
        <w:t>RLC bearer release</w:t>
      </w:r>
      <w:bookmarkEnd w:id="209"/>
      <w:bookmarkEnd w:id="210"/>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11" w:name="_Toc60776766"/>
      <w:bookmarkStart w:id="212" w:name="_Toc139045009"/>
      <w:r w:rsidRPr="00C0503E">
        <w:rPr>
          <w:rFonts w:eastAsia="MS Mincho"/>
        </w:rPr>
        <w:t>5.3.5.5.4</w:t>
      </w:r>
      <w:r w:rsidRPr="00C0503E">
        <w:rPr>
          <w:rFonts w:eastAsia="MS Mincho"/>
        </w:rPr>
        <w:tab/>
        <w:t>RLC bearer addition/modification</w:t>
      </w:r>
      <w:bookmarkEnd w:id="211"/>
      <w:bookmarkEnd w:id="212"/>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if the RLC bearer is associated with an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13" w:name="_Toc60776767"/>
      <w:bookmarkStart w:id="214" w:name="_Toc139045010"/>
      <w:r w:rsidRPr="00C0503E">
        <w:rPr>
          <w:rFonts w:eastAsia="MS Mincho"/>
        </w:rPr>
        <w:t>5.3.5.5.5</w:t>
      </w:r>
      <w:r w:rsidRPr="00C0503E">
        <w:rPr>
          <w:rFonts w:eastAsia="MS Mincho"/>
        </w:rPr>
        <w:tab/>
        <w:t>MAC entity configuration</w:t>
      </w:r>
      <w:bookmarkEnd w:id="213"/>
      <w:bookmarkEnd w:id="214"/>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15" w:name="_Toc60776768"/>
      <w:bookmarkStart w:id="216" w:name="_Toc139045011"/>
      <w:r w:rsidRPr="00C0503E">
        <w:rPr>
          <w:rFonts w:eastAsia="MS Mincho"/>
        </w:rPr>
        <w:t>5.3.5.5.6</w:t>
      </w:r>
      <w:r w:rsidRPr="00C0503E">
        <w:rPr>
          <w:rFonts w:eastAsia="MS Mincho"/>
        </w:rPr>
        <w:tab/>
        <w:t>RLF Timers &amp; Constants configuration</w:t>
      </w:r>
      <w:bookmarkEnd w:id="215"/>
      <w:bookmarkEnd w:id="216"/>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17" w:name="_Toc60776769"/>
      <w:bookmarkStart w:id="218" w:name="_Toc139045012"/>
      <w:r w:rsidRPr="00C0503E">
        <w:rPr>
          <w:rFonts w:eastAsia="MS Mincho"/>
        </w:rPr>
        <w:t>5.3.5.5.7</w:t>
      </w:r>
      <w:r w:rsidRPr="00C0503E">
        <w:rPr>
          <w:rFonts w:eastAsia="MS Mincho"/>
        </w:rPr>
        <w:tab/>
        <w:t>SpCell Configuration</w:t>
      </w:r>
      <w:bookmarkEnd w:id="217"/>
      <w:bookmarkEnd w:id="218"/>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19"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20" w:name="_Toc139045013"/>
      <w:r w:rsidRPr="00C0503E">
        <w:rPr>
          <w:rFonts w:eastAsia="MS Mincho"/>
        </w:rPr>
        <w:t>5.3.5.5.8</w:t>
      </w:r>
      <w:r w:rsidRPr="00C0503E">
        <w:rPr>
          <w:rFonts w:eastAsia="MS Mincho"/>
        </w:rPr>
        <w:tab/>
        <w:t>SCell Release</w:t>
      </w:r>
      <w:bookmarkEnd w:id="219"/>
      <w:bookmarkEnd w:id="220"/>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21" w:name="_Toc60776771"/>
      <w:bookmarkStart w:id="222" w:name="_Toc139045014"/>
      <w:r w:rsidRPr="00C0503E">
        <w:t>5.3.5.5.9</w:t>
      </w:r>
      <w:r w:rsidRPr="00C0503E">
        <w:tab/>
        <w:t>SCell Addition/Modification</w:t>
      </w:r>
      <w:bookmarkEnd w:id="221"/>
      <w:bookmarkEnd w:id="222"/>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23"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24" w:name="_Toc139045015"/>
      <w:r w:rsidRPr="00C0503E">
        <w:t>5.3.5.5.10</w:t>
      </w:r>
      <w:r w:rsidRPr="00C0503E">
        <w:tab/>
        <w:t>BH RLC channel release</w:t>
      </w:r>
      <w:bookmarkEnd w:id="223"/>
      <w:bookmarkEnd w:id="224"/>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25" w:name="_Toc60776773"/>
      <w:bookmarkStart w:id="226" w:name="_Toc139045016"/>
      <w:r w:rsidRPr="00C0503E">
        <w:rPr>
          <w:rFonts w:eastAsia="MS Mincho"/>
        </w:rPr>
        <w:t>5.3.5.5.11</w:t>
      </w:r>
      <w:r w:rsidRPr="00C0503E">
        <w:rPr>
          <w:rFonts w:eastAsia="MS Mincho"/>
        </w:rPr>
        <w:tab/>
        <w:t>BH RLC channel addition/modification</w:t>
      </w:r>
      <w:bookmarkEnd w:id="225"/>
      <w:bookmarkEnd w:id="226"/>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27" w:name="_Toc139045017"/>
      <w:bookmarkStart w:id="228" w:name="_Toc60776774"/>
      <w:r w:rsidRPr="00C0503E">
        <w:t>5.3.5.5.12</w:t>
      </w:r>
      <w:r w:rsidR="00D150B8" w:rsidRPr="00C0503E">
        <w:tab/>
        <w:t>Uu Relay RLC channel release</w:t>
      </w:r>
      <w:bookmarkEnd w:id="227"/>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29" w:name="_Toc139045018"/>
      <w:r w:rsidRPr="00C0503E">
        <w:rPr>
          <w:rFonts w:eastAsia="MS Mincho"/>
        </w:rPr>
        <w:t>5.3.5.5.13</w:t>
      </w:r>
      <w:r w:rsidR="00D150B8" w:rsidRPr="00C0503E">
        <w:rPr>
          <w:rFonts w:eastAsia="MS Mincho"/>
        </w:rPr>
        <w:tab/>
        <w:t>Uu Relay RLC channel addition/modification</w:t>
      </w:r>
      <w:bookmarkEnd w:id="229"/>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30" w:name="_Toc139045019"/>
      <w:r w:rsidRPr="00C0503E">
        <w:rPr>
          <w:rFonts w:eastAsia="MS Mincho"/>
        </w:rPr>
        <w:t>5.3.5.6</w:t>
      </w:r>
      <w:r w:rsidRPr="00C0503E">
        <w:rPr>
          <w:rFonts w:eastAsia="MS Mincho"/>
        </w:rPr>
        <w:tab/>
        <w:t>Radio Bearer configuration</w:t>
      </w:r>
      <w:bookmarkEnd w:id="228"/>
      <w:bookmarkEnd w:id="230"/>
    </w:p>
    <w:p w14:paraId="61982A9F" w14:textId="77777777" w:rsidR="00394471" w:rsidRPr="00C0503E" w:rsidRDefault="00394471" w:rsidP="00394471">
      <w:pPr>
        <w:pStyle w:val="Heading5"/>
        <w:rPr>
          <w:rFonts w:eastAsia="MS Mincho"/>
        </w:rPr>
      </w:pPr>
      <w:bookmarkStart w:id="231" w:name="_Toc60776775"/>
      <w:bookmarkStart w:id="232" w:name="_Toc139045020"/>
      <w:r w:rsidRPr="00C0503E">
        <w:rPr>
          <w:rFonts w:eastAsia="MS Mincho"/>
        </w:rPr>
        <w:t>5.3.5.6.1</w:t>
      </w:r>
      <w:r w:rsidRPr="00C0503E">
        <w:rPr>
          <w:rFonts w:eastAsia="MS Mincho"/>
        </w:rPr>
        <w:tab/>
        <w:t>General</w:t>
      </w:r>
      <w:bookmarkEnd w:id="231"/>
      <w:bookmarkEnd w:id="232"/>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4E59545F"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r w:rsidR="00811135" w:rsidRPr="00C0503E">
        <w:t xml:space="preserve"> or </w:t>
      </w:r>
      <w:r w:rsidR="00811135" w:rsidRPr="00C0503E">
        <w:rPr>
          <w:i/>
        </w:rPr>
        <w:t>srb4-ToRelease</w:t>
      </w:r>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33"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34" w:name="_Toc139045021"/>
      <w:r w:rsidRPr="00C0503E">
        <w:rPr>
          <w:rFonts w:eastAsia="MS Mincho"/>
        </w:rPr>
        <w:t>5.3.5.6.2</w:t>
      </w:r>
      <w:r w:rsidRPr="00C0503E">
        <w:rPr>
          <w:rFonts w:eastAsia="MS Mincho"/>
        </w:rPr>
        <w:tab/>
        <w:t>SRB release</w:t>
      </w:r>
      <w:bookmarkEnd w:id="233"/>
      <w:bookmarkEnd w:id="234"/>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3A15D724" w14:textId="69900D02" w:rsidR="00424A58" w:rsidRPr="00C0503E" w:rsidRDefault="00424A58" w:rsidP="00F747EB">
      <w:pPr>
        <w:pStyle w:val="B2"/>
      </w:pPr>
      <w:r w:rsidRPr="00C0503E">
        <w:t>2&gt;</w:t>
      </w:r>
      <w:r w:rsidRPr="00C0503E">
        <w:tab/>
        <w:t xml:space="preserve">release the PDCP entity and the </w:t>
      </w:r>
      <w:r w:rsidRPr="00C0503E">
        <w:rPr>
          <w:i/>
        </w:rPr>
        <w:t>srb-Identity</w:t>
      </w:r>
      <w:r w:rsidRPr="00C0503E">
        <w:t xml:space="preserve"> of the SRB4.</w:t>
      </w:r>
    </w:p>
    <w:p w14:paraId="4C598FD6" w14:textId="77777777" w:rsidR="00394471" w:rsidRPr="00C0503E" w:rsidRDefault="00394471" w:rsidP="00394471">
      <w:pPr>
        <w:pStyle w:val="Heading5"/>
        <w:rPr>
          <w:rFonts w:eastAsia="MS Mincho"/>
        </w:rPr>
      </w:pPr>
      <w:bookmarkStart w:id="235" w:name="_Toc60776777"/>
      <w:bookmarkStart w:id="236" w:name="_Toc139045022"/>
      <w:r w:rsidRPr="00C0503E">
        <w:rPr>
          <w:rFonts w:eastAsia="MS Mincho"/>
        </w:rPr>
        <w:lastRenderedPageBreak/>
        <w:t>5.3.5.6.3</w:t>
      </w:r>
      <w:r w:rsidRPr="00C0503E">
        <w:rPr>
          <w:rFonts w:eastAsia="MS Mincho"/>
        </w:rPr>
        <w:tab/>
        <w:t>SRB addition/modification</w:t>
      </w:r>
      <w:bookmarkEnd w:id="235"/>
      <w:bookmarkEnd w:id="236"/>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lastRenderedPageBreak/>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37" w:name="_Toc60776778"/>
      <w:bookmarkStart w:id="238" w:name="_Toc139045023"/>
      <w:r w:rsidRPr="00C0503E">
        <w:rPr>
          <w:rFonts w:eastAsia="MS Mincho"/>
        </w:rPr>
        <w:t>5.3.5.6.4</w:t>
      </w:r>
      <w:r w:rsidRPr="00C0503E">
        <w:rPr>
          <w:rFonts w:eastAsia="MS Mincho"/>
        </w:rPr>
        <w:tab/>
        <w:t>DRB release</w:t>
      </w:r>
      <w:bookmarkEnd w:id="237"/>
      <w:bookmarkEnd w:id="238"/>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t>2&gt;</w:t>
      </w:r>
      <w:r w:rsidRPr="00C0503E">
        <w:tab/>
        <w:t>if SDAP entity associated with this DRB is configured:</w:t>
      </w:r>
    </w:p>
    <w:p w14:paraId="5D0828C5" w14:textId="77777777" w:rsidR="00394471" w:rsidRPr="00C0503E" w:rsidRDefault="00394471" w:rsidP="00394471">
      <w:pPr>
        <w:pStyle w:val="B3"/>
      </w:pPr>
      <w:r w:rsidRPr="00C0503E">
        <w:lastRenderedPageBreak/>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39" w:name="_Toc60776779"/>
      <w:bookmarkStart w:id="240" w:name="_Toc139045024"/>
      <w:r w:rsidRPr="00C0503E">
        <w:rPr>
          <w:rFonts w:eastAsia="MS Mincho"/>
        </w:rPr>
        <w:t>5.3.5.6.5</w:t>
      </w:r>
      <w:r w:rsidRPr="00C0503E">
        <w:rPr>
          <w:rFonts w:eastAsia="MS Mincho"/>
        </w:rPr>
        <w:tab/>
        <w:t>DRB addition/modification</w:t>
      </w:r>
      <w:bookmarkEnd w:id="239"/>
      <w:bookmarkEnd w:id="240"/>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an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lastRenderedPageBreak/>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t>4&gt;</w:t>
      </w:r>
      <w:r w:rsidRPr="00C0503E">
        <w:tab/>
        <w:t>else (i.e., a UE capable of NGEN-DC):</w:t>
      </w:r>
    </w:p>
    <w:p w14:paraId="7AD84C89" w14:textId="77777777" w:rsidR="00394471" w:rsidRPr="00C0503E" w:rsidRDefault="00394471" w:rsidP="00394471">
      <w:pPr>
        <w:pStyle w:val="B5"/>
        <w:rPr>
          <w:i/>
        </w:rPr>
      </w:pPr>
      <w:r w:rsidRPr="00C0503E">
        <w:lastRenderedPageBreak/>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41" w:name="_Toc139045025"/>
      <w:bookmarkStart w:id="242" w:name="_Toc60776780"/>
      <w:r w:rsidRPr="00C0503E">
        <w:rPr>
          <w:rFonts w:eastAsia="MS Mincho"/>
        </w:rPr>
        <w:t>5.3.5.6.6</w:t>
      </w:r>
      <w:r w:rsidRPr="00C0503E">
        <w:rPr>
          <w:rFonts w:eastAsia="MS Mincho"/>
        </w:rPr>
        <w:tab/>
        <w:t>Multicast MRB release</w:t>
      </w:r>
      <w:bookmarkEnd w:id="241"/>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43" w:name="_Toc139045026"/>
      <w:r w:rsidRPr="00C0503E">
        <w:rPr>
          <w:rFonts w:eastAsia="MS Mincho"/>
        </w:rPr>
        <w:t>5.3.5.6.7</w:t>
      </w:r>
      <w:r w:rsidRPr="00C0503E">
        <w:rPr>
          <w:rFonts w:eastAsia="MS Mincho"/>
        </w:rPr>
        <w:tab/>
        <w:t>Multicast MRB addition/modification</w:t>
      </w:r>
      <w:bookmarkEnd w:id="243"/>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44" w:name="_Toc139045027"/>
      <w:r w:rsidRPr="00C0503E">
        <w:t>5.3.5.7</w:t>
      </w:r>
      <w:r w:rsidRPr="00C0503E">
        <w:tab/>
        <w:t>AS Security key update</w:t>
      </w:r>
      <w:bookmarkEnd w:id="242"/>
      <w:bookmarkEnd w:id="244"/>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45" w:name="_Toc60776781"/>
      <w:bookmarkStart w:id="246" w:name="_Toc139045028"/>
      <w:r w:rsidRPr="00C0503E">
        <w:rPr>
          <w:rFonts w:eastAsia="SimSun"/>
          <w:lang w:eastAsia="zh-CN"/>
        </w:rPr>
        <w:t>5.3.5.8</w:t>
      </w:r>
      <w:r w:rsidRPr="00C0503E">
        <w:rPr>
          <w:rFonts w:eastAsia="SimSun"/>
          <w:lang w:eastAsia="zh-CN"/>
        </w:rPr>
        <w:tab/>
        <w:t>Reconfiguration failure</w:t>
      </w:r>
      <w:bookmarkEnd w:id="245"/>
      <w:bookmarkEnd w:id="246"/>
    </w:p>
    <w:p w14:paraId="58EDE10D" w14:textId="77777777" w:rsidR="00394471" w:rsidRPr="00C0503E" w:rsidRDefault="00394471" w:rsidP="00394471">
      <w:pPr>
        <w:pStyle w:val="Heading5"/>
        <w:rPr>
          <w:rFonts w:eastAsia="SimSun"/>
          <w:lang w:eastAsia="zh-CN"/>
        </w:rPr>
      </w:pPr>
      <w:bookmarkStart w:id="247" w:name="_Toc60776782"/>
      <w:bookmarkStart w:id="248" w:name="_Toc139045029"/>
      <w:r w:rsidRPr="00C0503E">
        <w:rPr>
          <w:rFonts w:eastAsia="SimSun"/>
          <w:lang w:eastAsia="zh-CN"/>
        </w:rPr>
        <w:t>5.3.5.8.1</w:t>
      </w:r>
      <w:r w:rsidRPr="00C0503E">
        <w:rPr>
          <w:rFonts w:eastAsia="SimSun"/>
          <w:lang w:eastAsia="zh-CN"/>
        </w:rPr>
        <w:tab/>
        <w:t>Void</w:t>
      </w:r>
      <w:bookmarkEnd w:id="247"/>
      <w:bookmarkEnd w:id="248"/>
    </w:p>
    <w:p w14:paraId="38DF98BC" w14:textId="77777777" w:rsidR="00394471" w:rsidRPr="00C0503E" w:rsidRDefault="00394471" w:rsidP="00394471">
      <w:pPr>
        <w:pStyle w:val="Heading5"/>
        <w:rPr>
          <w:rFonts w:eastAsia="SimSun"/>
          <w:lang w:eastAsia="zh-CN"/>
        </w:rPr>
      </w:pPr>
      <w:bookmarkStart w:id="249" w:name="_Toc60776783"/>
      <w:bookmarkStart w:id="250"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49"/>
      <w:bookmarkEnd w:id="250"/>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51"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51"/>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52" w:name="_Toc60776784"/>
      <w:bookmarkStart w:id="253" w:name="_Toc139045031"/>
      <w:r w:rsidRPr="00C0503E">
        <w:rPr>
          <w:rFonts w:eastAsia="SimSun"/>
          <w:lang w:eastAsia="zh-CN"/>
        </w:rPr>
        <w:t>5.3.5.8.3</w:t>
      </w:r>
      <w:r w:rsidRPr="00C0503E">
        <w:rPr>
          <w:rFonts w:eastAsia="SimSun"/>
          <w:lang w:eastAsia="zh-CN"/>
        </w:rPr>
        <w:tab/>
        <w:t>T304 expiry (Reconfiguration with sync Failure)</w:t>
      </w:r>
      <w:bookmarkEnd w:id="252"/>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53"/>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in the source PCell, includes PDCP, RLC states variables, the security configuration and the data stored in transmission and reception buffers in PDCP and RLC entities ;</w:t>
      </w:r>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54" w:name="_Toc60776785"/>
      <w:bookmarkStart w:id="255"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54"/>
      <w:bookmarkEnd w:id="255"/>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consider itself to be configured to provide assistanc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consider itself not to be configured to provide assistanc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56"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57" w:name="_Toc139045033"/>
      <w:r w:rsidRPr="00C0503E">
        <w:t>5.3.5.9a</w:t>
      </w:r>
      <w:r w:rsidRPr="00C0503E">
        <w:tab/>
        <w:t>MUSIM gap configuration</w:t>
      </w:r>
      <w:bookmarkEnd w:id="257"/>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58" w:name="_Toc139045034"/>
      <w:r w:rsidRPr="00C0503E">
        <w:rPr>
          <w:rFonts w:eastAsia="MS Mincho"/>
        </w:rPr>
        <w:t>5.3.5.10</w:t>
      </w:r>
      <w:r w:rsidRPr="00C0503E">
        <w:rPr>
          <w:rFonts w:eastAsia="MS Mincho"/>
        </w:rPr>
        <w:tab/>
        <w:t>MR-DC release</w:t>
      </w:r>
      <w:bookmarkEnd w:id="256"/>
      <w:bookmarkEnd w:id="258"/>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59" w:name="_Toc60776787"/>
      <w:bookmarkStart w:id="260" w:name="_Toc139045035"/>
      <w:r w:rsidRPr="00C0503E">
        <w:t>5.3.5.11</w:t>
      </w:r>
      <w:r w:rsidRPr="00C0503E">
        <w:tab/>
        <w:t>Full configuration</w:t>
      </w:r>
      <w:bookmarkEnd w:id="259"/>
      <w:bookmarkEnd w:id="260"/>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61"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62" w:name="_Toc139045036"/>
      <w:r w:rsidRPr="00C0503E">
        <w:t>5.3.5.12</w:t>
      </w:r>
      <w:r w:rsidRPr="00C0503E">
        <w:tab/>
        <w:t>BAP configuration</w:t>
      </w:r>
      <w:bookmarkEnd w:id="261"/>
      <w:bookmarkEnd w:id="262"/>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63" w:name="_Toc60776789"/>
      <w:bookmarkStart w:id="264" w:name="_Toc139045037"/>
      <w:r w:rsidRPr="00C0503E">
        <w:rPr>
          <w:lang w:eastAsia="zh-CN"/>
        </w:rPr>
        <w:t>5.3.5.12a</w:t>
      </w:r>
      <w:r w:rsidRPr="00C0503E">
        <w:rPr>
          <w:lang w:eastAsia="zh-CN"/>
        </w:rPr>
        <w:tab/>
        <w:t>IAB Other Configuration</w:t>
      </w:r>
      <w:bookmarkEnd w:id="263"/>
      <w:bookmarkEnd w:id="264"/>
    </w:p>
    <w:p w14:paraId="5E158423" w14:textId="77777777" w:rsidR="00394471" w:rsidRPr="00C0503E" w:rsidRDefault="00394471" w:rsidP="00394471">
      <w:pPr>
        <w:pStyle w:val="Heading5"/>
      </w:pPr>
      <w:bookmarkStart w:id="265" w:name="_Toc60776790"/>
      <w:bookmarkStart w:id="266" w:name="_Toc139045038"/>
      <w:r w:rsidRPr="00C0503E">
        <w:t>5.3.5.12a.1</w:t>
      </w:r>
      <w:r w:rsidRPr="00C0503E">
        <w:tab/>
        <w:t>IP address management</w:t>
      </w:r>
      <w:bookmarkEnd w:id="265"/>
      <w:bookmarkEnd w:id="266"/>
    </w:p>
    <w:p w14:paraId="7A7B1578" w14:textId="77777777" w:rsidR="00394471" w:rsidRPr="00C0503E" w:rsidRDefault="00394471" w:rsidP="00394471">
      <w:pPr>
        <w:pStyle w:val="Heading6"/>
      </w:pPr>
      <w:bookmarkStart w:id="267" w:name="_Toc60776791"/>
      <w:bookmarkStart w:id="268"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67"/>
      <w:bookmarkEnd w:id="268"/>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69" w:name="_Toc60776792"/>
      <w:bookmarkStart w:id="270"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69"/>
      <w:bookmarkEnd w:id="270"/>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71" w:name="_Toc60776793"/>
      <w:bookmarkStart w:id="272" w:name="_Toc139045041"/>
      <w:r w:rsidRPr="00C0503E">
        <w:rPr>
          <w:rFonts w:eastAsia="MS Mincho"/>
        </w:rPr>
        <w:t>5.3.5.13</w:t>
      </w:r>
      <w:r w:rsidRPr="00C0503E">
        <w:rPr>
          <w:rFonts w:eastAsia="MS Mincho"/>
        </w:rPr>
        <w:tab/>
        <w:t>Conditional Reconfiguration</w:t>
      </w:r>
      <w:bookmarkEnd w:id="271"/>
      <w:bookmarkEnd w:id="272"/>
    </w:p>
    <w:p w14:paraId="2C275EDA" w14:textId="77777777" w:rsidR="00394471" w:rsidRPr="00C0503E" w:rsidRDefault="00394471" w:rsidP="00394471">
      <w:pPr>
        <w:pStyle w:val="Heading5"/>
        <w:rPr>
          <w:rFonts w:eastAsia="MS Mincho"/>
        </w:rPr>
      </w:pPr>
      <w:bookmarkStart w:id="273" w:name="_Toc60776794"/>
      <w:bookmarkStart w:id="274" w:name="_Toc139045042"/>
      <w:r w:rsidRPr="00C0503E">
        <w:rPr>
          <w:rFonts w:eastAsia="MS Mincho"/>
        </w:rPr>
        <w:t>5.3.5.13.1</w:t>
      </w:r>
      <w:r w:rsidRPr="00C0503E">
        <w:rPr>
          <w:rFonts w:eastAsia="MS Mincho"/>
        </w:rPr>
        <w:tab/>
        <w:t>General</w:t>
      </w:r>
      <w:bookmarkEnd w:id="273"/>
      <w:bookmarkEnd w:id="274"/>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275" w:name="_Toc60776795"/>
      <w:bookmarkStart w:id="276" w:name="_Toc139045043"/>
      <w:r w:rsidRPr="00C0503E">
        <w:rPr>
          <w:rFonts w:eastAsia="MS Mincho"/>
        </w:rPr>
        <w:t>5.3.5.13.2</w:t>
      </w:r>
      <w:r w:rsidRPr="00C0503E">
        <w:rPr>
          <w:rFonts w:eastAsia="MS Mincho"/>
        </w:rPr>
        <w:tab/>
        <w:t>Conditional reconfiguration removal</w:t>
      </w:r>
      <w:bookmarkEnd w:id="275"/>
      <w:bookmarkEnd w:id="276"/>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277" w:name="_Toc60776796"/>
      <w:bookmarkStart w:id="278" w:name="_Toc139045044"/>
      <w:r w:rsidRPr="00C0503E">
        <w:rPr>
          <w:rFonts w:eastAsia="MS Mincho"/>
        </w:rPr>
        <w:t>5.3.5.13.3</w:t>
      </w:r>
      <w:r w:rsidRPr="00C0503E">
        <w:rPr>
          <w:rFonts w:eastAsia="MS Mincho"/>
        </w:rPr>
        <w:tab/>
        <w:t>Conditional reconfiguration addition/modification</w:t>
      </w:r>
      <w:bookmarkEnd w:id="277"/>
      <w:bookmarkEnd w:id="278"/>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an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an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279" w:name="_Toc60776797"/>
      <w:bookmarkStart w:id="280" w:name="_Toc139045045"/>
      <w:r w:rsidRPr="00C0503E">
        <w:rPr>
          <w:rFonts w:eastAsia="MS Mincho"/>
        </w:rPr>
        <w:lastRenderedPageBreak/>
        <w:t>5.3.5.13.4</w:t>
      </w:r>
      <w:r w:rsidRPr="00C0503E">
        <w:rPr>
          <w:rFonts w:eastAsia="MS Mincho"/>
        </w:rPr>
        <w:tab/>
        <w:t>Conditional reconfiguration evaluation</w:t>
      </w:r>
      <w:bookmarkEnd w:id="279"/>
      <w:bookmarkEnd w:id="280"/>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281"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282" w:name="_Toc139045046"/>
      <w:r w:rsidRPr="00C0503E">
        <w:t>5.3.5.13.4a</w:t>
      </w:r>
      <w:r w:rsidRPr="00C0503E">
        <w:tab/>
        <w:t>Conditional reconfiguration evaluation of SN initiated inter-SN CPC for EN-DC</w:t>
      </w:r>
      <w:bookmarkEnd w:id="282"/>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283" w:name="_Toc139045047"/>
      <w:r w:rsidRPr="00C0503E">
        <w:rPr>
          <w:rFonts w:eastAsia="MS Mincho"/>
        </w:rPr>
        <w:t>5.3.5.13.5</w:t>
      </w:r>
      <w:r w:rsidRPr="00C0503E">
        <w:rPr>
          <w:rFonts w:eastAsia="MS Mincho"/>
        </w:rPr>
        <w:tab/>
        <w:t>Conditional reconfiguration execution</w:t>
      </w:r>
      <w:bookmarkEnd w:id="281"/>
      <w:bookmarkEnd w:id="283"/>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284" w:name="_Toc139045048"/>
      <w:r w:rsidRPr="00C0503E">
        <w:rPr>
          <w:rFonts w:eastAsia="SimSun"/>
          <w:lang w:eastAsia="zh-CN"/>
        </w:rPr>
        <w:t>5.3.5.13a</w:t>
      </w:r>
      <w:r w:rsidRPr="00C0503E">
        <w:rPr>
          <w:rFonts w:eastAsia="SimSun"/>
          <w:lang w:eastAsia="zh-CN"/>
        </w:rPr>
        <w:tab/>
        <w:t>SCG activation</w:t>
      </w:r>
      <w:bookmarkEnd w:id="284"/>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285" w:name="_Toc139045049"/>
      <w:r w:rsidRPr="00C0503E">
        <w:rPr>
          <w:rFonts w:eastAsia="SimSun"/>
          <w:lang w:eastAsia="zh-CN"/>
        </w:rPr>
        <w:t>5.3.5.13b</w:t>
      </w:r>
      <w:r w:rsidRPr="00C0503E">
        <w:rPr>
          <w:rFonts w:eastAsia="SimSun"/>
          <w:lang w:eastAsia="zh-CN"/>
        </w:rPr>
        <w:tab/>
        <w:t>SCG deactivation</w:t>
      </w:r>
      <w:bookmarkEnd w:id="285"/>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286" w:name="_Toc139045050"/>
      <w:r w:rsidRPr="00C0503E">
        <w:lastRenderedPageBreak/>
        <w:t>5.3.5.13b1</w:t>
      </w:r>
      <w:r w:rsidRPr="00C0503E">
        <w:tab/>
        <w:t>SCG activation without SN message</w:t>
      </w:r>
      <w:bookmarkEnd w:id="286"/>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if lower layers indicate that a Random Access procedure is needed for SCG activation:</w:t>
      </w:r>
    </w:p>
    <w:p w14:paraId="5C7E3F1E" w14:textId="77777777" w:rsidR="00EF6092" w:rsidRPr="00C0503E" w:rsidRDefault="00EF6092" w:rsidP="00F747EB">
      <w:pPr>
        <w:pStyle w:val="B3"/>
      </w:pPr>
      <w:r w:rsidRPr="00C0503E">
        <w:t>3&gt;</w:t>
      </w:r>
      <w:r w:rsidRPr="00C0503E">
        <w:tab/>
        <w:t>initiate the Random Access procedure on the PSCell, as specified in TS 38.321 [3].</w:t>
      </w:r>
    </w:p>
    <w:p w14:paraId="32811169" w14:textId="5FE482E4" w:rsidR="00E35642" w:rsidRPr="00C0503E" w:rsidRDefault="00E35642" w:rsidP="00EF6092">
      <w:pPr>
        <w:pStyle w:val="Heading4"/>
      </w:pPr>
      <w:bookmarkStart w:id="287" w:name="_Toc139045051"/>
      <w:r w:rsidRPr="00C0503E">
        <w:t>5.3.5.1</w:t>
      </w:r>
      <w:r w:rsidR="001F4B54" w:rsidRPr="00C0503E">
        <w:t>3c</w:t>
      </w:r>
      <w:r w:rsidRPr="00C0503E">
        <w:tab/>
        <w:t>FR2 UL gap configuration</w:t>
      </w:r>
      <w:bookmarkEnd w:id="287"/>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288"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288"/>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289" w:name="_Toc60776799"/>
      <w:bookmarkStart w:id="290" w:name="_Toc139045053"/>
      <w:r w:rsidRPr="00C0503E">
        <w:lastRenderedPageBreak/>
        <w:t>5.3.5.14</w:t>
      </w:r>
      <w:r w:rsidRPr="00C0503E">
        <w:tab/>
        <w:t>Sidelink dedicated configuration</w:t>
      </w:r>
      <w:bookmarkEnd w:id="289"/>
      <w:bookmarkEnd w:id="290"/>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291"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292" w:name="_Toc139045054"/>
      <w:r w:rsidRPr="00C0503E">
        <w:rPr>
          <w:rFonts w:eastAsia="MS Mincho"/>
        </w:rPr>
        <w:t>5.3.5.15</w:t>
      </w:r>
      <w:r w:rsidR="00651191" w:rsidRPr="00C0503E">
        <w:rPr>
          <w:rFonts w:eastAsia="MS Mincho"/>
        </w:rPr>
        <w:tab/>
        <w:t>L2 U2N Relay UE configuration</w:t>
      </w:r>
      <w:bookmarkEnd w:id="292"/>
    </w:p>
    <w:p w14:paraId="5B1CA439" w14:textId="45A922B2" w:rsidR="00651191" w:rsidRPr="00C0503E" w:rsidRDefault="001F4B54" w:rsidP="00651191">
      <w:pPr>
        <w:pStyle w:val="Heading5"/>
        <w:rPr>
          <w:rFonts w:eastAsia="MS Mincho"/>
        </w:rPr>
      </w:pPr>
      <w:bookmarkStart w:id="293" w:name="_Toc139045055"/>
      <w:r w:rsidRPr="00C0503E">
        <w:rPr>
          <w:rFonts w:eastAsia="MS Mincho"/>
        </w:rPr>
        <w:t>5.3.5.15</w:t>
      </w:r>
      <w:r w:rsidR="00651191" w:rsidRPr="00C0503E">
        <w:rPr>
          <w:rFonts w:eastAsia="MS Mincho"/>
        </w:rPr>
        <w:t>.1</w:t>
      </w:r>
      <w:r w:rsidR="00651191" w:rsidRPr="00C0503E">
        <w:rPr>
          <w:rFonts w:eastAsia="MS Mincho"/>
        </w:rPr>
        <w:tab/>
        <w:t>General</w:t>
      </w:r>
      <w:bookmarkEnd w:id="293"/>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294"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294"/>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295" w:name="_Toc139045057"/>
      <w:r w:rsidRPr="00C0503E">
        <w:t>5.3.5.15</w:t>
      </w:r>
      <w:r w:rsidR="00651191" w:rsidRPr="00C0503E">
        <w:t>.3</w:t>
      </w:r>
      <w:r w:rsidR="00651191" w:rsidRPr="00C0503E">
        <w:tab/>
        <w:t>L2 U2N Remote UE Addition/Modification</w:t>
      </w:r>
      <w:bookmarkEnd w:id="295"/>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296" w:name="_Toc139045058"/>
      <w:r w:rsidRPr="00C0503E">
        <w:rPr>
          <w:rFonts w:eastAsia="MS Mincho"/>
        </w:rPr>
        <w:t>5.3.5.16</w:t>
      </w:r>
      <w:r w:rsidR="00651191" w:rsidRPr="00C0503E">
        <w:rPr>
          <w:rFonts w:eastAsia="MS Mincho"/>
        </w:rPr>
        <w:tab/>
        <w:t>L2 U2N Remote UE configuration</w:t>
      </w:r>
      <w:bookmarkEnd w:id="296"/>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297" w:name="_Toc139045059"/>
      <w:r w:rsidRPr="00C0503E">
        <w:rPr>
          <w:rFonts w:eastAsia="SimSun"/>
          <w:lang w:eastAsia="zh-CN"/>
        </w:rPr>
        <w:t>5.3.6</w:t>
      </w:r>
      <w:r w:rsidRPr="00C0503E">
        <w:rPr>
          <w:rFonts w:eastAsia="SimSun"/>
          <w:lang w:eastAsia="zh-CN"/>
        </w:rPr>
        <w:tab/>
        <w:t>Counter check</w:t>
      </w:r>
      <w:bookmarkEnd w:id="291"/>
      <w:bookmarkEnd w:id="297"/>
    </w:p>
    <w:p w14:paraId="31763E57" w14:textId="77777777" w:rsidR="00394471" w:rsidRPr="00C0503E" w:rsidRDefault="00394471" w:rsidP="00394471">
      <w:pPr>
        <w:pStyle w:val="Heading4"/>
        <w:rPr>
          <w:rFonts w:eastAsia="SimSun"/>
          <w:lang w:eastAsia="zh-CN"/>
        </w:rPr>
      </w:pPr>
      <w:bookmarkStart w:id="298" w:name="_Toc60776801"/>
      <w:bookmarkStart w:id="299" w:name="_Toc139045060"/>
      <w:r w:rsidRPr="00C0503E">
        <w:t>5.3.</w:t>
      </w:r>
      <w:r w:rsidRPr="00C0503E">
        <w:rPr>
          <w:rFonts w:eastAsia="SimSun"/>
          <w:lang w:eastAsia="zh-CN"/>
        </w:rPr>
        <w:t>6</w:t>
      </w:r>
      <w:r w:rsidRPr="00C0503E">
        <w:t>.1</w:t>
      </w:r>
      <w:r w:rsidRPr="00C0503E">
        <w:tab/>
        <w:t>General</w:t>
      </w:r>
      <w:bookmarkEnd w:id="298"/>
      <w:bookmarkEnd w:id="299"/>
    </w:p>
    <w:p w14:paraId="20425525" w14:textId="77777777" w:rsidR="00394471" w:rsidRPr="00C0503E" w:rsidRDefault="004C5627" w:rsidP="00394471">
      <w:pPr>
        <w:pStyle w:val="TH"/>
        <w:rPr>
          <w:noProof/>
        </w:rPr>
      </w:pPr>
      <w:r w:rsidRPr="00C0503E">
        <w:rPr>
          <w:noProof/>
        </w:rPr>
        <w:object w:dxaOrig="3735" w:dyaOrig="2025" w14:anchorId="0386B6C9">
          <v:shape id="_x0000_i1036" type="#_x0000_t75" alt="" style="width:186.5pt;height:101.5pt;mso-width-percent:0;mso-height-percent:0;mso-width-percent:0;mso-height-percent:0" o:ole="">
            <v:imagedata r:id="rId36" o:title=""/>
          </v:shape>
          <o:OLEObject Type="Embed" ProgID="Mscgen.Chart" ShapeID="_x0000_i1036" DrawAspect="Content" ObjectID="_1755371178" r:id="rId37"/>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00" w:name="_Toc60776802"/>
      <w:bookmarkStart w:id="301" w:name="_Toc139045061"/>
      <w:r w:rsidRPr="00C0503E">
        <w:t>5.3.</w:t>
      </w:r>
      <w:r w:rsidRPr="00C0503E">
        <w:rPr>
          <w:rFonts w:eastAsia="SimSun"/>
        </w:rPr>
        <w:t>6</w:t>
      </w:r>
      <w:r w:rsidRPr="00C0503E">
        <w:t>.2</w:t>
      </w:r>
      <w:r w:rsidRPr="00C0503E">
        <w:tab/>
        <w:t>Initiation</w:t>
      </w:r>
      <w:bookmarkEnd w:id="300"/>
      <w:bookmarkEnd w:id="301"/>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02" w:name="_Toc60776803"/>
      <w:bookmarkStart w:id="303"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02"/>
      <w:bookmarkEnd w:id="303"/>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04" w:name="_Toc60776804"/>
      <w:bookmarkStart w:id="305" w:name="_Toc139045063"/>
      <w:r w:rsidRPr="00C0503E">
        <w:rPr>
          <w:rFonts w:eastAsia="MS Mincho"/>
        </w:rPr>
        <w:t>5.3.7</w:t>
      </w:r>
      <w:r w:rsidRPr="00C0503E">
        <w:rPr>
          <w:rFonts w:eastAsia="MS Mincho"/>
        </w:rPr>
        <w:tab/>
        <w:t>RRC connection re-establishment</w:t>
      </w:r>
      <w:bookmarkEnd w:id="304"/>
      <w:bookmarkEnd w:id="305"/>
    </w:p>
    <w:p w14:paraId="7D2BA7C7" w14:textId="77777777" w:rsidR="00394471" w:rsidRPr="00C0503E" w:rsidRDefault="00394471" w:rsidP="00394471">
      <w:pPr>
        <w:pStyle w:val="Heading4"/>
      </w:pPr>
      <w:bookmarkStart w:id="306" w:name="_Toc60776805"/>
      <w:bookmarkStart w:id="307" w:name="_Toc139045064"/>
      <w:r w:rsidRPr="00C0503E">
        <w:t>5.3.7.1</w:t>
      </w:r>
      <w:r w:rsidRPr="00C0503E">
        <w:tab/>
        <w:t>General</w:t>
      </w:r>
      <w:bookmarkEnd w:id="306"/>
      <w:bookmarkEnd w:id="307"/>
    </w:p>
    <w:p w14:paraId="0ED07A34" w14:textId="77777777" w:rsidR="00394471" w:rsidRPr="00C0503E" w:rsidRDefault="00394471" w:rsidP="00394471">
      <w:pPr>
        <w:pStyle w:val="TH"/>
      </w:pPr>
      <w:r w:rsidRPr="00C0503E">
        <w:tab/>
      </w:r>
      <w:r w:rsidR="004C5627" w:rsidRPr="00C0503E">
        <w:rPr>
          <w:noProof/>
        </w:rPr>
        <w:object w:dxaOrig="4470" w:dyaOrig="2430" w14:anchorId="621EF6A3">
          <v:shape id="_x0000_i1037" type="#_x0000_t75" alt="" style="width:223.5pt;height:121.5pt;mso-width-percent:0;mso-height-percent:0;mso-width-percent:0;mso-height-percent:0" o:ole="">
            <v:imagedata r:id="rId38" o:title=""/>
          </v:shape>
          <o:OLEObject Type="Embed" ProgID="Mscgen.Chart" ShapeID="_x0000_i1037" DrawAspect="Content" ObjectID="_1755371179" r:id="rId39"/>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4C5627" w:rsidP="00394471">
      <w:pPr>
        <w:pStyle w:val="TH"/>
      </w:pPr>
      <w:r w:rsidRPr="00C0503E">
        <w:rPr>
          <w:noProof/>
        </w:rPr>
        <w:object w:dxaOrig="4320" w:dyaOrig="2430" w14:anchorId="58E8BF34">
          <v:shape id="_x0000_i1038" type="#_x0000_t75" alt="" style="width:3in;height:121.5pt;mso-width-percent:0;mso-height-percent:0;mso-width-percent:0;mso-height-percent:0" o:ole="">
            <v:imagedata r:id="rId40" o:title=""/>
          </v:shape>
          <o:OLEObject Type="Embed" ProgID="Mscgen.Chart" ShapeID="_x0000_i1038" DrawAspect="Content" ObjectID="_1755371180" r:id="rId41"/>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08" w:name="_Toc60776806"/>
      <w:bookmarkStart w:id="309" w:name="_Toc139045065"/>
      <w:r w:rsidRPr="00C0503E">
        <w:t>5.3.7.2</w:t>
      </w:r>
      <w:r w:rsidRPr="00C0503E">
        <w:tab/>
        <w:t>Initiation</w:t>
      </w:r>
      <w:bookmarkEnd w:id="308"/>
      <w:bookmarkEnd w:id="309"/>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10"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11" w:name="_Toc139045066"/>
      <w:r w:rsidRPr="00C0503E">
        <w:t>5.3.7.3</w:t>
      </w:r>
      <w:r w:rsidRPr="00C0503E">
        <w:tab/>
        <w:t>Actions following cell selection while T311 is running</w:t>
      </w:r>
      <w:bookmarkEnd w:id="310"/>
      <w:bookmarkEnd w:id="311"/>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r w:rsidRPr="00C0503E">
        <w:rPr>
          <w:i/>
          <w:iCs/>
        </w:rPr>
        <w:t>overheatingAssistanceConfig</w:t>
      </w:r>
      <w:r w:rsidRPr="00C0503E">
        <w:t xml:space="preserve"> ,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12" w:name="_Toc139045067"/>
      <w:bookmarkStart w:id="313" w:name="_Toc60776808"/>
      <w:r w:rsidRPr="00C0503E">
        <w:rPr>
          <w:rFonts w:eastAsia="SimSun"/>
          <w:lang w:eastAsia="en-US"/>
        </w:rPr>
        <w:t>5.3.7.3a</w:t>
      </w:r>
      <w:r w:rsidRPr="00C0503E">
        <w:rPr>
          <w:rFonts w:eastAsia="SimSun"/>
          <w:lang w:eastAsia="en-US"/>
        </w:rPr>
        <w:tab/>
        <w:t>Actions following relay selection while T311 is running</w:t>
      </w:r>
      <w:bookmarkEnd w:id="312"/>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14" w:name="_Toc139045068"/>
      <w:r w:rsidRPr="00C0503E">
        <w:t>5.3.7.4</w:t>
      </w:r>
      <w:r w:rsidRPr="00C0503E">
        <w:tab/>
        <w:t xml:space="preserve">Actions related to transmission of </w:t>
      </w:r>
      <w:r w:rsidRPr="00C0503E">
        <w:rPr>
          <w:i/>
        </w:rPr>
        <w:t>RRCReestablishmentRequest</w:t>
      </w:r>
      <w:r w:rsidRPr="00C0503E">
        <w:t xml:space="preserve"> message</w:t>
      </w:r>
      <w:bookmarkEnd w:id="313"/>
      <w:bookmarkEnd w:id="314"/>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15" w:name="_Toc60776809"/>
      <w:bookmarkStart w:id="316" w:name="_Toc139045069"/>
      <w:r w:rsidRPr="00C0503E">
        <w:t>5.3.7.5</w:t>
      </w:r>
      <w:r w:rsidRPr="00C0503E">
        <w:tab/>
        <w:t xml:space="preserve">Reception of the </w:t>
      </w:r>
      <w:r w:rsidRPr="00C0503E">
        <w:rPr>
          <w:i/>
        </w:rPr>
        <w:t>RRCReestablishment</w:t>
      </w:r>
      <w:r w:rsidRPr="00C0503E">
        <w:t xml:space="preserve"> by the UE</w:t>
      </w:r>
      <w:bookmarkEnd w:id="315"/>
      <w:bookmarkEnd w:id="316"/>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17" w:name="_Hlk95514955"/>
      <w:r w:rsidR="00475E33" w:rsidRPr="00C0503E">
        <w:t>received</w:t>
      </w:r>
      <w:bookmarkEnd w:id="317"/>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18" w:name="_Toc60776810"/>
      <w:bookmarkStart w:id="319" w:name="_Toc139045070"/>
      <w:r w:rsidRPr="00C0503E">
        <w:t>5.3.7.6</w:t>
      </w:r>
      <w:r w:rsidRPr="00C0503E">
        <w:tab/>
        <w:t>T311 expiry</w:t>
      </w:r>
      <w:bookmarkEnd w:id="318"/>
      <w:bookmarkEnd w:id="319"/>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20" w:name="_Toc60776811"/>
      <w:bookmarkStart w:id="321" w:name="_Toc139045071"/>
      <w:r w:rsidRPr="00C0503E">
        <w:t>5.3.7.7</w:t>
      </w:r>
      <w:r w:rsidRPr="00C0503E">
        <w:tab/>
        <w:t>T301 expiry or selected cell</w:t>
      </w:r>
      <w:r w:rsidR="00F74A97" w:rsidRPr="00C0503E">
        <w:t>/L2 U2N Relay UE</w:t>
      </w:r>
      <w:r w:rsidRPr="00C0503E">
        <w:t xml:space="preserve"> no longer suitable</w:t>
      </w:r>
      <w:bookmarkEnd w:id="320"/>
      <w:bookmarkEnd w:id="321"/>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22" w:name="_Toc60776812"/>
      <w:bookmarkStart w:id="323" w:name="_Toc139045072"/>
      <w:r w:rsidRPr="00C0503E">
        <w:t>5.3.7.8</w:t>
      </w:r>
      <w:r w:rsidRPr="00C0503E">
        <w:tab/>
        <w:t xml:space="preserve">Reception of the </w:t>
      </w:r>
      <w:r w:rsidRPr="00C0503E">
        <w:rPr>
          <w:i/>
        </w:rPr>
        <w:t xml:space="preserve">RRCSetup </w:t>
      </w:r>
      <w:r w:rsidRPr="00C0503E">
        <w:t>by the UE</w:t>
      </w:r>
      <w:bookmarkEnd w:id="322"/>
      <w:bookmarkEnd w:id="323"/>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24" w:name="_Toc60776813"/>
      <w:bookmarkStart w:id="325" w:name="_Toc139045073"/>
      <w:r w:rsidRPr="00C0503E">
        <w:rPr>
          <w:rFonts w:eastAsia="MS Mincho"/>
        </w:rPr>
        <w:t>5.3.8</w:t>
      </w:r>
      <w:r w:rsidRPr="00C0503E">
        <w:rPr>
          <w:rFonts w:eastAsia="MS Mincho"/>
        </w:rPr>
        <w:tab/>
        <w:t>RRC connection release</w:t>
      </w:r>
      <w:bookmarkEnd w:id="324"/>
      <w:bookmarkEnd w:id="325"/>
    </w:p>
    <w:p w14:paraId="2F0C5615" w14:textId="77777777" w:rsidR="00394471" w:rsidRPr="00C0503E" w:rsidRDefault="00394471" w:rsidP="00394471">
      <w:pPr>
        <w:pStyle w:val="Heading4"/>
      </w:pPr>
      <w:bookmarkStart w:id="326" w:name="_Toc60776814"/>
      <w:bookmarkStart w:id="327" w:name="_Toc139045074"/>
      <w:r w:rsidRPr="00C0503E">
        <w:t>5.3.8.1</w:t>
      </w:r>
      <w:r w:rsidRPr="00C0503E">
        <w:tab/>
        <w:t>General</w:t>
      </w:r>
      <w:bookmarkEnd w:id="326"/>
      <w:bookmarkEnd w:id="327"/>
    </w:p>
    <w:p w14:paraId="074F233F" w14:textId="77777777" w:rsidR="00394471" w:rsidRPr="00C0503E" w:rsidRDefault="004C5627" w:rsidP="00394471">
      <w:pPr>
        <w:pStyle w:val="TH"/>
      </w:pPr>
      <w:r w:rsidRPr="00C0503E">
        <w:rPr>
          <w:noProof/>
        </w:rPr>
        <w:object w:dxaOrig="2880" w:dyaOrig="1605" w14:anchorId="73FC0E9F">
          <v:shape id="_x0000_i1039" type="#_x0000_t75" alt="" style="width:2in;height:80pt;mso-width-percent:0;mso-height-percent:0;mso-width-percent:0;mso-height-percent:0" o:ole="">
            <v:imagedata r:id="rId42" o:title=""/>
          </v:shape>
          <o:OLEObject Type="Embed" ProgID="Mscgen.Chart" ShapeID="_x0000_i1039" DrawAspect="Content" ObjectID="_1755371181" r:id="rId43"/>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28" w:name="_Toc60776815"/>
      <w:bookmarkStart w:id="329" w:name="_Toc139045075"/>
      <w:r w:rsidRPr="00C0503E">
        <w:t>5.3.8.2</w:t>
      </w:r>
      <w:r w:rsidRPr="00C0503E">
        <w:tab/>
        <w:t>Initiation</w:t>
      </w:r>
      <w:bookmarkEnd w:id="328"/>
      <w:bookmarkEnd w:id="329"/>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30" w:name="_Toc60776816"/>
      <w:bookmarkStart w:id="331" w:name="_Toc139045076"/>
      <w:r w:rsidRPr="00C0503E">
        <w:t>5.3.8.3</w:t>
      </w:r>
      <w:r w:rsidRPr="00C0503E">
        <w:tab/>
        <w:t xml:space="preserve">Reception of the </w:t>
      </w:r>
      <w:r w:rsidRPr="00C0503E">
        <w:rPr>
          <w:i/>
        </w:rPr>
        <w:t>RRCRelease</w:t>
      </w:r>
      <w:r w:rsidRPr="00C0503E">
        <w:t xml:space="preserve"> by the UE</w:t>
      </w:r>
      <w:bookmarkEnd w:id="330"/>
      <w:bookmarkEnd w:id="331"/>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32" w:name="_Hlk97714604"/>
      <w:r w:rsidRPr="00C0503E">
        <w:rPr>
          <w:i/>
          <w:iCs/>
        </w:rPr>
        <w:t>cg-SDT-TimeAlignmentTimer</w:t>
      </w:r>
      <w:bookmarkEnd w:id="332"/>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33"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33"/>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34"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34"/>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35"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35"/>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36"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37" w:name="_Toc139045077"/>
      <w:r w:rsidRPr="00C0503E">
        <w:t>5.3.8.4</w:t>
      </w:r>
      <w:r w:rsidRPr="00C0503E">
        <w:tab/>
        <w:t>T320 expiry</w:t>
      </w:r>
      <w:bookmarkEnd w:id="336"/>
      <w:bookmarkEnd w:id="337"/>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38" w:name="_Toc60776818"/>
      <w:bookmarkStart w:id="339" w:name="_Toc139045078"/>
      <w:r w:rsidRPr="00C0503E">
        <w:t>5.3.8.5</w:t>
      </w:r>
      <w:r w:rsidRPr="00C0503E">
        <w:tab/>
        <w:t xml:space="preserve">UE actions upon the expiry of </w:t>
      </w:r>
      <w:r w:rsidRPr="00C0503E">
        <w:rPr>
          <w:i/>
        </w:rPr>
        <w:t>DataInactivityTimer</w:t>
      </w:r>
      <w:bookmarkEnd w:id="338"/>
      <w:bookmarkEnd w:id="339"/>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40" w:name="_Toc139045079"/>
      <w:bookmarkStart w:id="341" w:name="_Toc60776819"/>
      <w:r w:rsidRPr="00C0503E">
        <w:t>5.3.8.6</w:t>
      </w:r>
      <w:r w:rsidR="00100C97" w:rsidRPr="00C0503E">
        <w:tab/>
      </w:r>
      <w:r w:rsidR="00881009" w:rsidRPr="00C0503E">
        <w:t>T346g</w:t>
      </w:r>
      <w:r w:rsidR="00100C97" w:rsidRPr="00C0503E">
        <w:t xml:space="preserve"> expiry</w:t>
      </w:r>
      <w:bookmarkEnd w:id="340"/>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42" w:name="_Toc139045080"/>
      <w:r w:rsidRPr="00C0503E">
        <w:rPr>
          <w:rFonts w:eastAsia="MS Mincho"/>
        </w:rPr>
        <w:t>5.3.9</w:t>
      </w:r>
      <w:r w:rsidRPr="00C0503E">
        <w:rPr>
          <w:rFonts w:eastAsia="MS Mincho"/>
        </w:rPr>
        <w:tab/>
        <w:t>RRC connection release requested by upper layers</w:t>
      </w:r>
      <w:bookmarkEnd w:id="341"/>
      <w:bookmarkEnd w:id="342"/>
    </w:p>
    <w:p w14:paraId="6725B37D" w14:textId="77777777" w:rsidR="00394471" w:rsidRPr="00C0503E" w:rsidRDefault="00394471" w:rsidP="00394471">
      <w:pPr>
        <w:pStyle w:val="Heading4"/>
      </w:pPr>
      <w:bookmarkStart w:id="343" w:name="_Toc60776820"/>
      <w:bookmarkStart w:id="344" w:name="_Toc139045081"/>
      <w:r w:rsidRPr="00C0503E">
        <w:t>5.3.9.1</w:t>
      </w:r>
      <w:r w:rsidRPr="00C0503E">
        <w:tab/>
        <w:t>General</w:t>
      </w:r>
      <w:bookmarkEnd w:id="343"/>
      <w:bookmarkEnd w:id="344"/>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45" w:name="_Toc60776821"/>
      <w:bookmarkStart w:id="346" w:name="_Toc139045082"/>
      <w:r w:rsidRPr="00C0503E">
        <w:t>5.3.9.2</w:t>
      </w:r>
      <w:r w:rsidRPr="00C0503E">
        <w:tab/>
        <w:t>Initiation</w:t>
      </w:r>
      <w:bookmarkEnd w:id="345"/>
      <w:bookmarkEnd w:id="346"/>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47" w:name="_Toc60776822"/>
      <w:bookmarkStart w:id="348" w:name="_Toc139045083"/>
      <w:r w:rsidRPr="00C0503E">
        <w:t>5.3.10</w:t>
      </w:r>
      <w:r w:rsidRPr="00C0503E">
        <w:tab/>
        <w:t>Radio link failure related actions</w:t>
      </w:r>
      <w:bookmarkEnd w:id="347"/>
      <w:bookmarkEnd w:id="348"/>
    </w:p>
    <w:p w14:paraId="5EEF95FC" w14:textId="77777777" w:rsidR="00394471" w:rsidRPr="00C0503E" w:rsidRDefault="00394471" w:rsidP="00394471">
      <w:pPr>
        <w:pStyle w:val="Heading4"/>
        <w:rPr>
          <w:rFonts w:eastAsia="MS Mincho"/>
        </w:rPr>
      </w:pPr>
      <w:bookmarkStart w:id="349" w:name="_Toc60776823"/>
      <w:bookmarkStart w:id="350" w:name="_Toc139045084"/>
      <w:r w:rsidRPr="00C0503E">
        <w:rPr>
          <w:rFonts w:eastAsia="MS Mincho"/>
        </w:rPr>
        <w:t>5.3.10.1</w:t>
      </w:r>
      <w:r w:rsidRPr="00C0503E">
        <w:rPr>
          <w:rFonts w:eastAsia="MS Mincho"/>
        </w:rPr>
        <w:tab/>
        <w:t>Detection of physical layer problems in RRC_CONNECTED</w:t>
      </w:r>
      <w:bookmarkEnd w:id="349"/>
      <w:bookmarkEnd w:id="350"/>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51" w:name="_Toc60776824"/>
      <w:bookmarkStart w:id="352" w:name="_Toc139045085"/>
      <w:r w:rsidRPr="00C0503E">
        <w:t>5.3.10.2</w:t>
      </w:r>
      <w:r w:rsidRPr="00C0503E">
        <w:tab/>
        <w:t>Recovery of physical layer problems</w:t>
      </w:r>
      <w:bookmarkEnd w:id="351"/>
      <w:bookmarkEnd w:id="352"/>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53" w:name="_Toc60776825"/>
      <w:bookmarkStart w:id="354" w:name="_Toc139045086"/>
      <w:r w:rsidRPr="00C0503E">
        <w:t>5.3.10.3</w:t>
      </w:r>
      <w:r w:rsidRPr="00C0503E">
        <w:tab/>
        <w:t>Detection of radio link failure</w:t>
      </w:r>
      <w:bookmarkEnd w:id="353"/>
      <w:bookmarkEnd w:id="354"/>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55" w:name="_Toc60776826"/>
      <w:bookmarkStart w:id="356" w:name="_Toc139045087"/>
      <w:r w:rsidRPr="00C0503E">
        <w:t>5.3.10.4</w:t>
      </w:r>
      <w:r w:rsidRPr="00C0503E">
        <w:tab/>
        <w:t>RLF cause determination</w:t>
      </w:r>
      <w:bookmarkEnd w:id="355"/>
      <w:bookmarkEnd w:id="356"/>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else if the UE declares radio link failure due to the random access problem indication from MCG MAC:</w:t>
      </w:r>
    </w:p>
    <w:p w14:paraId="01495D4F" w14:textId="77777777" w:rsidR="00394471" w:rsidRPr="00C0503E" w:rsidRDefault="00394471" w:rsidP="00394471">
      <w:pPr>
        <w:pStyle w:val="B2"/>
      </w:pPr>
      <w:r w:rsidRPr="00C0503E">
        <w:t>2&gt;</w:t>
      </w:r>
      <w:r w:rsidRPr="00C0503E">
        <w:tab/>
        <w:t>if the random access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57" w:name="_Toc60776827"/>
      <w:bookmarkStart w:id="358"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57"/>
      <w:bookmarkEnd w:id="358"/>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59" w:name="_Toc60776828"/>
      <w:bookmarkStart w:id="360" w:name="_Toc139045089"/>
      <w:r w:rsidRPr="00C0503E">
        <w:rPr>
          <w:rFonts w:eastAsia="MS Mincho"/>
        </w:rPr>
        <w:t>5.3.11</w:t>
      </w:r>
      <w:r w:rsidRPr="00C0503E">
        <w:rPr>
          <w:rFonts w:eastAsia="MS Mincho"/>
        </w:rPr>
        <w:tab/>
        <w:t>UE actions upon going to RRC_IDLE</w:t>
      </w:r>
      <w:bookmarkEnd w:id="359"/>
      <w:bookmarkEnd w:id="360"/>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61"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62" w:name="_Toc139045090"/>
      <w:r w:rsidRPr="00C0503E">
        <w:rPr>
          <w:rFonts w:eastAsia="MS Mincho"/>
        </w:rPr>
        <w:lastRenderedPageBreak/>
        <w:t>5.3.12</w:t>
      </w:r>
      <w:r w:rsidRPr="00C0503E">
        <w:rPr>
          <w:rFonts w:eastAsia="MS Mincho"/>
        </w:rPr>
        <w:tab/>
        <w:t>UE actions upon PUCCH/SRS release request</w:t>
      </w:r>
      <w:bookmarkEnd w:id="361"/>
      <w:bookmarkEnd w:id="362"/>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63" w:name="_Toc60776830"/>
      <w:bookmarkStart w:id="364" w:name="_Toc139045091"/>
      <w:r w:rsidRPr="00C0503E">
        <w:t>5.3.13</w:t>
      </w:r>
      <w:r w:rsidRPr="00C0503E">
        <w:tab/>
        <w:t>RRC connection resume</w:t>
      </w:r>
      <w:bookmarkEnd w:id="363"/>
      <w:bookmarkEnd w:id="364"/>
    </w:p>
    <w:p w14:paraId="33B29F60" w14:textId="77777777" w:rsidR="00394471" w:rsidRPr="00C0503E" w:rsidRDefault="00394471" w:rsidP="00394471">
      <w:pPr>
        <w:pStyle w:val="Heading4"/>
      </w:pPr>
      <w:bookmarkStart w:id="365" w:name="_Toc60776831"/>
      <w:bookmarkStart w:id="366" w:name="_Toc139045092"/>
      <w:r w:rsidRPr="00C0503E">
        <w:t>5.3.13.1</w:t>
      </w:r>
      <w:r w:rsidRPr="00C0503E">
        <w:tab/>
        <w:t>General</w:t>
      </w:r>
      <w:bookmarkEnd w:id="365"/>
      <w:bookmarkEnd w:id="366"/>
    </w:p>
    <w:p w14:paraId="6698EABB" w14:textId="77777777" w:rsidR="00394471" w:rsidRPr="00C0503E" w:rsidRDefault="004C5627" w:rsidP="00394471">
      <w:pPr>
        <w:pStyle w:val="TH"/>
      </w:pPr>
      <w:r w:rsidRPr="00C0503E">
        <w:rPr>
          <w:noProof/>
        </w:rPr>
        <w:object w:dxaOrig="5175" w:dyaOrig="2325" w14:anchorId="27C9D6B6">
          <v:shape id="_x0000_i1040" type="#_x0000_t75" alt="" style="width:259.5pt;height:116.5pt;mso-width-percent:0;mso-height-percent:0;mso-width-percent:0;mso-height-percent:0" o:ole="">
            <v:imagedata r:id="rId44" o:title="" croptop="-1873f" cropbottom="8001f" cropright="2479f"/>
          </v:shape>
          <o:OLEObject Type="Embed" ProgID="Mscgen.Chart" ShapeID="_x0000_i1040" DrawAspect="Content" ObjectID="_1755371182" r:id="rId45"/>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4C5627" w:rsidP="008E528F">
      <w:pPr>
        <w:pStyle w:val="TH"/>
      </w:pPr>
      <w:r w:rsidRPr="00C0503E">
        <w:rPr>
          <w:noProof/>
        </w:rPr>
        <w:object w:dxaOrig="5460" w:dyaOrig="2565" w14:anchorId="20EF81E8">
          <v:shape id="_x0000_i1041" type="#_x0000_t75" alt="" style="width:273pt;height:128.5pt;mso-width-percent:0;mso-height-percent:0;mso-width-percent:0;mso-height-percent:0" o:ole="">
            <v:imagedata r:id="rId46" o:title=""/>
          </v:shape>
          <o:OLEObject Type="Embed" ProgID="Mscgen.Chart" ShapeID="_x0000_i1041" DrawAspect="Content" ObjectID="_1755371183" r:id="rId47"/>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4C5627" w:rsidP="00394471">
      <w:pPr>
        <w:pStyle w:val="TH"/>
      </w:pPr>
      <w:r w:rsidRPr="00C0503E">
        <w:rPr>
          <w:noProof/>
        </w:rPr>
        <w:object w:dxaOrig="5460" w:dyaOrig="2055" w14:anchorId="2F78CB59">
          <v:shape id="_x0000_i1042" type="#_x0000_t75" alt="" style="width:273pt;height:102.5pt;mso-width-percent:0;mso-height-percent:0;mso-width-percent:0;mso-height-percent:0" o:ole="">
            <v:imagedata r:id="rId48" o:title=""/>
          </v:shape>
          <o:OLEObject Type="Embed" ProgID="Mscgen.Chart" ShapeID="_x0000_i1042" DrawAspect="Content" ObjectID="_1755371184" r:id="rId49"/>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4C5627" w:rsidP="00394471">
      <w:pPr>
        <w:pStyle w:val="TH"/>
      </w:pPr>
      <w:r w:rsidRPr="00C0503E">
        <w:rPr>
          <w:noProof/>
        </w:rPr>
        <w:object w:dxaOrig="5460" w:dyaOrig="2055" w14:anchorId="43388647">
          <v:shape id="_x0000_i1043" type="#_x0000_t75" alt="" style="width:273pt;height:102.5pt;mso-width-percent:0;mso-height-percent:0;mso-width-percent:0;mso-height-percent:0" o:ole="">
            <v:imagedata r:id="rId50" o:title=""/>
          </v:shape>
          <o:OLEObject Type="Embed" ProgID="Mscgen.Chart" ShapeID="_x0000_i1043" DrawAspect="Content" ObjectID="_1755371185" r:id="rId51"/>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4C5627" w:rsidP="00394471">
      <w:pPr>
        <w:pStyle w:val="TH"/>
      </w:pPr>
      <w:r w:rsidRPr="00C0503E">
        <w:rPr>
          <w:noProof/>
        </w:rPr>
        <w:object w:dxaOrig="5460" w:dyaOrig="2055" w14:anchorId="1C032283">
          <v:shape id="_x0000_i1044" type="#_x0000_t75" alt="" style="width:273pt;height:102.5pt;mso-width-percent:0;mso-height-percent:0;mso-width-percent:0;mso-height-percent:0" o:ole="">
            <v:imagedata r:id="rId52" o:title=""/>
          </v:shape>
          <o:OLEObject Type="Embed" ProgID="Mscgen.Chart" ShapeID="_x0000_i1044" DrawAspect="Content" ObjectID="_1755371186" r:id="rId53"/>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67" w:name="_Toc60776832"/>
      <w:bookmarkStart w:id="368" w:name="_Toc139045093"/>
      <w:r w:rsidRPr="00C0503E">
        <w:t>5.3.13.1a</w:t>
      </w:r>
      <w:r w:rsidRPr="00C0503E">
        <w:tab/>
        <w:t xml:space="preserve">Conditions for resuming RRC Connection for </w:t>
      </w:r>
      <w:r w:rsidR="00910AE7" w:rsidRPr="00C0503E">
        <w:t xml:space="preserve">NR </w:t>
      </w:r>
      <w:r w:rsidRPr="00C0503E">
        <w:t>sidelink communication</w:t>
      </w:r>
      <w:bookmarkEnd w:id="367"/>
      <w:r w:rsidR="00CD4D14" w:rsidRPr="00C0503E">
        <w:t>/discovery</w:t>
      </w:r>
      <w:r w:rsidR="00910AE7" w:rsidRPr="00C0503E">
        <w:t>/V2X sidelink communication</w:t>
      </w:r>
      <w:bookmarkEnd w:id="368"/>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69" w:name="_Toc139045094"/>
      <w:bookmarkStart w:id="370" w:name="_Hlk85563926"/>
      <w:bookmarkStart w:id="371" w:name="_Toc60776833"/>
      <w:r w:rsidRPr="00C0503E">
        <w:t>5.3.13.1b</w:t>
      </w:r>
      <w:r w:rsidRPr="00C0503E">
        <w:tab/>
        <w:t>Conditions for initiating SDT</w:t>
      </w:r>
      <w:bookmarkEnd w:id="369"/>
    </w:p>
    <w:bookmarkEnd w:id="370"/>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372" w:name="_Toc139045095"/>
      <w:r w:rsidRPr="00C0503E">
        <w:t>5.3.13.2</w:t>
      </w:r>
      <w:r w:rsidRPr="00C0503E">
        <w:tab/>
        <w:t>Initiation</w:t>
      </w:r>
      <w:bookmarkEnd w:id="371"/>
      <w:bookmarkEnd w:id="372"/>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Random Access procedure (TS 38.321 [3], clause 5.1);</w:t>
      </w:r>
    </w:p>
    <w:p w14:paraId="609189A9" w14:textId="10B02E3F" w:rsidR="003B60DC" w:rsidRPr="00C0503E" w:rsidRDefault="003B60DC" w:rsidP="005C7FF4">
      <w:pPr>
        <w:pStyle w:val="NO"/>
      </w:pPr>
      <w:bookmarkStart w:id="373"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Random Access procedure</w:t>
      </w:r>
      <w:bookmarkEnd w:id="373"/>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374" w:name="OLE_LINK9"/>
      <w:bookmarkStart w:id="375" w:name="OLE_LINK10"/>
      <w:r w:rsidRPr="00C0503E">
        <w:rPr>
          <w:i/>
        </w:rPr>
        <w:t>obtainCommonLocation</w:t>
      </w:r>
      <w:bookmarkEnd w:id="374"/>
      <w:bookmarkEnd w:id="375"/>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376" w:name="_Hlk85564571"/>
      <w:r w:rsidRPr="00C0503E">
        <w:tab/>
        <w:t xml:space="preserve">if the resume procedure is initiated </w:t>
      </w:r>
      <w:bookmarkEnd w:id="376"/>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377" w:name="_Toc60776834"/>
      <w:bookmarkStart w:id="378"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377"/>
      <w:bookmarkEnd w:id="378"/>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379" w:name="_Hlk95515094"/>
      <w:bookmarkStart w:id="380"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379"/>
      <w:bookmarkEnd w:id="380"/>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381" w:name="_Toc60776835"/>
      <w:bookmarkStart w:id="382" w:name="_Toc139045097"/>
      <w:r w:rsidRPr="00C0503E">
        <w:t>5.3.13.4</w:t>
      </w:r>
      <w:r w:rsidRPr="00C0503E">
        <w:tab/>
        <w:t xml:space="preserve">Reception of the </w:t>
      </w:r>
      <w:r w:rsidRPr="00C0503E">
        <w:rPr>
          <w:i/>
        </w:rPr>
        <w:t>RRCResume</w:t>
      </w:r>
      <w:r w:rsidRPr="00C0503E">
        <w:t xml:space="preserve"> by the UE</w:t>
      </w:r>
      <w:bookmarkEnd w:id="381"/>
      <w:bookmarkEnd w:id="382"/>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383"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383"/>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if upper layers provides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Pr="00C0503E" w:rsidRDefault="00394471" w:rsidP="00394471">
      <w:pPr>
        <w:pStyle w:val="B3"/>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lastRenderedPageBreak/>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384" w:name="_Toc60776836"/>
      <w:bookmarkStart w:id="385" w:name="_Toc139045098"/>
      <w:r w:rsidRPr="00C0503E">
        <w:t>5.3.13.5</w:t>
      </w:r>
      <w:r w:rsidRPr="00C0503E">
        <w:tab/>
      </w:r>
      <w:r w:rsidR="0070235D" w:rsidRPr="00C0503E">
        <w:t>Handling of failure to resume RRC Connection</w:t>
      </w:r>
      <w:bookmarkEnd w:id="384"/>
      <w:bookmarkEnd w:id="385"/>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lastRenderedPageBreak/>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386"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386"/>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387" w:name="_Toc60776837"/>
      <w:bookmarkStart w:id="388"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387"/>
      <w:r w:rsidR="00892680" w:rsidRPr="00C0503E">
        <w:t xml:space="preserve"> or SRS transmission in RRC_INACTIVE is configured</w:t>
      </w:r>
      <w:bookmarkEnd w:id="388"/>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389" w:name="_Toc60776838"/>
      <w:r w:rsidRPr="00C0503E">
        <w:rPr>
          <w:lang w:eastAsia="zh-CN"/>
        </w:rPr>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390" w:name="_Toc139045100"/>
      <w:r w:rsidRPr="00C0503E">
        <w:lastRenderedPageBreak/>
        <w:t>5.3.13.7</w:t>
      </w:r>
      <w:r w:rsidRPr="00C0503E">
        <w:tab/>
        <w:t xml:space="preserve">Reception of the </w:t>
      </w:r>
      <w:r w:rsidRPr="00C0503E">
        <w:rPr>
          <w:i/>
        </w:rPr>
        <w:t xml:space="preserve">RRCSetup </w:t>
      </w:r>
      <w:r w:rsidRPr="00C0503E">
        <w:t>by the UE</w:t>
      </w:r>
      <w:bookmarkEnd w:id="389"/>
      <w:bookmarkEnd w:id="390"/>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391" w:name="_Toc60776839"/>
      <w:bookmarkStart w:id="392" w:name="_Toc139045101"/>
      <w:r w:rsidRPr="00C0503E">
        <w:t>5.3.13.8</w:t>
      </w:r>
      <w:r w:rsidRPr="00C0503E">
        <w:tab/>
        <w:t>RNA update</w:t>
      </w:r>
      <w:bookmarkEnd w:id="391"/>
      <w:bookmarkEnd w:id="392"/>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393" w:name="_Toc60776840"/>
      <w:bookmarkStart w:id="394" w:name="_Toc139045102"/>
      <w:r w:rsidRPr="00C0503E">
        <w:t>5.3.13.9</w:t>
      </w:r>
      <w:r w:rsidRPr="00C0503E">
        <w:tab/>
        <w:t xml:space="preserve">Reception of the </w:t>
      </w:r>
      <w:r w:rsidRPr="00C0503E">
        <w:rPr>
          <w:i/>
        </w:rPr>
        <w:t>RRCRelease</w:t>
      </w:r>
      <w:r w:rsidRPr="00C0503E">
        <w:t xml:space="preserve"> by the UE</w:t>
      </w:r>
      <w:bookmarkEnd w:id="393"/>
      <w:bookmarkEnd w:id="394"/>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395" w:name="_Toc60776841"/>
      <w:bookmarkStart w:id="396" w:name="_Toc139045103"/>
      <w:r w:rsidRPr="00C0503E">
        <w:t>5.3.13.10</w:t>
      </w:r>
      <w:r w:rsidRPr="00C0503E">
        <w:tab/>
        <w:t xml:space="preserve">Reception of the </w:t>
      </w:r>
      <w:r w:rsidRPr="00C0503E">
        <w:rPr>
          <w:i/>
        </w:rPr>
        <w:t>RRCReject</w:t>
      </w:r>
      <w:r w:rsidRPr="00C0503E">
        <w:t xml:space="preserve"> by the UE</w:t>
      </w:r>
      <w:bookmarkEnd w:id="395"/>
      <w:bookmarkEnd w:id="396"/>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397" w:name="_Toc60776842"/>
      <w:bookmarkStart w:id="398"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397"/>
      <w:bookmarkEnd w:id="398"/>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399" w:name="_Toc60776843"/>
      <w:bookmarkStart w:id="400" w:name="_Toc139045105"/>
      <w:r w:rsidRPr="00C0503E">
        <w:rPr>
          <w:rFonts w:eastAsia="Malgun Gothic"/>
        </w:rPr>
        <w:t>5.3.13.12</w:t>
      </w:r>
      <w:r w:rsidRPr="00C0503E">
        <w:rPr>
          <w:rFonts w:eastAsia="Malgun Gothic"/>
        </w:rPr>
        <w:tab/>
        <w:t>Inter RAT cell reselection</w:t>
      </w:r>
      <w:bookmarkEnd w:id="399"/>
      <w:bookmarkEnd w:id="400"/>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01" w:name="_Toc60776844"/>
      <w:bookmarkStart w:id="402" w:name="_Toc139045106"/>
      <w:r w:rsidRPr="00C0503E">
        <w:rPr>
          <w:rFonts w:eastAsia="Malgun Gothic"/>
        </w:rPr>
        <w:lastRenderedPageBreak/>
        <w:t>5.3.14</w:t>
      </w:r>
      <w:r w:rsidRPr="00C0503E">
        <w:rPr>
          <w:rFonts w:eastAsia="Malgun Gothic"/>
        </w:rPr>
        <w:tab/>
        <w:t>Unified Access Control</w:t>
      </w:r>
      <w:bookmarkEnd w:id="401"/>
      <w:bookmarkEnd w:id="402"/>
    </w:p>
    <w:p w14:paraId="58DB0206" w14:textId="77777777" w:rsidR="00394471" w:rsidRPr="00C0503E" w:rsidRDefault="00394471" w:rsidP="00394471">
      <w:pPr>
        <w:pStyle w:val="Heading4"/>
      </w:pPr>
      <w:bookmarkStart w:id="403" w:name="_Toc60776845"/>
      <w:bookmarkStart w:id="404" w:name="_Toc139045107"/>
      <w:r w:rsidRPr="00C0503E">
        <w:t>5.3.14.1</w:t>
      </w:r>
      <w:r w:rsidRPr="00C0503E">
        <w:tab/>
        <w:t>General</w:t>
      </w:r>
      <w:bookmarkEnd w:id="403"/>
      <w:bookmarkEnd w:id="404"/>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05" w:name="_Toc60776846"/>
      <w:bookmarkStart w:id="406" w:name="_Toc139045108"/>
      <w:r w:rsidRPr="00C0503E">
        <w:t>5.3.14.2</w:t>
      </w:r>
      <w:r w:rsidRPr="00C0503E">
        <w:tab/>
        <w:t>Initiation</w:t>
      </w:r>
      <w:bookmarkEnd w:id="405"/>
      <w:bookmarkEnd w:id="406"/>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lastRenderedPageBreak/>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lastRenderedPageBreak/>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07" w:name="_Toc60776847"/>
      <w:bookmarkStart w:id="408" w:name="_Toc139045109"/>
      <w:r w:rsidRPr="00C0503E">
        <w:rPr>
          <w:rFonts w:eastAsia="Malgun Gothic"/>
        </w:rPr>
        <w:t>5.3.14.3</w:t>
      </w:r>
      <w:r w:rsidRPr="00C0503E">
        <w:rPr>
          <w:rFonts w:eastAsia="Malgun Gothic"/>
        </w:rPr>
        <w:tab/>
        <w:t>Void</w:t>
      </w:r>
      <w:bookmarkEnd w:id="407"/>
      <w:bookmarkEnd w:id="408"/>
    </w:p>
    <w:p w14:paraId="382E8CC1" w14:textId="77777777" w:rsidR="00394471" w:rsidRPr="00C0503E" w:rsidRDefault="00394471" w:rsidP="00394471">
      <w:pPr>
        <w:pStyle w:val="Heading4"/>
        <w:rPr>
          <w:rFonts w:eastAsia="Malgun Gothic"/>
          <w:noProof/>
          <w:lang w:eastAsia="ko-KR"/>
        </w:rPr>
      </w:pPr>
      <w:bookmarkStart w:id="409" w:name="_Toc60776848"/>
      <w:bookmarkStart w:id="410" w:name="_Toc139045110"/>
      <w:r w:rsidRPr="00C0503E">
        <w:rPr>
          <w:rFonts w:eastAsia="Malgun Gothic"/>
          <w:noProof/>
        </w:rPr>
        <w:t>5.3.14.4</w:t>
      </w:r>
      <w:r w:rsidRPr="00C0503E">
        <w:rPr>
          <w:rFonts w:eastAsia="Malgun Gothic"/>
          <w:noProof/>
        </w:rPr>
        <w:tab/>
        <w:t>T302, T390 expiry or stop (Barring alleviation)</w:t>
      </w:r>
      <w:bookmarkEnd w:id="409"/>
      <w:bookmarkEnd w:id="410"/>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11" w:name="_Toc60776849"/>
      <w:bookmarkStart w:id="412" w:name="_Toc139045111"/>
      <w:r w:rsidRPr="00C0503E">
        <w:rPr>
          <w:rFonts w:eastAsia="Malgun Gothic"/>
          <w:noProof/>
        </w:rPr>
        <w:t>5.3.14.5</w:t>
      </w:r>
      <w:r w:rsidRPr="00C0503E">
        <w:rPr>
          <w:rFonts w:eastAsia="Malgun Gothic"/>
          <w:noProof/>
        </w:rPr>
        <w:tab/>
        <w:t>Access barring check</w:t>
      </w:r>
      <w:bookmarkEnd w:id="411"/>
      <w:bookmarkEnd w:id="412"/>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draw a random number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lastRenderedPageBreak/>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draw a random number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draw a random number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13" w:name="_Toc60776850"/>
      <w:bookmarkStart w:id="414" w:name="_Toc139045112"/>
      <w:r w:rsidRPr="00C0503E">
        <w:rPr>
          <w:rFonts w:eastAsia="Malgun Gothic"/>
        </w:rPr>
        <w:t>5.3.15</w:t>
      </w:r>
      <w:r w:rsidRPr="00C0503E">
        <w:rPr>
          <w:rFonts w:eastAsia="Malgun Gothic"/>
        </w:rPr>
        <w:tab/>
        <w:t>RRC connection reject</w:t>
      </w:r>
      <w:bookmarkEnd w:id="413"/>
      <w:bookmarkEnd w:id="414"/>
    </w:p>
    <w:p w14:paraId="48081968" w14:textId="77777777" w:rsidR="00394471" w:rsidRPr="00C0503E" w:rsidRDefault="00394471" w:rsidP="00394471">
      <w:pPr>
        <w:pStyle w:val="Heading4"/>
      </w:pPr>
      <w:bookmarkStart w:id="415" w:name="_Toc60776851"/>
      <w:bookmarkStart w:id="416" w:name="_Toc139045113"/>
      <w:r w:rsidRPr="00C0503E">
        <w:t>5.3.15.1</w:t>
      </w:r>
      <w:r w:rsidRPr="00C0503E">
        <w:tab/>
        <w:t>Initiation</w:t>
      </w:r>
      <w:bookmarkEnd w:id="415"/>
      <w:bookmarkEnd w:id="416"/>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17" w:name="_Toc60776852"/>
      <w:bookmarkStart w:id="418" w:name="_Toc139045114"/>
      <w:r w:rsidRPr="00C0503E">
        <w:t>5.3.15.2</w:t>
      </w:r>
      <w:r w:rsidRPr="00C0503E">
        <w:tab/>
        <w:t xml:space="preserve">Reception of the </w:t>
      </w:r>
      <w:r w:rsidRPr="00C0503E">
        <w:rPr>
          <w:i/>
        </w:rPr>
        <w:t>RRCReject</w:t>
      </w:r>
      <w:r w:rsidRPr="00C0503E">
        <w:t xml:space="preserve"> by the UE</w:t>
      </w:r>
      <w:bookmarkEnd w:id="417"/>
      <w:bookmarkEnd w:id="418"/>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lastRenderedPageBreak/>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19" w:name="_Toc60776853"/>
      <w:bookmarkStart w:id="420" w:name="_Toc139045115"/>
      <w:r w:rsidRPr="00C0503E">
        <w:rPr>
          <w:rFonts w:eastAsia="MS Mincho"/>
        </w:rPr>
        <w:t>5.4</w:t>
      </w:r>
      <w:r w:rsidRPr="00C0503E">
        <w:rPr>
          <w:rFonts w:eastAsia="MS Mincho"/>
        </w:rPr>
        <w:tab/>
        <w:t>Inter-RAT mobility</w:t>
      </w:r>
      <w:bookmarkEnd w:id="419"/>
      <w:bookmarkEnd w:id="420"/>
    </w:p>
    <w:p w14:paraId="1045E7F6" w14:textId="77777777" w:rsidR="00394471" w:rsidRPr="00C0503E" w:rsidRDefault="00394471" w:rsidP="00394471">
      <w:pPr>
        <w:pStyle w:val="Heading3"/>
        <w:rPr>
          <w:rFonts w:eastAsia="DengXian"/>
          <w:lang w:eastAsia="zh-CN"/>
        </w:rPr>
      </w:pPr>
      <w:bookmarkStart w:id="421" w:name="_Toc60776854"/>
      <w:bookmarkStart w:id="422" w:name="_Toc139045116"/>
      <w:r w:rsidRPr="00C0503E">
        <w:rPr>
          <w:rFonts w:eastAsia="DengXian"/>
          <w:lang w:eastAsia="zh-CN"/>
        </w:rPr>
        <w:t>5.4.1</w:t>
      </w:r>
      <w:r w:rsidRPr="00C0503E">
        <w:rPr>
          <w:rFonts w:eastAsia="DengXian"/>
          <w:lang w:eastAsia="zh-CN"/>
        </w:rPr>
        <w:tab/>
        <w:t>Introduction</w:t>
      </w:r>
      <w:bookmarkEnd w:id="421"/>
      <w:bookmarkEnd w:id="422"/>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23" w:name="_Toc60776855"/>
      <w:bookmarkStart w:id="424" w:name="_Toc139045117"/>
      <w:r w:rsidRPr="00C0503E">
        <w:rPr>
          <w:rFonts w:eastAsia="DengXian"/>
          <w:lang w:eastAsia="zh-CN"/>
        </w:rPr>
        <w:t>5.4.2</w:t>
      </w:r>
      <w:r w:rsidRPr="00C0503E">
        <w:rPr>
          <w:rFonts w:eastAsia="DengXian"/>
          <w:lang w:eastAsia="zh-CN"/>
        </w:rPr>
        <w:tab/>
        <w:t>Handover to NR</w:t>
      </w:r>
      <w:bookmarkEnd w:id="423"/>
      <w:bookmarkEnd w:id="424"/>
    </w:p>
    <w:p w14:paraId="0D317134" w14:textId="77777777" w:rsidR="00394471" w:rsidRPr="00C0503E" w:rsidRDefault="00394471" w:rsidP="00394471">
      <w:pPr>
        <w:pStyle w:val="Heading4"/>
        <w:rPr>
          <w:rFonts w:eastAsia="DengXian"/>
          <w:lang w:eastAsia="zh-CN"/>
        </w:rPr>
      </w:pPr>
      <w:bookmarkStart w:id="425" w:name="_Toc60776856"/>
      <w:bookmarkStart w:id="426" w:name="_Toc139045118"/>
      <w:r w:rsidRPr="00C0503E">
        <w:rPr>
          <w:rFonts w:eastAsia="DengXian"/>
          <w:lang w:eastAsia="zh-CN"/>
        </w:rPr>
        <w:t>5.4.2.1</w:t>
      </w:r>
      <w:r w:rsidRPr="00C0503E">
        <w:rPr>
          <w:rFonts w:eastAsia="DengXian"/>
          <w:lang w:eastAsia="zh-CN"/>
        </w:rPr>
        <w:tab/>
        <w:t>General</w:t>
      </w:r>
      <w:bookmarkEnd w:id="425"/>
      <w:bookmarkEnd w:id="426"/>
    </w:p>
    <w:p w14:paraId="3CD084C6" w14:textId="77777777" w:rsidR="00394471" w:rsidRPr="00C0503E" w:rsidRDefault="004C5627" w:rsidP="00394471">
      <w:pPr>
        <w:pStyle w:val="TH"/>
        <w:rPr>
          <w:rFonts w:eastAsia="DengXian"/>
          <w:lang w:eastAsia="zh-CN"/>
        </w:rPr>
      </w:pPr>
      <w:r w:rsidRPr="00C0503E">
        <w:rPr>
          <w:noProof/>
        </w:rPr>
        <w:object w:dxaOrig="5460" w:dyaOrig="2130" w14:anchorId="16957675">
          <v:shape id="_x0000_i1045" type="#_x0000_t75" alt="" style="width:273.5pt;height:106.5pt;mso-width-percent:0;mso-height-percent:0;mso-width-percent:0;mso-height-percent:0" o:ole="">
            <v:imagedata r:id="rId54" o:title=""/>
          </v:shape>
          <o:OLEObject Type="Embed" ProgID="Mscgen.Chart" ShapeID="_x0000_i1045" DrawAspect="Content" ObjectID="_1755371187" r:id="rId55"/>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27" w:name="_Toc60776857"/>
      <w:bookmarkStart w:id="428" w:name="_Toc139045119"/>
      <w:r w:rsidRPr="00C0503E">
        <w:rPr>
          <w:rFonts w:eastAsia="DengXian"/>
          <w:lang w:eastAsia="zh-CN"/>
        </w:rPr>
        <w:t>5.4.2.2</w:t>
      </w:r>
      <w:r w:rsidRPr="00C0503E">
        <w:rPr>
          <w:rFonts w:eastAsia="DengXian"/>
          <w:lang w:eastAsia="zh-CN"/>
        </w:rPr>
        <w:tab/>
        <w:t>Initiation</w:t>
      </w:r>
      <w:bookmarkEnd w:id="427"/>
      <w:bookmarkEnd w:id="428"/>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lastRenderedPageBreak/>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29" w:name="_Toc60776858"/>
      <w:bookmarkStart w:id="430"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29"/>
      <w:bookmarkEnd w:id="430"/>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31" w:name="_Toc60776859"/>
      <w:bookmarkStart w:id="432" w:name="_Toc139045121"/>
      <w:r w:rsidRPr="00C0503E">
        <w:rPr>
          <w:rFonts w:eastAsia="DengXian"/>
          <w:lang w:eastAsia="zh-CN"/>
        </w:rPr>
        <w:t>5.4.3</w:t>
      </w:r>
      <w:r w:rsidRPr="00C0503E">
        <w:rPr>
          <w:rFonts w:eastAsia="DengXian"/>
          <w:lang w:eastAsia="zh-CN"/>
        </w:rPr>
        <w:tab/>
        <w:t>Mobility from NR</w:t>
      </w:r>
      <w:bookmarkEnd w:id="431"/>
      <w:bookmarkEnd w:id="432"/>
    </w:p>
    <w:p w14:paraId="1A44D05A" w14:textId="77777777" w:rsidR="00394471" w:rsidRPr="00C0503E" w:rsidRDefault="00394471" w:rsidP="00394471">
      <w:pPr>
        <w:pStyle w:val="Heading4"/>
        <w:rPr>
          <w:rFonts w:eastAsia="DengXian"/>
          <w:lang w:eastAsia="zh-CN"/>
        </w:rPr>
      </w:pPr>
      <w:bookmarkStart w:id="433" w:name="_Toc60776860"/>
      <w:bookmarkStart w:id="434" w:name="_Toc139045122"/>
      <w:r w:rsidRPr="00C0503E">
        <w:rPr>
          <w:rFonts w:eastAsia="DengXian"/>
          <w:lang w:eastAsia="zh-CN"/>
        </w:rPr>
        <w:t>5.4.3.1</w:t>
      </w:r>
      <w:r w:rsidRPr="00C0503E">
        <w:rPr>
          <w:rFonts w:eastAsia="DengXian"/>
          <w:lang w:eastAsia="zh-CN"/>
        </w:rPr>
        <w:tab/>
        <w:t>General</w:t>
      </w:r>
      <w:bookmarkEnd w:id="433"/>
      <w:bookmarkEnd w:id="434"/>
    </w:p>
    <w:p w14:paraId="5CF9BEAC" w14:textId="77777777" w:rsidR="00394471" w:rsidRPr="00C0503E" w:rsidRDefault="004C5627" w:rsidP="00394471">
      <w:pPr>
        <w:pStyle w:val="TH"/>
        <w:rPr>
          <w:rFonts w:eastAsia="DengXian"/>
        </w:rPr>
      </w:pPr>
      <w:r w:rsidRPr="00C0503E">
        <w:rPr>
          <w:noProof/>
        </w:rPr>
        <w:object w:dxaOrig="4155" w:dyaOrig="1590" w14:anchorId="7EEE2F7B">
          <v:shape id="_x0000_i1046" type="#_x0000_t75" alt="" style="width:209pt;height:79.5pt;mso-width-percent:0;mso-height-percent:0;mso-width-percent:0;mso-height-percent:0" o:ole="">
            <v:imagedata r:id="rId56" o:title=""/>
          </v:shape>
          <o:OLEObject Type="Embed" ProgID="Mscgen.Chart" ShapeID="_x0000_i1046" DrawAspect="Content" ObjectID="_1755371188" r:id="rId57"/>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4C5627" w:rsidP="00394471">
      <w:pPr>
        <w:pStyle w:val="TH"/>
        <w:rPr>
          <w:rFonts w:eastAsia="DengXian"/>
        </w:rPr>
      </w:pPr>
      <w:r w:rsidRPr="00C0503E">
        <w:rPr>
          <w:noProof/>
        </w:rPr>
        <w:object w:dxaOrig="4605" w:dyaOrig="2130" w14:anchorId="12A07EBE">
          <v:shape id="_x0000_i1047" type="#_x0000_t75" alt="" style="width:230.5pt;height:106.5pt;mso-width-percent:0;mso-height-percent:0;mso-width-percent:0;mso-height-percent:0" o:ole="">
            <v:imagedata r:id="rId58" o:title=""/>
          </v:shape>
          <o:OLEObject Type="Embed" ProgID="Mscgen.Chart" ShapeID="_x0000_i1047" DrawAspect="Content" ObjectID="_1755371189" r:id="rId59"/>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35" w:name="_Toc60776861"/>
      <w:bookmarkStart w:id="436" w:name="_Toc139045123"/>
      <w:r w:rsidRPr="00C0503E">
        <w:rPr>
          <w:rFonts w:eastAsia="DengXian"/>
          <w:lang w:eastAsia="zh-CN"/>
        </w:rPr>
        <w:t>5.4.3.2</w:t>
      </w:r>
      <w:r w:rsidRPr="00C0503E">
        <w:rPr>
          <w:rFonts w:eastAsia="DengXian"/>
          <w:lang w:eastAsia="zh-CN"/>
        </w:rPr>
        <w:tab/>
        <w:t>Initiation</w:t>
      </w:r>
      <w:bookmarkEnd w:id="435"/>
      <w:bookmarkEnd w:id="436"/>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37" w:name="_Toc60776862"/>
      <w:bookmarkStart w:id="438" w:name="_Toc139045124"/>
      <w:r w:rsidRPr="00C0503E">
        <w:lastRenderedPageBreak/>
        <w:t>5.4.3.3</w:t>
      </w:r>
      <w:r w:rsidRPr="00C0503E">
        <w:tab/>
        <w:t xml:space="preserve">Reception of the </w:t>
      </w:r>
      <w:r w:rsidRPr="00C0503E">
        <w:rPr>
          <w:i/>
        </w:rPr>
        <w:t>MobilityFromNRCommand</w:t>
      </w:r>
      <w:r w:rsidRPr="00C0503E">
        <w:t xml:space="preserve"> by the UE</w:t>
      </w:r>
      <w:bookmarkEnd w:id="437"/>
      <w:bookmarkEnd w:id="438"/>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39" w:name="_Toc60776863"/>
      <w:bookmarkStart w:id="440" w:name="_Toc139045125"/>
      <w:r w:rsidRPr="00C0503E">
        <w:t>5.4.3.4</w:t>
      </w:r>
      <w:r w:rsidRPr="00C0503E">
        <w:tab/>
        <w:t>Successful completion of the mobility from NR</w:t>
      </w:r>
      <w:bookmarkEnd w:id="439"/>
      <w:bookmarkEnd w:id="440"/>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r w:rsidRPr="00C0503E">
        <w:t>NOTE :</w:t>
      </w:r>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41" w:name="_Toc60776864"/>
      <w:bookmarkStart w:id="442" w:name="_Toc139045126"/>
      <w:r w:rsidRPr="00C0503E">
        <w:t>5.4.3.5</w:t>
      </w:r>
      <w:r w:rsidRPr="00C0503E">
        <w:tab/>
        <w:t>Mobility from NR failure</w:t>
      </w:r>
      <w:bookmarkEnd w:id="441"/>
      <w:bookmarkEnd w:id="442"/>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lastRenderedPageBreak/>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43" w:name="_Toc60776865"/>
      <w:bookmarkStart w:id="444" w:name="_Toc139045127"/>
      <w:r w:rsidRPr="00C0503E">
        <w:t>5.5</w:t>
      </w:r>
      <w:r w:rsidRPr="00C0503E">
        <w:tab/>
        <w:t>Measurements</w:t>
      </w:r>
      <w:bookmarkEnd w:id="443"/>
      <w:bookmarkEnd w:id="444"/>
    </w:p>
    <w:p w14:paraId="73C760DA" w14:textId="77777777" w:rsidR="00394471" w:rsidRPr="00C0503E" w:rsidRDefault="00394471" w:rsidP="00394471">
      <w:pPr>
        <w:pStyle w:val="Heading3"/>
      </w:pPr>
      <w:bookmarkStart w:id="445" w:name="_Toc60776866"/>
      <w:bookmarkStart w:id="446" w:name="_Toc139045128"/>
      <w:r w:rsidRPr="00C0503E">
        <w:t>5.5.1</w:t>
      </w:r>
      <w:r w:rsidRPr="00C0503E">
        <w:tab/>
        <w:t>Introduction</w:t>
      </w:r>
      <w:bookmarkEnd w:id="445"/>
      <w:bookmarkEnd w:id="446"/>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lastRenderedPageBreak/>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lastRenderedPageBreak/>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C0503E">
        <w:lastRenderedPageBreak/>
        <w:t>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47" w:name="_Toc60776867"/>
      <w:bookmarkStart w:id="448" w:name="_Toc139045129"/>
      <w:r w:rsidRPr="00C0503E">
        <w:t>5.5.2</w:t>
      </w:r>
      <w:r w:rsidRPr="00C0503E">
        <w:tab/>
        <w:t>Measurement configuration</w:t>
      </w:r>
      <w:bookmarkEnd w:id="447"/>
      <w:bookmarkEnd w:id="448"/>
    </w:p>
    <w:p w14:paraId="773B33D2" w14:textId="77777777" w:rsidR="00394471" w:rsidRPr="00C0503E" w:rsidRDefault="00394471" w:rsidP="00394471">
      <w:pPr>
        <w:pStyle w:val="Heading4"/>
      </w:pPr>
      <w:bookmarkStart w:id="449" w:name="_Toc60776868"/>
      <w:bookmarkStart w:id="450" w:name="_Toc139045130"/>
      <w:r w:rsidRPr="00C0503E">
        <w:t>5.5.2.1</w:t>
      </w:r>
      <w:r w:rsidRPr="00C0503E">
        <w:tab/>
        <w:t>General</w:t>
      </w:r>
      <w:bookmarkEnd w:id="449"/>
      <w:bookmarkEnd w:id="450"/>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r w:rsidRPr="00C0503E">
        <w:rPr>
          <w:iCs/>
        </w:rPr>
        <w:t xml:space="preserve">an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51" w:name="_Toc60776869"/>
      <w:bookmarkStart w:id="452" w:name="_Toc139045131"/>
      <w:r w:rsidRPr="00C0503E">
        <w:lastRenderedPageBreak/>
        <w:t>5.5.2.2</w:t>
      </w:r>
      <w:r w:rsidRPr="00C0503E">
        <w:tab/>
        <w:t>Measurement identity removal</w:t>
      </w:r>
      <w:bookmarkEnd w:id="451"/>
      <w:bookmarkEnd w:id="452"/>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53" w:name="_Toc60776870"/>
      <w:bookmarkStart w:id="454" w:name="_Toc139045132"/>
      <w:r w:rsidRPr="00C0503E">
        <w:t>5.5.2.3</w:t>
      </w:r>
      <w:r w:rsidRPr="00C0503E">
        <w:tab/>
        <w:t>Measurement identity addition/modification</w:t>
      </w:r>
      <w:bookmarkEnd w:id="453"/>
      <w:bookmarkEnd w:id="454"/>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55" w:name="_Toc60776871"/>
      <w:bookmarkStart w:id="456" w:name="_Toc139045133"/>
      <w:r w:rsidRPr="00C0503E">
        <w:t>5.5.2.4</w:t>
      </w:r>
      <w:r w:rsidRPr="00C0503E">
        <w:tab/>
        <w:t>Measurement object removal</w:t>
      </w:r>
      <w:bookmarkEnd w:id="455"/>
      <w:bookmarkEnd w:id="456"/>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57" w:name="_Toc60776872"/>
      <w:bookmarkStart w:id="458" w:name="_Toc139045134"/>
      <w:r w:rsidRPr="00C0503E">
        <w:t>5.5.2.5</w:t>
      </w:r>
      <w:r w:rsidRPr="00C0503E">
        <w:tab/>
        <w:t>Measurement object addition/modification</w:t>
      </w:r>
      <w:bookmarkEnd w:id="457"/>
      <w:bookmarkEnd w:id="458"/>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59" w:name="_Toc60776873"/>
      <w:bookmarkStart w:id="460" w:name="_Toc139045135"/>
      <w:r w:rsidRPr="00C0503E">
        <w:t>5.5.2.6</w:t>
      </w:r>
      <w:r w:rsidRPr="00C0503E">
        <w:tab/>
        <w:t>Reporting configuration removal</w:t>
      </w:r>
      <w:bookmarkEnd w:id="459"/>
      <w:bookmarkEnd w:id="460"/>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61" w:name="_Toc60776874"/>
      <w:bookmarkStart w:id="462" w:name="_Toc139045136"/>
      <w:r w:rsidRPr="00C0503E">
        <w:t>5.5.2.7</w:t>
      </w:r>
      <w:r w:rsidRPr="00C0503E">
        <w:tab/>
        <w:t>Reporting configuration addition/modification</w:t>
      </w:r>
      <w:bookmarkEnd w:id="461"/>
      <w:bookmarkEnd w:id="462"/>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63" w:name="_Toc60776875"/>
      <w:bookmarkStart w:id="464" w:name="_Toc139045137"/>
      <w:r w:rsidRPr="00C0503E">
        <w:t>5.5.2.8</w:t>
      </w:r>
      <w:r w:rsidRPr="00C0503E">
        <w:tab/>
        <w:t>Quantity configuration</w:t>
      </w:r>
      <w:bookmarkEnd w:id="463"/>
      <w:bookmarkEnd w:id="464"/>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65" w:name="_Toc60776876"/>
      <w:bookmarkStart w:id="466" w:name="_Toc139045138"/>
      <w:r w:rsidRPr="00C0503E">
        <w:t>5.5.2.9</w:t>
      </w:r>
      <w:r w:rsidRPr="00C0503E">
        <w:tab/>
        <w:t>Measurement gap configuration</w:t>
      </w:r>
      <w:bookmarkEnd w:id="465"/>
      <w:bookmarkEnd w:id="466"/>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FLOOR(</w:t>
      </w:r>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FLOOR(</w:t>
      </w:r>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FLOOR(</w:t>
      </w:r>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67" w:name="_Toc60776877"/>
      <w:bookmarkStart w:id="468" w:name="_Toc139045139"/>
      <w:r w:rsidRPr="00C0503E">
        <w:t>5.5.2.10</w:t>
      </w:r>
      <w:r w:rsidRPr="00C0503E">
        <w:tab/>
        <w:t>Reference signal measurement timing configuration</w:t>
      </w:r>
      <w:bookmarkEnd w:id="467"/>
      <w:bookmarkEnd w:id="468"/>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469" w:name="_Toc60776878"/>
      <w:bookmarkStart w:id="470" w:name="_Toc139045140"/>
      <w:r w:rsidRPr="00C0503E">
        <w:t>5.5.2.10a</w:t>
      </w:r>
      <w:r w:rsidRPr="00C0503E">
        <w:tab/>
      </w:r>
      <w:r w:rsidRPr="00C0503E">
        <w:rPr>
          <w:lang w:eastAsia="zh-CN"/>
        </w:rPr>
        <w:t>RSSI</w:t>
      </w:r>
      <w:r w:rsidRPr="00C0503E">
        <w:t xml:space="preserve"> measurement timing configuration</w:t>
      </w:r>
      <w:bookmarkEnd w:id="469"/>
      <w:bookmarkEnd w:id="470"/>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FLOOR(</w:t>
      </w:r>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471" w:name="_Toc60776879"/>
      <w:bookmarkStart w:id="472" w:name="_Toc139045141"/>
      <w:r w:rsidRPr="00C0503E">
        <w:rPr>
          <w:lang w:eastAsia="en-US"/>
        </w:rPr>
        <w:t>5.5.2.11</w:t>
      </w:r>
      <w:r w:rsidRPr="00C0503E">
        <w:rPr>
          <w:lang w:eastAsia="en-US"/>
        </w:rPr>
        <w:tab/>
        <w:t>Measurement gap sharing configuration</w:t>
      </w:r>
      <w:bookmarkEnd w:id="471"/>
      <w:bookmarkEnd w:id="472"/>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473" w:name="_Toc60776880"/>
      <w:bookmarkStart w:id="474" w:name="_Toc139045142"/>
      <w:r w:rsidRPr="00C0503E">
        <w:t>5.5.3</w:t>
      </w:r>
      <w:r w:rsidRPr="00C0503E">
        <w:tab/>
        <w:t>Performing measurements</w:t>
      </w:r>
      <w:bookmarkEnd w:id="473"/>
      <w:bookmarkEnd w:id="474"/>
    </w:p>
    <w:p w14:paraId="64CEFF9E" w14:textId="77777777" w:rsidR="00394471" w:rsidRPr="00C0503E" w:rsidRDefault="00394471" w:rsidP="00394471">
      <w:pPr>
        <w:pStyle w:val="Heading4"/>
      </w:pPr>
      <w:bookmarkStart w:id="475" w:name="_Toc60776881"/>
      <w:bookmarkStart w:id="476" w:name="_Toc139045143"/>
      <w:r w:rsidRPr="00C0503E">
        <w:t>5.5.3.1</w:t>
      </w:r>
      <w:r w:rsidRPr="00C0503E">
        <w:tab/>
        <w:t>General</w:t>
      </w:r>
      <w:bookmarkEnd w:id="475"/>
      <w:bookmarkEnd w:id="476"/>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477" w:name="_Toc60776882"/>
      <w:bookmarkStart w:id="478" w:name="_Toc139045144"/>
      <w:r w:rsidRPr="00C0503E">
        <w:t>5.5.3.2</w:t>
      </w:r>
      <w:r w:rsidRPr="00C0503E">
        <w:tab/>
        <w:t>Layer 3 filtering</w:t>
      </w:r>
      <w:bookmarkEnd w:id="477"/>
      <w:bookmarkEnd w:id="478"/>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479" w:name="_Toc60776883"/>
      <w:bookmarkStart w:id="480" w:name="_Toc139045145"/>
      <w:r w:rsidRPr="00C0503E">
        <w:t>5.5.3.3</w:t>
      </w:r>
      <w:r w:rsidRPr="00C0503E">
        <w:tab/>
        <w:t>Derivation of cell measurement results</w:t>
      </w:r>
      <w:bookmarkEnd w:id="479"/>
      <w:bookmarkEnd w:id="480"/>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481" w:name="_Toc60776884"/>
      <w:bookmarkStart w:id="482" w:name="_Toc139045146"/>
      <w:r w:rsidRPr="00C0503E">
        <w:t>5.5.3.3a</w:t>
      </w:r>
      <w:r w:rsidRPr="00C0503E">
        <w:tab/>
        <w:t>Derivation of layer 3 beam filtered measurement</w:t>
      </w:r>
      <w:bookmarkEnd w:id="481"/>
      <w:bookmarkEnd w:id="482"/>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483" w:name="_Toc139045147"/>
      <w:bookmarkStart w:id="484" w:name="_Toc60776885"/>
      <w:r w:rsidRPr="00C0503E">
        <w:rPr>
          <w:lang w:eastAsia="x-none"/>
        </w:rPr>
        <w:t>5.5.3.4</w:t>
      </w:r>
      <w:r w:rsidRPr="00C0503E">
        <w:rPr>
          <w:lang w:eastAsia="x-none"/>
        </w:rPr>
        <w:tab/>
      </w:r>
      <w:r w:rsidRPr="00C0503E">
        <w:rPr>
          <w:lang w:eastAsia="zh-CN"/>
        </w:rPr>
        <w:t>Derivation of L2 U2N Relay UE measurement results</w:t>
      </w:r>
      <w:bookmarkEnd w:id="483"/>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485" w:name="_Toc139045148"/>
      <w:r w:rsidRPr="00C0503E">
        <w:t>5.5.4</w:t>
      </w:r>
      <w:r w:rsidRPr="00C0503E">
        <w:tab/>
        <w:t>Measurement report triggering</w:t>
      </w:r>
      <w:bookmarkEnd w:id="484"/>
      <w:bookmarkEnd w:id="485"/>
    </w:p>
    <w:p w14:paraId="52137AB3" w14:textId="77777777" w:rsidR="00394471" w:rsidRPr="00C0503E" w:rsidRDefault="00394471" w:rsidP="00394471">
      <w:pPr>
        <w:pStyle w:val="Heading4"/>
      </w:pPr>
      <w:bookmarkStart w:id="486" w:name="_Toc60776886"/>
      <w:bookmarkStart w:id="487" w:name="_Toc139045149"/>
      <w:r w:rsidRPr="00C0503E">
        <w:t>5.5.4.1</w:t>
      </w:r>
      <w:r w:rsidRPr="00C0503E">
        <w:tab/>
        <w:t>General</w:t>
      </w:r>
      <w:bookmarkEnd w:id="486"/>
      <w:bookmarkEnd w:id="487"/>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488" w:name="_Toc60776887"/>
      <w:bookmarkStart w:id="489" w:name="_Toc139045150"/>
      <w:r w:rsidRPr="00C0503E">
        <w:t>5.5.4.2</w:t>
      </w:r>
      <w:r w:rsidRPr="00C0503E">
        <w:tab/>
        <w:t>Event A1 (Serving becomes better than threshold)</w:t>
      </w:r>
      <w:bookmarkEnd w:id="488"/>
      <w:bookmarkEnd w:id="489"/>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490" w:name="_Toc60776888"/>
      <w:bookmarkStart w:id="491" w:name="_Toc139045151"/>
      <w:r w:rsidRPr="00C0503E">
        <w:t>5.5.4.3</w:t>
      </w:r>
      <w:r w:rsidRPr="00C0503E">
        <w:tab/>
        <w:t>Event A2 (Serving becomes worse than threshold)</w:t>
      </w:r>
      <w:bookmarkEnd w:id="490"/>
      <w:bookmarkEnd w:id="491"/>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41F3ED0B" w14:textId="77777777" w:rsidR="00394471" w:rsidRPr="00C0503E" w:rsidRDefault="00394471" w:rsidP="00394471">
      <w:pPr>
        <w:pStyle w:val="Heading4"/>
      </w:pPr>
      <w:bookmarkStart w:id="492" w:name="_Toc60776889"/>
      <w:bookmarkStart w:id="493" w:name="_Toc139045152"/>
      <w:r w:rsidRPr="00C0503E">
        <w:t>5.5.4.4</w:t>
      </w:r>
      <w:r w:rsidRPr="00C0503E">
        <w:tab/>
        <w:t>Event A3 (Neighbour becomes offset better than SpCell)</w:t>
      </w:r>
      <w:bookmarkEnd w:id="492"/>
      <w:bookmarkEnd w:id="493"/>
    </w:p>
    <w:p w14:paraId="45D9A4AC" w14:textId="77777777" w:rsidR="00394471" w:rsidRPr="00C0503E" w:rsidRDefault="00394471" w:rsidP="00394471">
      <w:r w:rsidRPr="00C0503E">
        <w:t>The UE shall:</w:t>
      </w:r>
    </w:p>
    <w:p w14:paraId="498F46FB" w14:textId="77777777" w:rsidR="00394471" w:rsidRPr="00C0503E" w:rsidRDefault="00394471" w:rsidP="00394471">
      <w:pPr>
        <w:pStyle w:val="B1"/>
      </w:pPr>
      <w:r w:rsidRPr="00C0503E">
        <w:t>1&gt;</w:t>
      </w:r>
      <w:r w:rsidRPr="00C0503E">
        <w:tab/>
        <w:t>consider the entering condition for this event to be satisfied when condition A3-1, as specified below, is fulfilled;</w:t>
      </w:r>
    </w:p>
    <w:p w14:paraId="18A2E5A0" w14:textId="77777777" w:rsidR="00394471" w:rsidRPr="00C0503E" w:rsidRDefault="00394471" w:rsidP="00394471">
      <w:pPr>
        <w:pStyle w:val="B1"/>
      </w:pPr>
      <w:r w:rsidRPr="00C0503E">
        <w:t>1&gt;</w:t>
      </w:r>
      <w:r w:rsidRPr="00C0503E">
        <w:tab/>
        <w:t>consider the leaving condition for this event to be satisfied when condition A3-2, as specified below, is fulfilled;</w:t>
      </w:r>
    </w:p>
    <w:p w14:paraId="3C4FE7D1" w14:textId="77777777" w:rsidR="00394471" w:rsidRPr="00C0503E" w:rsidRDefault="00394471" w:rsidP="00394471">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607D1BB5" w14:textId="77777777" w:rsidR="00394471" w:rsidRPr="00C0503E" w:rsidRDefault="00394471" w:rsidP="00394471">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3A9CE657" w14:textId="77777777" w:rsidR="00394471" w:rsidRPr="00C0503E" w:rsidRDefault="00394471" w:rsidP="00394471">
      <w:r w:rsidRPr="00C0503E">
        <w:rPr>
          <w:lang w:eastAsia="ko-KR"/>
        </w:rPr>
        <w:t>Inequality</w:t>
      </w:r>
      <w:r w:rsidRPr="00C0503E">
        <w:t xml:space="preserve"> A3-1 (Entering condition)</w:t>
      </w:r>
    </w:p>
    <w:p w14:paraId="303D6D8D" w14:textId="77777777" w:rsidR="00394471" w:rsidRPr="00C0503E" w:rsidRDefault="00394471" w:rsidP="00394471">
      <w:pPr>
        <w:pStyle w:val="EQ"/>
        <w:rPr>
          <w:i/>
          <w:iCs/>
        </w:rPr>
      </w:pPr>
      <w:r w:rsidRPr="00C0503E">
        <w:rPr>
          <w:i/>
          <w:iCs/>
        </w:rPr>
        <w:t>Mn + Ofn + Ocn – Hys &gt; Mp + Ofp + Ocp + Off</w:t>
      </w:r>
    </w:p>
    <w:p w14:paraId="3FA07AD0" w14:textId="77777777" w:rsidR="00394471" w:rsidRPr="00C0503E" w:rsidRDefault="00394471" w:rsidP="00394471">
      <w:r w:rsidRPr="00C0503E">
        <w:rPr>
          <w:lang w:eastAsia="ko-KR"/>
        </w:rPr>
        <w:t>Inequality</w:t>
      </w:r>
      <w:r w:rsidRPr="00C0503E">
        <w:t xml:space="preserve"> A3-2 (Leaving condition)</w:t>
      </w:r>
    </w:p>
    <w:p w14:paraId="0A944712" w14:textId="77777777" w:rsidR="00394471" w:rsidRPr="00C0503E" w:rsidRDefault="00394471" w:rsidP="00394471">
      <w:pPr>
        <w:pStyle w:val="EQ"/>
        <w:rPr>
          <w:i/>
          <w:iCs/>
        </w:rPr>
      </w:pPr>
      <w:r w:rsidRPr="00C0503E">
        <w:rPr>
          <w:i/>
          <w:iCs/>
        </w:rPr>
        <w:t>Mn + Ofn + Ocn + Hys &lt; Mp + Ofp + Ocp + Off</w:t>
      </w:r>
    </w:p>
    <w:p w14:paraId="75773848" w14:textId="77777777" w:rsidR="00394471" w:rsidRPr="00C0503E" w:rsidRDefault="00394471" w:rsidP="00394471">
      <w:r w:rsidRPr="00C0503E">
        <w:t>The variables in the formula are defined as follows:</w:t>
      </w:r>
    </w:p>
    <w:p w14:paraId="79B70B94"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7E441C7B" w14:textId="77777777" w:rsidR="00394471" w:rsidRPr="00C0503E" w:rsidRDefault="00394471" w:rsidP="00394471">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1605944C"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6F16D397" w14:textId="77777777" w:rsidR="00394471" w:rsidRPr="00C0503E" w:rsidRDefault="00394471" w:rsidP="00394471">
      <w:pPr>
        <w:pStyle w:val="B1"/>
      </w:pPr>
      <w:r w:rsidRPr="00C0503E">
        <w:rPr>
          <w:b/>
          <w:i/>
        </w:rPr>
        <w:t xml:space="preserve">Mp </w:t>
      </w:r>
      <w:r w:rsidRPr="00C0503E">
        <w:t>is the measurement result of the SpCell, not taking into account any offsets.</w:t>
      </w:r>
    </w:p>
    <w:p w14:paraId="59C03998" w14:textId="77777777" w:rsidR="00394471" w:rsidRPr="00C0503E" w:rsidRDefault="00394471" w:rsidP="00394471">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3E6E723B" w14:textId="77777777" w:rsidR="00394471" w:rsidRPr="00C0503E" w:rsidRDefault="00394471" w:rsidP="00394471">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2E211E7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479BB88A"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3C036E22"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6AA4ECAF" w14:textId="77777777" w:rsidR="00394471" w:rsidRPr="00C0503E" w:rsidRDefault="00394471" w:rsidP="00394471">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r w:rsidRPr="00C0503E">
        <w:rPr>
          <w:b/>
          <w:i/>
        </w:rPr>
        <w:t>Off</w:t>
      </w:r>
      <w:r w:rsidRPr="00C0503E">
        <w:t xml:space="preserve"> are expressed in dB.</w:t>
      </w:r>
    </w:p>
    <w:p w14:paraId="5418E9B6" w14:textId="77777777" w:rsidR="00394471" w:rsidRPr="00C0503E" w:rsidRDefault="00394471" w:rsidP="00394471">
      <w:pPr>
        <w:pStyle w:val="NO"/>
      </w:pPr>
      <w:r w:rsidRPr="00C0503E">
        <w:rPr>
          <w:lang w:eastAsia="ko-KR"/>
        </w:rPr>
        <w:t>NOTE 2:</w:t>
      </w:r>
      <w:r w:rsidRPr="00C0503E">
        <w:rPr>
          <w:lang w:eastAsia="ko-KR"/>
        </w:rPr>
        <w:tab/>
        <w:t>The definition of Event A3 also applies to CondEvent A3.</w:t>
      </w:r>
    </w:p>
    <w:p w14:paraId="5ACAD9C9" w14:textId="77777777" w:rsidR="00394471" w:rsidRPr="00C0503E" w:rsidRDefault="00394471" w:rsidP="00394471">
      <w:pPr>
        <w:pStyle w:val="Heading4"/>
      </w:pPr>
      <w:bookmarkStart w:id="494" w:name="_Toc60776890"/>
      <w:bookmarkStart w:id="495" w:name="_Toc139045153"/>
      <w:r w:rsidRPr="00C0503E">
        <w:t>5.5.4.5</w:t>
      </w:r>
      <w:r w:rsidRPr="00C0503E">
        <w:tab/>
        <w:t>Event A4 (Neighbour becomes better than threshold)</w:t>
      </w:r>
      <w:bookmarkEnd w:id="494"/>
      <w:bookmarkEnd w:id="495"/>
    </w:p>
    <w:p w14:paraId="3311D8B9" w14:textId="77777777" w:rsidR="00394471" w:rsidRPr="00C0503E" w:rsidRDefault="00394471" w:rsidP="00394471">
      <w:r w:rsidRPr="00C0503E">
        <w:t>The UE shall:</w:t>
      </w:r>
    </w:p>
    <w:p w14:paraId="4EB40FD7" w14:textId="77777777" w:rsidR="00394471" w:rsidRPr="00C0503E" w:rsidRDefault="00394471" w:rsidP="00394471">
      <w:pPr>
        <w:pStyle w:val="B1"/>
      </w:pPr>
      <w:r w:rsidRPr="00C0503E">
        <w:t>1&gt;</w:t>
      </w:r>
      <w:r w:rsidRPr="00C0503E">
        <w:tab/>
        <w:t>consider the entering condition for this event to be satisfied when condition A4-1, as specified below, is fulfilled;</w:t>
      </w:r>
    </w:p>
    <w:p w14:paraId="6CD094C0" w14:textId="77777777" w:rsidR="00394471" w:rsidRPr="00C0503E" w:rsidRDefault="00394471" w:rsidP="00394471">
      <w:pPr>
        <w:pStyle w:val="B1"/>
      </w:pPr>
      <w:r w:rsidRPr="00C0503E">
        <w:t>1&gt;</w:t>
      </w:r>
      <w:r w:rsidRPr="00C0503E">
        <w:tab/>
        <w:t>consider the leaving condition for this event to be satisfied when condition A4-2, as specified below, is fulfilled.</w:t>
      </w:r>
    </w:p>
    <w:p w14:paraId="18E78E4D" w14:textId="77777777" w:rsidR="00394471" w:rsidRPr="00C0503E" w:rsidRDefault="00394471" w:rsidP="00394471">
      <w:r w:rsidRPr="00C0503E">
        <w:rPr>
          <w:lang w:eastAsia="ko-KR"/>
        </w:rPr>
        <w:t>Inequality</w:t>
      </w:r>
      <w:r w:rsidRPr="00C0503E">
        <w:t xml:space="preserve"> A4-1 (Entering condition)</w:t>
      </w:r>
    </w:p>
    <w:p w14:paraId="064ADFE4" w14:textId="77777777" w:rsidR="00394471" w:rsidRPr="00C0503E" w:rsidRDefault="00394471" w:rsidP="00394471">
      <w:pPr>
        <w:pStyle w:val="EQ"/>
        <w:rPr>
          <w:i/>
          <w:iCs/>
        </w:rPr>
      </w:pPr>
      <w:r w:rsidRPr="00C0503E">
        <w:rPr>
          <w:i/>
          <w:iCs/>
        </w:rPr>
        <w:t>Mn + Ofn + Ocn – Hys &gt; Thresh</w:t>
      </w:r>
    </w:p>
    <w:p w14:paraId="017BDEFC" w14:textId="77777777" w:rsidR="00394471" w:rsidRPr="00C0503E" w:rsidRDefault="00394471" w:rsidP="00394471">
      <w:r w:rsidRPr="00C0503E">
        <w:rPr>
          <w:lang w:eastAsia="ko-KR"/>
        </w:rPr>
        <w:t>Inequality</w:t>
      </w:r>
      <w:r w:rsidRPr="00C0503E">
        <w:t xml:space="preserve"> A4-2 (Leaving condition)</w:t>
      </w:r>
    </w:p>
    <w:p w14:paraId="08262305" w14:textId="77777777" w:rsidR="00394471" w:rsidRPr="00C0503E" w:rsidRDefault="00394471" w:rsidP="00394471">
      <w:pPr>
        <w:pStyle w:val="EQ"/>
        <w:rPr>
          <w:i/>
          <w:iCs/>
        </w:rPr>
      </w:pPr>
      <w:r w:rsidRPr="00C0503E">
        <w:rPr>
          <w:i/>
          <w:iCs/>
        </w:rPr>
        <w:t>Mn + Ofn + Ocn + Hys &lt; Thresh</w:t>
      </w:r>
    </w:p>
    <w:p w14:paraId="3A1A3682" w14:textId="77777777" w:rsidR="00394471" w:rsidRPr="00C0503E" w:rsidRDefault="00394471" w:rsidP="00394471">
      <w:r w:rsidRPr="00C0503E">
        <w:t>The variables in the formula are defined as follows:</w:t>
      </w:r>
    </w:p>
    <w:p w14:paraId="1AA9E758"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031CC921"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025CA646" w14:textId="77777777" w:rsidR="00394471" w:rsidRPr="00C0503E" w:rsidRDefault="00394471" w:rsidP="00394471">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3763702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7CD22C6D"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5FF46DD" w14:textId="77777777" w:rsidR="00394471" w:rsidRPr="00C0503E" w:rsidRDefault="00394471" w:rsidP="00394471">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4D4E4A1A" w14:textId="77777777" w:rsidR="00394471" w:rsidRPr="00C0503E" w:rsidRDefault="00394471" w:rsidP="00394471">
      <w:pPr>
        <w:pStyle w:val="B1"/>
      </w:pPr>
      <w:r w:rsidRPr="00C0503E">
        <w:rPr>
          <w:b/>
          <w:i/>
        </w:rPr>
        <w:t xml:space="preserve">Ofn, Ocn, Hys </w:t>
      </w:r>
      <w:r w:rsidRPr="00C0503E">
        <w:t>are expressed in dB.</w:t>
      </w:r>
    </w:p>
    <w:p w14:paraId="4F7D9BAA" w14:textId="06556C9E" w:rsidR="00394471" w:rsidRPr="00C0503E" w:rsidRDefault="00394471" w:rsidP="00394471">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1634A771" w14:textId="2479CD69" w:rsidR="005B7637" w:rsidRPr="00C0503E" w:rsidRDefault="005B7637" w:rsidP="000830BB">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bookmarkStart w:id="496" w:name="_Toc60776891"/>
      <w:bookmarkStart w:id="497" w:name="_Toc139045154"/>
      <w:r w:rsidRPr="00C0503E">
        <w:t>5.5.4.6</w:t>
      </w:r>
      <w:r w:rsidRPr="00C0503E">
        <w:tab/>
        <w:t>Event A5 (SpCell becomes worse than threshold1 and neighbour becomes better than threshold2)</w:t>
      </w:r>
      <w:bookmarkEnd w:id="496"/>
      <w:bookmarkEnd w:id="497"/>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is the measurement result of the NR SpCell, not taking into account any offsets.</w:t>
      </w:r>
    </w:p>
    <w:p w14:paraId="32185AC3"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498" w:name="_Toc60776892"/>
      <w:bookmarkStart w:id="499" w:name="_Toc139045155"/>
      <w:r w:rsidRPr="00C0503E">
        <w:t>5.5.4.7</w:t>
      </w:r>
      <w:r w:rsidRPr="00C0503E">
        <w:tab/>
        <w:t>Event A6 (Neighbour becomes offset better than SCell)</w:t>
      </w:r>
      <w:bookmarkEnd w:id="498"/>
      <w:bookmarkEnd w:id="499"/>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is the measurement result of the neighbouring cell, not taking into account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is the measurement result of the serving cell, not taking into account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Ocn, Ocs, Hys, Off</w:t>
      </w:r>
      <w:r w:rsidRPr="00C0503E">
        <w:t xml:space="preserve"> are expressed in dB.</w:t>
      </w:r>
    </w:p>
    <w:p w14:paraId="6F115C69" w14:textId="77777777" w:rsidR="00394471" w:rsidRPr="00C0503E" w:rsidRDefault="00394471" w:rsidP="00394471">
      <w:pPr>
        <w:pStyle w:val="Heading4"/>
      </w:pPr>
      <w:bookmarkStart w:id="500" w:name="_Toc60776893"/>
      <w:bookmarkStart w:id="501" w:name="_Toc139045156"/>
      <w:r w:rsidRPr="00C0503E">
        <w:t>5.5.4.8</w:t>
      </w:r>
      <w:r w:rsidRPr="00C0503E">
        <w:tab/>
        <w:t>Event B1 (Inter RAT neighbour becomes better than threshold)</w:t>
      </w:r>
      <w:bookmarkEnd w:id="500"/>
      <w:bookmarkEnd w:id="501"/>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02" w:name="_Toc60776894"/>
      <w:bookmarkStart w:id="503" w:name="_Toc139045157"/>
      <w:r w:rsidRPr="00C0503E">
        <w:t>5.5.4.9</w:t>
      </w:r>
      <w:r w:rsidRPr="00C0503E">
        <w:tab/>
        <w:t>Event B2 (PCell becomes worse than threshold1 and inter RAT neighbour becomes better than threshold2)</w:t>
      </w:r>
      <w:bookmarkEnd w:id="502"/>
      <w:bookmarkEnd w:id="503"/>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inter-RAT neighbour cell, not taking into account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04" w:name="_Toc60776895"/>
      <w:bookmarkStart w:id="505" w:name="_Toc139045158"/>
      <w:r w:rsidRPr="00C0503E">
        <w:t>5.5.4.10</w:t>
      </w:r>
      <w:r w:rsidRPr="00C0503E">
        <w:tab/>
        <w:t>Event I1 (Interference becomes higher than threshold)</w:t>
      </w:r>
      <w:bookmarkEnd w:id="504"/>
      <w:bookmarkEnd w:id="505"/>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is the measurement result of the interference, not taking into account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Thresh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06" w:name="_Toc60776896"/>
      <w:bookmarkStart w:id="507" w:name="_Toc139045159"/>
      <w:r w:rsidRPr="00C0503E">
        <w:t>5.5.4.11</w:t>
      </w:r>
      <w:r w:rsidRPr="00C0503E">
        <w:tab/>
        <w:t>Event C1 (The NR sidelink channel busy ratio is above a threshold)</w:t>
      </w:r>
      <w:bookmarkEnd w:id="506"/>
      <w:bookmarkEnd w:id="507"/>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4C5627" w:rsidP="00394471">
      <w:pPr>
        <w:keepLines/>
        <w:tabs>
          <w:tab w:val="center" w:pos="4536"/>
          <w:tab w:val="right" w:pos="9072"/>
        </w:tabs>
        <w:rPr>
          <w:noProof/>
        </w:rPr>
      </w:pPr>
      <w:r w:rsidRPr="00C0503E">
        <w:rPr>
          <w:noProof/>
          <w:position w:val="-10"/>
        </w:rPr>
        <w:object w:dxaOrig="1455" w:dyaOrig="270" w14:anchorId="322AF8A5">
          <v:shape id="_x0000_i1048" type="#_x0000_t75" alt="" style="width:72.5pt;height:12pt;mso-width-percent:0;mso-height-percent:0;mso-width-percent:0;mso-height-percent:0" o:ole="" fillcolor="yellow">
            <v:imagedata r:id="rId60" o:title=""/>
          </v:shape>
          <o:OLEObject Type="Embed" ProgID="Equation.3" ShapeID="_x0000_i1048" DrawAspect="Content" ObjectID="_1755371190" r:id="rId61"/>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4C5627" w:rsidP="00394471">
      <w:r w:rsidRPr="00C0503E">
        <w:rPr>
          <w:noProof/>
          <w:position w:val="-10"/>
        </w:rPr>
        <w:object w:dxaOrig="1440" w:dyaOrig="270" w14:anchorId="35919F91">
          <v:shape id="_x0000_i1049" type="#_x0000_t75" alt="" style="width:1in;height:12pt;mso-width-percent:0;mso-height-percent:0;mso-width-percent:0;mso-height-percent:0" o:ole="">
            <v:imagedata r:id="rId62" o:title=""/>
          </v:shape>
          <o:OLEObject Type="Embed" ProgID="Equation.3" ShapeID="_x0000_i1049" DrawAspect="Content" ObjectID="_1755371191" r:id="rId63"/>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08" w:name="_Toc60776897"/>
      <w:bookmarkStart w:id="509" w:name="_Toc139045160"/>
      <w:r w:rsidRPr="00C0503E">
        <w:t>5.5.4.12</w:t>
      </w:r>
      <w:r w:rsidRPr="00C0503E">
        <w:tab/>
        <w:t>Event C2 (The NR sidelink channel busy ratio is below a threshold)</w:t>
      </w:r>
      <w:bookmarkEnd w:id="508"/>
      <w:bookmarkEnd w:id="509"/>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4C5627" w:rsidP="00394471">
      <w:pPr>
        <w:keepLines/>
        <w:tabs>
          <w:tab w:val="center" w:pos="4536"/>
          <w:tab w:val="right" w:pos="9072"/>
        </w:tabs>
        <w:rPr>
          <w:noProof/>
        </w:rPr>
      </w:pPr>
      <w:r w:rsidRPr="00C0503E">
        <w:rPr>
          <w:noProof/>
          <w:position w:val="-10"/>
        </w:rPr>
        <w:object w:dxaOrig="1440" w:dyaOrig="270" w14:anchorId="2EA35E69">
          <v:shape id="_x0000_i1050" type="#_x0000_t75" alt="" style="width:1in;height:12pt;mso-width-percent:0;mso-height-percent:0;mso-width-percent:0;mso-height-percent:0" o:ole="">
            <v:imagedata r:id="rId62" o:title=""/>
          </v:shape>
          <o:OLEObject Type="Embed" ProgID="Equation.3" ShapeID="_x0000_i1050" DrawAspect="Content" ObjectID="_1755371192" r:id="rId64"/>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4C5627" w:rsidP="00394471">
      <w:r w:rsidRPr="00C0503E">
        <w:rPr>
          <w:noProof/>
          <w:position w:val="-10"/>
        </w:rPr>
        <w:object w:dxaOrig="1455" w:dyaOrig="270" w14:anchorId="4C69A8BA">
          <v:shape id="_x0000_i1051" type="#_x0000_t75" alt="" style="width:72.5pt;height:12pt;mso-width-percent:0;mso-height-percent:0;mso-width-percent:0;mso-height-percent:0" o:ole="" fillcolor="yellow">
            <v:imagedata r:id="rId60" o:title=""/>
          </v:shape>
          <o:OLEObject Type="Embed" ProgID="Equation.3" ShapeID="_x0000_i1051" DrawAspect="Content" ObjectID="_1755371193" r:id="rId65"/>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taking into account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10" w:name="_Toc60776898"/>
      <w:bookmarkStart w:id="511" w:name="_Toc139045161"/>
      <w:r w:rsidRPr="00C0503E">
        <w:t>5.5.4.13</w:t>
      </w:r>
      <w:r w:rsidRPr="00C0503E">
        <w:tab/>
        <w:t>Void</w:t>
      </w:r>
      <w:bookmarkEnd w:id="510"/>
      <w:bookmarkEnd w:id="511"/>
    </w:p>
    <w:p w14:paraId="5529306B" w14:textId="370D1222" w:rsidR="00394471" w:rsidRPr="00C0503E" w:rsidRDefault="00394471" w:rsidP="00394471">
      <w:pPr>
        <w:pStyle w:val="Heading4"/>
      </w:pPr>
      <w:bookmarkStart w:id="512" w:name="_Toc60776899"/>
      <w:bookmarkStart w:id="513" w:name="_Toc139045162"/>
      <w:r w:rsidRPr="00C0503E">
        <w:t>5.5.4.14</w:t>
      </w:r>
      <w:r w:rsidRPr="00C0503E">
        <w:tab/>
        <w:t>Void</w:t>
      </w:r>
      <w:bookmarkEnd w:id="512"/>
      <w:bookmarkEnd w:id="513"/>
    </w:p>
    <w:p w14:paraId="028FB322" w14:textId="7A531454" w:rsidR="001F4B54" w:rsidRPr="00C0503E" w:rsidRDefault="001F4B54" w:rsidP="001F4B54">
      <w:pPr>
        <w:pStyle w:val="Heading4"/>
      </w:pPr>
      <w:bookmarkStart w:id="514"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14"/>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taking into account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taking into account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15" w:name="_Toc139045164"/>
      <w:r w:rsidRPr="00C0503E">
        <w:t>5.5.4.16</w:t>
      </w:r>
      <w:r w:rsidRPr="00C0503E">
        <w:tab/>
        <w:t>CondEvent T1</w:t>
      </w:r>
      <w:r w:rsidR="00276FEB" w:rsidRPr="00C0503E">
        <w:t xml:space="preserve"> (Time measured at UE is within a duration from threshold)</w:t>
      </w:r>
      <w:bookmarkEnd w:id="515"/>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16" w:name="_Toc139045165"/>
      <w:bookmarkStart w:id="517" w:name="_Toc60776900"/>
      <w:r w:rsidRPr="00C0503E">
        <w:t>5.5.4.17</w:t>
      </w:r>
      <w:r w:rsidR="00EA5D2D" w:rsidRPr="00C0503E">
        <w:tab/>
        <w:t>Event X1 (Serving L2 U2N Relay UE becomes worse than threshold1 and NR Cell becomes better than threshold2)</w:t>
      </w:r>
      <w:bookmarkEnd w:id="516"/>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is the measurement result of the NR cell, not taking into account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18" w:name="_Toc139045166"/>
      <w:r w:rsidRPr="00C0503E">
        <w:t>5.5.4.18</w:t>
      </w:r>
      <w:r w:rsidR="00EA5D2D" w:rsidRPr="00C0503E">
        <w:tab/>
        <w:t>Event X2 (Serving L2 U2N Relay UE becomes worse than threshold)</w:t>
      </w:r>
      <w:bookmarkEnd w:id="518"/>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is the measurement result of the serving L2 U2N Relay UE, not taking into account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19" w:name="_Toc139045167"/>
      <w:r w:rsidRPr="00C0503E">
        <w:lastRenderedPageBreak/>
        <w:t>5.5.4.19</w:t>
      </w:r>
      <w:r w:rsidR="00EA5D2D" w:rsidRPr="00C0503E">
        <w:tab/>
        <w:t>Event Y1 (PCell becomes worse than threshold1 and candidate L2 U2N Relay UE becomes better than threshold2)</w:t>
      </w:r>
      <w:bookmarkEnd w:id="519"/>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is the measurement result of the PCell, not taking into account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is the measurement result of the candidate L2 U2N Relay UE, not taking into account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20" w:name="_Toc139045168"/>
      <w:r w:rsidRPr="00C0503E">
        <w:t>5.5.4.20</w:t>
      </w:r>
      <w:r w:rsidR="00EA5D2D" w:rsidRPr="00C0503E">
        <w:tab/>
        <w:t>Event Y2 (Candidate L2 U2N Relay UE becomes better than threshold)</w:t>
      </w:r>
      <w:bookmarkEnd w:id="520"/>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is the measurement result of the candidate L2 U2N Relay UE, not taking into account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21" w:name="_Toc139045169"/>
      <w:r w:rsidRPr="00C0503E">
        <w:t>5.5.5</w:t>
      </w:r>
      <w:r w:rsidRPr="00C0503E">
        <w:tab/>
        <w:t>Measurement reporting</w:t>
      </w:r>
      <w:bookmarkEnd w:id="517"/>
      <w:bookmarkEnd w:id="521"/>
    </w:p>
    <w:p w14:paraId="56F85F42" w14:textId="77777777" w:rsidR="00394471" w:rsidRPr="00C0503E" w:rsidRDefault="00394471" w:rsidP="00394471">
      <w:pPr>
        <w:pStyle w:val="Heading4"/>
      </w:pPr>
      <w:bookmarkStart w:id="522" w:name="_Toc60776901"/>
      <w:bookmarkStart w:id="523" w:name="_Toc139045170"/>
      <w:r w:rsidRPr="00C0503E">
        <w:t>5.5.5.1</w:t>
      </w:r>
      <w:r w:rsidRPr="00C0503E">
        <w:tab/>
        <w:t>General</w:t>
      </w:r>
      <w:bookmarkEnd w:id="522"/>
      <w:bookmarkEnd w:id="523"/>
    </w:p>
    <w:p w14:paraId="116B4C95" w14:textId="77777777" w:rsidR="00394471" w:rsidRPr="00C0503E" w:rsidRDefault="004C5627" w:rsidP="00394471">
      <w:pPr>
        <w:pStyle w:val="TH"/>
      </w:pPr>
      <w:r w:rsidRPr="00C0503E">
        <w:rPr>
          <w:noProof/>
        </w:rPr>
        <w:object w:dxaOrig="3450" w:dyaOrig="1605" w14:anchorId="0C7AC575">
          <v:shape id="_x0000_i1052" type="#_x0000_t75" alt="" style="width:174pt;height:80pt;mso-width-percent:0;mso-height-percent:0;mso-width-percent:0;mso-height-percent:0" o:ole="">
            <v:imagedata r:id="rId66" o:title=""/>
          </v:shape>
          <o:OLEObject Type="Embed" ProgID="Mscgen.Chart" ShapeID="_x0000_i1052" DrawAspect="Content" ObjectID="_1755371194" r:id="rId67"/>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block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24" w:name="_Toc60776902"/>
      <w:bookmarkStart w:id="525" w:name="_Toc139045171"/>
      <w:r w:rsidRPr="00C0503E">
        <w:t>5.5.5.2</w:t>
      </w:r>
      <w:r w:rsidRPr="00C0503E">
        <w:tab/>
        <w:t>Reporting of beam measurement information</w:t>
      </w:r>
      <w:bookmarkEnd w:id="524"/>
      <w:bookmarkEnd w:id="525"/>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26" w:name="_Toc60776903"/>
      <w:bookmarkStart w:id="527" w:name="_Toc139045172"/>
      <w:r w:rsidRPr="00C0503E">
        <w:t>5.5.5.3</w:t>
      </w:r>
      <w:r w:rsidRPr="00C0503E">
        <w:tab/>
        <w:t>Sorting of cell measurement results</w:t>
      </w:r>
      <w:bookmarkEnd w:id="526"/>
      <w:bookmarkEnd w:id="527"/>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28" w:name="_Toc60776904"/>
      <w:bookmarkStart w:id="529" w:name="_Toc139045173"/>
      <w:r w:rsidRPr="00C0503E">
        <w:lastRenderedPageBreak/>
        <w:t>5.5.6</w:t>
      </w:r>
      <w:r w:rsidRPr="00C0503E">
        <w:tab/>
        <w:t>Location measurement indication</w:t>
      </w:r>
      <w:bookmarkEnd w:id="528"/>
      <w:bookmarkEnd w:id="529"/>
    </w:p>
    <w:p w14:paraId="019B20B4" w14:textId="77777777" w:rsidR="00394471" w:rsidRPr="00C0503E" w:rsidRDefault="00394471" w:rsidP="00394471">
      <w:pPr>
        <w:pStyle w:val="Heading4"/>
      </w:pPr>
      <w:bookmarkStart w:id="530" w:name="_Toc60776905"/>
      <w:bookmarkStart w:id="531" w:name="_Toc139045174"/>
      <w:r w:rsidRPr="00C0503E">
        <w:t>5.5.6.1</w:t>
      </w:r>
      <w:r w:rsidRPr="00C0503E">
        <w:tab/>
        <w:t>General</w:t>
      </w:r>
      <w:bookmarkEnd w:id="530"/>
      <w:bookmarkEnd w:id="531"/>
    </w:p>
    <w:p w14:paraId="3742424D" w14:textId="77777777" w:rsidR="00394471" w:rsidRPr="00C0503E" w:rsidRDefault="004C5627" w:rsidP="00394471">
      <w:pPr>
        <w:pStyle w:val="TH"/>
      </w:pPr>
      <w:r w:rsidRPr="00C0503E">
        <w:rPr>
          <w:noProof/>
        </w:rPr>
        <w:object w:dxaOrig="4620" w:dyaOrig="1605" w14:anchorId="5CF5E3D5">
          <v:shape id="_x0000_i1053" type="#_x0000_t75" alt="" style="width:231.5pt;height:80pt;mso-width-percent:0;mso-height-percent:0;mso-width-percent:0;mso-height-percent:0" o:ole="">
            <v:imagedata r:id="rId68" o:title=""/>
          </v:shape>
          <o:OLEObject Type="Embed" ProgID="Mscgen.Chart" ShapeID="_x0000_i1053" DrawAspect="Content" ObjectID="_1755371195" r:id="rId69"/>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32" w:name="_Toc60776906"/>
      <w:bookmarkStart w:id="533" w:name="_Toc139045175"/>
      <w:r w:rsidRPr="00C0503E">
        <w:t>5.5.6.2</w:t>
      </w:r>
      <w:r w:rsidRPr="00C0503E">
        <w:tab/>
        <w:t>Initiation</w:t>
      </w:r>
      <w:bookmarkEnd w:id="532"/>
      <w:bookmarkEnd w:id="533"/>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34" w:name="_Toc60776907"/>
      <w:bookmarkStart w:id="535"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34"/>
      <w:bookmarkEnd w:id="535"/>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36" w:name="_Toc60776908"/>
      <w:bookmarkStart w:id="537" w:name="_Toc139045177"/>
      <w:r w:rsidRPr="00C0503E">
        <w:t>5.5a</w:t>
      </w:r>
      <w:r w:rsidRPr="00C0503E">
        <w:tab/>
        <w:t>Logged Measurements</w:t>
      </w:r>
      <w:bookmarkEnd w:id="536"/>
      <w:bookmarkEnd w:id="537"/>
    </w:p>
    <w:p w14:paraId="6F10764C" w14:textId="77777777" w:rsidR="00394471" w:rsidRPr="00C0503E" w:rsidRDefault="00394471" w:rsidP="00394471">
      <w:pPr>
        <w:pStyle w:val="Heading3"/>
      </w:pPr>
      <w:bookmarkStart w:id="538" w:name="_Toc60776909"/>
      <w:bookmarkStart w:id="539" w:name="_Toc139045178"/>
      <w:r w:rsidRPr="00C0503E">
        <w:t>5.5a.1</w:t>
      </w:r>
      <w:r w:rsidRPr="00C0503E">
        <w:tab/>
        <w:t>Logged Measurement Configuration</w:t>
      </w:r>
      <w:bookmarkEnd w:id="538"/>
      <w:bookmarkEnd w:id="539"/>
    </w:p>
    <w:p w14:paraId="659729AF" w14:textId="77777777" w:rsidR="00394471" w:rsidRPr="00C0503E" w:rsidRDefault="00394471" w:rsidP="00394471">
      <w:pPr>
        <w:pStyle w:val="Heading4"/>
      </w:pPr>
      <w:bookmarkStart w:id="540" w:name="_Toc60776910"/>
      <w:bookmarkStart w:id="541" w:name="_Toc139045179"/>
      <w:r w:rsidRPr="00C0503E">
        <w:t>5.5a.1.1</w:t>
      </w:r>
      <w:r w:rsidRPr="00C0503E">
        <w:tab/>
        <w:t>General</w:t>
      </w:r>
      <w:bookmarkEnd w:id="540"/>
      <w:bookmarkEnd w:id="541"/>
    </w:p>
    <w:p w14:paraId="732703F3" w14:textId="77777777" w:rsidR="00394471" w:rsidRPr="00C0503E" w:rsidRDefault="00394471" w:rsidP="00394471"/>
    <w:p w14:paraId="3ACF7844" w14:textId="77777777" w:rsidR="00394471" w:rsidRPr="00C0503E" w:rsidRDefault="00C43DED" w:rsidP="00394471">
      <w:pPr>
        <w:pStyle w:val="TH"/>
      </w:pPr>
      <w:r>
        <w:rPr>
          <w:noProof/>
        </w:rPr>
        <w:pict w14:anchorId="60324369">
          <v:shape id="_x0000_i1054" type="#_x0000_t75" alt="" style="width:353.5pt;height:124pt;mso-width-percent:0;mso-height-percent:0;mso-width-percent:0;mso-height-percent:0">
            <v:imagedata r:id="rId70" o:title=""/>
          </v:shape>
        </w:pi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42" w:name="_Toc60776911"/>
      <w:bookmarkStart w:id="543" w:name="_Toc139045180"/>
      <w:r w:rsidRPr="00C0503E">
        <w:t>5.5a.1.2</w:t>
      </w:r>
      <w:r w:rsidRPr="00C0503E">
        <w:tab/>
        <w:t>Initiation</w:t>
      </w:r>
      <w:bookmarkEnd w:id="542"/>
      <w:bookmarkEnd w:id="543"/>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44" w:name="_Toc60776912"/>
      <w:bookmarkStart w:id="545" w:name="_Toc139045181"/>
      <w:r w:rsidRPr="00C0503E">
        <w:t>5.5a.1.3</w:t>
      </w:r>
      <w:r w:rsidRPr="00C0503E">
        <w:tab/>
        <w:t xml:space="preserve">Reception of the </w:t>
      </w:r>
      <w:r w:rsidRPr="00C0503E">
        <w:rPr>
          <w:i/>
        </w:rPr>
        <w:t>LoggedMeasurementConfiguration</w:t>
      </w:r>
      <w:r w:rsidRPr="00C0503E">
        <w:t xml:space="preserve"> by the UE</w:t>
      </w:r>
      <w:bookmarkEnd w:id="544"/>
      <w:bookmarkEnd w:id="545"/>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46" w:name="_Toc60776913"/>
      <w:bookmarkStart w:id="547" w:name="_Toc139045182"/>
      <w:r w:rsidRPr="00C0503E">
        <w:t>5.5a.1.4</w:t>
      </w:r>
      <w:r w:rsidRPr="00C0503E">
        <w:tab/>
        <w:t>T330 expiry</w:t>
      </w:r>
      <w:bookmarkEnd w:id="546"/>
      <w:bookmarkEnd w:id="547"/>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48" w:name="_Toc60776914"/>
      <w:bookmarkStart w:id="549" w:name="_Toc139045183"/>
      <w:r w:rsidRPr="00C0503E">
        <w:t>5.5a.2</w:t>
      </w:r>
      <w:r w:rsidRPr="00C0503E">
        <w:tab/>
        <w:t>Release of Logged Measurement Configuration</w:t>
      </w:r>
      <w:bookmarkEnd w:id="548"/>
      <w:bookmarkEnd w:id="549"/>
    </w:p>
    <w:p w14:paraId="5A795B8F" w14:textId="77777777" w:rsidR="00394471" w:rsidRPr="00C0503E" w:rsidRDefault="00394471" w:rsidP="00394471">
      <w:pPr>
        <w:pStyle w:val="Heading4"/>
      </w:pPr>
      <w:bookmarkStart w:id="550" w:name="_Toc60776915"/>
      <w:bookmarkStart w:id="551" w:name="_Toc139045184"/>
      <w:r w:rsidRPr="00C0503E">
        <w:t>5.5a.2.1</w:t>
      </w:r>
      <w:r w:rsidRPr="00C0503E">
        <w:tab/>
        <w:t>General</w:t>
      </w:r>
      <w:bookmarkEnd w:id="550"/>
      <w:bookmarkEnd w:id="551"/>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52" w:name="_Toc60776916"/>
      <w:bookmarkStart w:id="553" w:name="_Toc139045185"/>
      <w:r w:rsidRPr="00C0503E">
        <w:t>5.5a.2.2</w:t>
      </w:r>
      <w:r w:rsidRPr="00C0503E">
        <w:tab/>
        <w:t>Initiation</w:t>
      </w:r>
      <w:bookmarkEnd w:id="552"/>
      <w:bookmarkEnd w:id="553"/>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54" w:name="_Toc60776917"/>
      <w:bookmarkStart w:id="555" w:name="_Toc139045186"/>
      <w:r w:rsidRPr="00C0503E">
        <w:t>5.5a.3</w:t>
      </w:r>
      <w:r w:rsidRPr="00C0503E">
        <w:tab/>
        <w:t>Measurements logging</w:t>
      </w:r>
      <w:bookmarkEnd w:id="554"/>
      <w:bookmarkEnd w:id="555"/>
    </w:p>
    <w:p w14:paraId="0CCB3CF6" w14:textId="77777777" w:rsidR="00394471" w:rsidRPr="00C0503E" w:rsidRDefault="00394471" w:rsidP="00394471">
      <w:pPr>
        <w:pStyle w:val="Heading4"/>
        <w:ind w:left="0" w:firstLine="0"/>
      </w:pPr>
      <w:bookmarkStart w:id="556" w:name="_Toc60776918"/>
      <w:bookmarkStart w:id="557" w:name="_Toc139045187"/>
      <w:r w:rsidRPr="00C0503E">
        <w:t>5.5a.3.1</w:t>
      </w:r>
      <w:r w:rsidRPr="00C0503E">
        <w:tab/>
        <w:t>General</w:t>
      </w:r>
      <w:bookmarkEnd w:id="556"/>
      <w:bookmarkEnd w:id="557"/>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58" w:name="_Toc60776919"/>
      <w:bookmarkStart w:id="559" w:name="_Toc139045188"/>
      <w:r w:rsidRPr="00C0503E">
        <w:t>5.5a.3.2</w:t>
      </w:r>
      <w:r w:rsidRPr="00C0503E">
        <w:tab/>
        <w:t>Initiation</w:t>
      </w:r>
      <w:bookmarkEnd w:id="558"/>
      <w:bookmarkEnd w:id="559"/>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if during the last logging interval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60" w:name="OLE_LINK17"/>
      <w:r w:rsidRPr="00C0503E">
        <w:rPr>
          <w:i/>
        </w:rPr>
        <w:t>measIdleConfig</w:t>
      </w:r>
      <w:bookmarkEnd w:id="560"/>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61" w:name="_Toc60776920"/>
      <w:bookmarkStart w:id="562" w:name="_Toc139045189"/>
      <w:r w:rsidRPr="00C0503E">
        <w:t>5.6</w:t>
      </w:r>
      <w:r w:rsidRPr="00C0503E">
        <w:tab/>
        <w:t>UE capabilities</w:t>
      </w:r>
      <w:bookmarkEnd w:id="561"/>
      <w:bookmarkEnd w:id="562"/>
    </w:p>
    <w:p w14:paraId="681C0898" w14:textId="77777777" w:rsidR="00394471" w:rsidRPr="00C0503E" w:rsidRDefault="00394471" w:rsidP="00394471">
      <w:pPr>
        <w:pStyle w:val="Heading3"/>
      </w:pPr>
      <w:bookmarkStart w:id="563" w:name="_Toc60776921"/>
      <w:bookmarkStart w:id="564" w:name="_Toc139045190"/>
      <w:r w:rsidRPr="00C0503E">
        <w:t>5.6.1</w:t>
      </w:r>
      <w:r w:rsidRPr="00C0503E">
        <w:tab/>
        <w:t>UE capability transfer</w:t>
      </w:r>
      <w:bookmarkEnd w:id="563"/>
      <w:bookmarkEnd w:id="564"/>
    </w:p>
    <w:p w14:paraId="16829187" w14:textId="77777777" w:rsidR="00394471" w:rsidRPr="00C0503E" w:rsidRDefault="00394471" w:rsidP="00394471">
      <w:pPr>
        <w:pStyle w:val="Heading4"/>
      </w:pPr>
      <w:bookmarkStart w:id="565" w:name="_Toc60776922"/>
      <w:bookmarkStart w:id="566" w:name="_Toc139045191"/>
      <w:r w:rsidRPr="00C0503E">
        <w:t>5.6.1.1</w:t>
      </w:r>
      <w:r w:rsidRPr="00C0503E">
        <w:tab/>
        <w:t>General</w:t>
      </w:r>
      <w:bookmarkEnd w:id="565"/>
      <w:bookmarkEnd w:id="566"/>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4C5627" w:rsidP="00394471">
      <w:pPr>
        <w:pStyle w:val="TH"/>
        <w:rPr>
          <w:noProof/>
        </w:rPr>
      </w:pPr>
      <w:r w:rsidRPr="00C0503E">
        <w:rPr>
          <w:noProof/>
        </w:rPr>
        <w:object w:dxaOrig="4035" w:dyaOrig="2025" w14:anchorId="0350F59B">
          <v:shape id="_x0000_i1055" type="#_x0000_t75" alt="" style="width:201.5pt;height:101.5pt;mso-width-percent:0;mso-height-percent:0;mso-width-percent:0;mso-height-percent:0" o:ole="">
            <v:imagedata r:id="rId71" o:title=""/>
          </v:shape>
          <o:OLEObject Type="Embed" ProgID="Mscgen.Chart" ShapeID="_x0000_i1055" DrawAspect="Content" ObjectID="_1755371196" r:id="rId72"/>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67" w:name="_Toc60776923"/>
      <w:bookmarkStart w:id="568" w:name="_Toc139045192"/>
      <w:r w:rsidRPr="00C0503E">
        <w:t>5.6.1.2</w:t>
      </w:r>
      <w:r w:rsidRPr="00C0503E">
        <w:tab/>
        <w:t>Initiation</w:t>
      </w:r>
      <w:bookmarkEnd w:id="567"/>
      <w:bookmarkEnd w:id="568"/>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569" w:name="_Toc60776924"/>
      <w:bookmarkStart w:id="570" w:name="_Toc139045193"/>
      <w:r w:rsidRPr="00C0503E">
        <w:t>5.6.1.3</w:t>
      </w:r>
      <w:r w:rsidRPr="00C0503E">
        <w:tab/>
        <w:t xml:space="preserve">Reception of the </w:t>
      </w:r>
      <w:r w:rsidRPr="00C0503E">
        <w:rPr>
          <w:i/>
        </w:rPr>
        <w:t>UECapabilityEnquiry</w:t>
      </w:r>
      <w:r w:rsidRPr="00C0503E">
        <w:t xml:space="preserve"> by the UE</w:t>
      </w:r>
      <w:bookmarkEnd w:id="569"/>
      <w:bookmarkEnd w:id="570"/>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571" w:name="_Toc60776925"/>
      <w:bookmarkStart w:id="572" w:name="_Toc139045194"/>
      <w:r w:rsidRPr="00C0503E">
        <w:lastRenderedPageBreak/>
        <w:t>5.6.1.4</w:t>
      </w:r>
      <w:r w:rsidRPr="00C0503E">
        <w:tab/>
        <w:t>Setting band combinations, feature set combinations and feature sets supported by the UE</w:t>
      </w:r>
      <w:bookmarkEnd w:id="571"/>
      <w:bookmarkEnd w:id="572"/>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573" w:name="_Toc60776926"/>
      <w:bookmarkStart w:id="574" w:name="_Toc139045195"/>
      <w:r w:rsidRPr="00C0503E">
        <w:t>5.6.1.5</w:t>
      </w:r>
      <w:r w:rsidRPr="00C0503E">
        <w:tab/>
        <w:t>Void</w:t>
      </w:r>
      <w:bookmarkEnd w:id="573"/>
      <w:bookmarkEnd w:id="574"/>
    </w:p>
    <w:p w14:paraId="08ECB343" w14:textId="77777777" w:rsidR="00394471" w:rsidRPr="00C0503E" w:rsidRDefault="00394471" w:rsidP="00394471">
      <w:pPr>
        <w:pStyle w:val="Heading2"/>
      </w:pPr>
      <w:bookmarkStart w:id="575" w:name="_Toc60776927"/>
      <w:bookmarkStart w:id="576" w:name="_Toc139045196"/>
      <w:r w:rsidRPr="00C0503E">
        <w:t>5.7</w:t>
      </w:r>
      <w:r w:rsidRPr="00C0503E">
        <w:tab/>
        <w:t>Other</w:t>
      </w:r>
      <w:bookmarkEnd w:id="575"/>
      <w:bookmarkEnd w:id="576"/>
    </w:p>
    <w:p w14:paraId="7BA5CF01" w14:textId="77777777" w:rsidR="00394471" w:rsidRPr="00C0503E" w:rsidRDefault="00394471" w:rsidP="00394471">
      <w:pPr>
        <w:pStyle w:val="Heading3"/>
      </w:pPr>
      <w:bookmarkStart w:id="577" w:name="_Toc60776928"/>
      <w:bookmarkStart w:id="578" w:name="_Toc139045197"/>
      <w:r w:rsidRPr="00C0503E">
        <w:t>5.7.1</w:t>
      </w:r>
      <w:r w:rsidRPr="00C0503E">
        <w:tab/>
        <w:t>DL information transfer</w:t>
      </w:r>
      <w:bookmarkEnd w:id="577"/>
      <w:bookmarkEnd w:id="578"/>
    </w:p>
    <w:p w14:paraId="23034603" w14:textId="77777777" w:rsidR="00394471" w:rsidRPr="00C0503E" w:rsidRDefault="00394471" w:rsidP="00394471">
      <w:pPr>
        <w:pStyle w:val="Heading4"/>
      </w:pPr>
      <w:bookmarkStart w:id="579" w:name="_Toc60776929"/>
      <w:bookmarkStart w:id="580" w:name="_Toc139045198"/>
      <w:r w:rsidRPr="00C0503E">
        <w:t>5.7.1.1</w:t>
      </w:r>
      <w:r w:rsidRPr="00C0503E">
        <w:tab/>
        <w:t>General</w:t>
      </w:r>
      <w:bookmarkEnd w:id="579"/>
      <w:bookmarkEnd w:id="580"/>
    </w:p>
    <w:p w14:paraId="4FA1A340" w14:textId="77777777" w:rsidR="00394471" w:rsidRPr="00C0503E" w:rsidRDefault="004C5627" w:rsidP="00394471">
      <w:pPr>
        <w:pStyle w:val="TH"/>
      </w:pPr>
      <w:r w:rsidRPr="00C0503E">
        <w:rPr>
          <w:noProof/>
        </w:rPr>
        <w:object w:dxaOrig="3690" w:dyaOrig="1605" w14:anchorId="53EAE258">
          <v:shape id="_x0000_i1056" type="#_x0000_t75" alt="" style="width:184.5pt;height:80pt;mso-width-percent:0;mso-height-percent:0;mso-width-percent:0;mso-height-percent:0" o:ole="">
            <v:imagedata r:id="rId73" o:title=""/>
          </v:shape>
          <o:OLEObject Type="Embed" ProgID="Mscgen.Chart" ShapeID="_x0000_i1056" DrawAspect="Content" ObjectID="_1755371197" r:id="rId74"/>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581" w:name="_Toc60776930"/>
      <w:bookmarkStart w:id="582" w:name="_Toc139045199"/>
      <w:r w:rsidRPr="00C0503E">
        <w:t>5.7.1.2</w:t>
      </w:r>
      <w:r w:rsidRPr="00C0503E">
        <w:tab/>
        <w:t>Initiation</w:t>
      </w:r>
      <w:bookmarkEnd w:id="581"/>
      <w:bookmarkEnd w:id="582"/>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583" w:name="_Toc60776931"/>
      <w:bookmarkStart w:id="584" w:name="_Toc139045200"/>
      <w:r w:rsidRPr="00C0503E">
        <w:t>5.7.1.3</w:t>
      </w:r>
      <w:r w:rsidRPr="00C0503E">
        <w:tab/>
        <w:t xml:space="preserve">Reception of the </w:t>
      </w:r>
      <w:r w:rsidRPr="00C0503E">
        <w:rPr>
          <w:i/>
        </w:rPr>
        <w:t>DLInformationTransfer</w:t>
      </w:r>
      <w:r w:rsidRPr="00C0503E">
        <w:t xml:space="preserve"> by the UE</w:t>
      </w:r>
      <w:bookmarkEnd w:id="583"/>
      <w:bookmarkEnd w:id="584"/>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585"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586" w:name="_Toc139045201"/>
      <w:r w:rsidRPr="00C0503E">
        <w:t>5.7.1a</w:t>
      </w:r>
      <w:r w:rsidRPr="00C0503E">
        <w:tab/>
        <w:t>DL information transfer for MR-DC</w:t>
      </w:r>
      <w:bookmarkEnd w:id="585"/>
      <w:bookmarkEnd w:id="586"/>
    </w:p>
    <w:p w14:paraId="3564F4B9" w14:textId="77777777" w:rsidR="00394471" w:rsidRPr="00C0503E" w:rsidRDefault="00394471" w:rsidP="00394471">
      <w:pPr>
        <w:pStyle w:val="Heading4"/>
      </w:pPr>
      <w:bookmarkStart w:id="587" w:name="_Toc60776933"/>
      <w:bookmarkStart w:id="588" w:name="_Toc139045202"/>
      <w:r w:rsidRPr="00C0503E">
        <w:t>5.7.1a.1</w:t>
      </w:r>
      <w:r w:rsidRPr="00C0503E">
        <w:tab/>
        <w:t>General</w:t>
      </w:r>
      <w:bookmarkEnd w:id="587"/>
      <w:bookmarkEnd w:id="588"/>
    </w:p>
    <w:p w14:paraId="7D0D3671" w14:textId="77777777" w:rsidR="00394471" w:rsidRPr="00C0503E" w:rsidRDefault="004C5627" w:rsidP="00394471">
      <w:pPr>
        <w:pStyle w:val="TH"/>
      </w:pPr>
      <w:r w:rsidRPr="00C0503E">
        <w:rPr>
          <w:noProof/>
        </w:rPr>
        <w:object w:dxaOrig="4425" w:dyaOrig="1575" w14:anchorId="74FA3C29">
          <v:shape id="_x0000_i1057" type="#_x0000_t75" alt="" style="width:220.5pt;height:79pt;mso-width-percent:0;mso-height-percent:0;mso-width-percent:0;mso-height-percent:0" o:ole="">
            <v:imagedata r:id="rId75" o:title=""/>
          </v:shape>
          <o:OLEObject Type="Embed" ProgID="Mscgen.Chart" ShapeID="_x0000_i1057" DrawAspect="Content" ObjectID="_1755371198" r:id="rId76"/>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589" w:name="_Toc60776934"/>
      <w:bookmarkStart w:id="590" w:name="_Toc139045203"/>
      <w:r w:rsidRPr="00C0503E">
        <w:t>5.7.1a.2</w:t>
      </w:r>
      <w:r w:rsidRPr="00C0503E">
        <w:tab/>
        <w:t>Initiation</w:t>
      </w:r>
      <w:bookmarkEnd w:id="589"/>
      <w:bookmarkEnd w:id="590"/>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591" w:name="_Toc60776935"/>
      <w:bookmarkStart w:id="592" w:name="_Toc139045204"/>
      <w:r w:rsidRPr="00C0503E">
        <w:t>5.7.1a.3</w:t>
      </w:r>
      <w:r w:rsidRPr="00C0503E">
        <w:tab/>
        <w:t xml:space="preserve">Actions related to reception of </w:t>
      </w:r>
      <w:r w:rsidRPr="00C0503E">
        <w:rPr>
          <w:i/>
        </w:rPr>
        <w:t>DLInformationTransferMRDC</w:t>
      </w:r>
      <w:r w:rsidRPr="00C0503E">
        <w:t xml:space="preserve"> message</w:t>
      </w:r>
      <w:bookmarkEnd w:id="591"/>
      <w:bookmarkEnd w:id="592"/>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593" w:name="_Toc60776936"/>
      <w:bookmarkStart w:id="594" w:name="_Toc139045205"/>
      <w:r w:rsidRPr="00C0503E">
        <w:t>5.7.2</w:t>
      </w:r>
      <w:r w:rsidRPr="00C0503E">
        <w:tab/>
        <w:t>UL information transfer</w:t>
      </w:r>
      <w:bookmarkEnd w:id="593"/>
      <w:bookmarkEnd w:id="594"/>
    </w:p>
    <w:p w14:paraId="0EA8A928" w14:textId="77777777" w:rsidR="00394471" w:rsidRPr="00C0503E" w:rsidRDefault="00394471" w:rsidP="00394471">
      <w:pPr>
        <w:pStyle w:val="Heading4"/>
      </w:pPr>
      <w:bookmarkStart w:id="595" w:name="_Toc60776937"/>
      <w:bookmarkStart w:id="596" w:name="_Toc139045206"/>
      <w:r w:rsidRPr="00C0503E">
        <w:t>5.7.2.1</w:t>
      </w:r>
      <w:r w:rsidRPr="00C0503E">
        <w:tab/>
        <w:t>General</w:t>
      </w:r>
      <w:bookmarkEnd w:id="595"/>
      <w:bookmarkEnd w:id="596"/>
    </w:p>
    <w:p w14:paraId="776E15A8" w14:textId="77777777" w:rsidR="00394471" w:rsidRPr="00C0503E" w:rsidRDefault="004C5627" w:rsidP="00394471">
      <w:pPr>
        <w:pStyle w:val="TH"/>
        <w:rPr>
          <w:noProof/>
        </w:rPr>
      </w:pPr>
      <w:r w:rsidRPr="00C0503E">
        <w:rPr>
          <w:noProof/>
        </w:rPr>
        <w:object w:dxaOrig="3690" w:dyaOrig="1605" w14:anchorId="3EE2DAD8">
          <v:shape id="_x0000_i1058" type="#_x0000_t75" alt="" style="width:184.5pt;height:80pt;mso-width-percent:0;mso-height-percent:0;mso-width-percent:0;mso-height-percent:0" o:ole="">
            <v:imagedata r:id="rId77" o:title=""/>
          </v:shape>
          <o:OLEObject Type="Embed" ProgID="Mscgen.Chart" ShapeID="_x0000_i1058" DrawAspect="Content" ObjectID="_1755371199" r:id="rId78"/>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597" w:name="_Toc60776938"/>
      <w:bookmarkStart w:id="598" w:name="_Toc139045207"/>
      <w:r w:rsidRPr="00C0503E">
        <w:t>5.7.2.2</w:t>
      </w:r>
      <w:r w:rsidRPr="00C0503E">
        <w:tab/>
        <w:t>Initiation</w:t>
      </w:r>
      <w:bookmarkEnd w:id="597"/>
      <w:bookmarkEnd w:id="598"/>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599" w:name="_Toc60776939"/>
      <w:bookmarkStart w:id="600"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599"/>
      <w:bookmarkEnd w:id="600"/>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01" w:name="_Toc60776940"/>
      <w:bookmarkStart w:id="602" w:name="_Toc139045209"/>
      <w:r w:rsidRPr="00C0503E">
        <w:t>5.7.2.4</w:t>
      </w:r>
      <w:r w:rsidRPr="00C0503E">
        <w:tab/>
        <w:t xml:space="preserve">Failure to deliver </w:t>
      </w:r>
      <w:r w:rsidRPr="00C0503E">
        <w:rPr>
          <w:i/>
        </w:rPr>
        <w:t>ULInformationTransfer</w:t>
      </w:r>
      <w:r w:rsidRPr="00C0503E">
        <w:t xml:space="preserve"> message</w:t>
      </w:r>
      <w:bookmarkEnd w:id="601"/>
      <w:bookmarkEnd w:id="602"/>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03" w:name="_Toc60776941"/>
      <w:bookmarkStart w:id="604" w:name="_Toc139045210"/>
      <w:r w:rsidRPr="00C0503E">
        <w:t>5.7.2a</w:t>
      </w:r>
      <w:r w:rsidRPr="00C0503E">
        <w:tab/>
        <w:t>UL information transfer for MR-DC</w:t>
      </w:r>
      <w:bookmarkEnd w:id="603"/>
      <w:bookmarkEnd w:id="604"/>
    </w:p>
    <w:p w14:paraId="5B12E35B" w14:textId="77777777" w:rsidR="00394471" w:rsidRPr="00C0503E" w:rsidRDefault="00394471" w:rsidP="00394471">
      <w:pPr>
        <w:pStyle w:val="Heading4"/>
      </w:pPr>
      <w:bookmarkStart w:id="605" w:name="_Toc60776942"/>
      <w:bookmarkStart w:id="606" w:name="_Toc139045211"/>
      <w:r w:rsidRPr="00C0503E">
        <w:t>5.7.2a.1</w:t>
      </w:r>
      <w:r w:rsidRPr="00C0503E">
        <w:tab/>
        <w:t>General</w:t>
      </w:r>
      <w:bookmarkEnd w:id="605"/>
      <w:bookmarkEnd w:id="606"/>
    </w:p>
    <w:p w14:paraId="7EA8F76A" w14:textId="77777777" w:rsidR="00394471" w:rsidRPr="00C0503E" w:rsidRDefault="004C5627" w:rsidP="00394471">
      <w:pPr>
        <w:pStyle w:val="TH"/>
      </w:pPr>
      <w:r w:rsidRPr="00C0503E">
        <w:rPr>
          <w:noProof/>
        </w:rPr>
        <w:object w:dxaOrig="4410" w:dyaOrig="1545" w14:anchorId="1FF26451">
          <v:shape id="_x0000_i1059" type="#_x0000_t75" alt="" style="width:221pt;height:77pt;mso-width-percent:0;mso-height-percent:0;mso-width-percent:0;mso-height-percent:0" o:ole="">
            <v:imagedata r:id="rId79" o:title=""/>
          </v:shape>
          <o:OLEObject Type="Embed" ProgID="Mscgen.Chart" ShapeID="_x0000_i1059" DrawAspect="Content" ObjectID="_1755371200" r:id="rId80"/>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07" w:name="_Toc60776943"/>
      <w:bookmarkStart w:id="608" w:name="_Toc139045212"/>
      <w:r w:rsidRPr="00C0503E">
        <w:t>5.7.2a.2</w:t>
      </w:r>
      <w:r w:rsidRPr="00C0503E">
        <w:tab/>
        <w:t>Initiation</w:t>
      </w:r>
      <w:bookmarkEnd w:id="607"/>
      <w:bookmarkEnd w:id="608"/>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09" w:name="_Toc60776944"/>
      <w:bookmarkStart w:id="610" w:name="_Toc139045213"/>
      <w:r w:rsidRPr="00C0503E">
        <w:t>5.7.2a.3</w:t>
      </w:r>
      <w:r w:rsidRPr="00C0503E">
        <w:tab/>
        <w:t xml:space="preserve">Actions related to transmission of </w:t>
      </w:r>
      <w:r w:rsidRPr="00C0503E">
        <w:rPr>
          <w:i/>
        </w:rPr>
        <w:t>ULInformationTransferMRDC</w:t>
      </w:r>
      <w:r w:rsidRPr="00C0503E">
        <w:t xml:space="preserve"> message</w:t>
      </w:r>
      <w:bookmarkEnd w:id="609"/>
      <w:bookmarkEnd w:id="610"/>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11" w:name="_Toc60776945"/>
      <w:bookmarkStart w:id="612" w:name="_Toc139045214"/>
      <w:r w:rsidRPr="00C0503E">
        <w:rPr>
          <w:rFonts w:eastAsia="SimSun"/>
        </w:rPr>
        <w:t>5.7.2b</w:t>
      </w:r>
      <w:r w:rsidRPr="00C0503E">
        <w:rPr>
          <w:rFonts w:eastAsia="SimSun"/>
        </w:rPr>
        <w:tab/>
        <w:t>UL transfer of IRAT information</w:t>
      </w:r>
      <w:bookmarkEnd w:id="611"/>
      <w:bookmarkEnd w:id="612"/>
    </w:p>
    <w:p w14:paraId="7A15F3AD" w14:textId="77777777" w:rsidR="00394471" w:rsidRPr="00C0503E" w:rsidRDefault="00394471" w:rsidP="00394471">
      <w:pPr>
        <w:pStyle w:val="Heading4"/>
        <w:rPr>
          <w:rFonts w:eastAsia="SimSun"/>
        </w:rPr>
      </w:pPr>
      <w:bookmarkStart w:id="613" w:name="_Toc60776946"/>
      <w:bookmarkStart w:id="614" w:name="_Toc139045215"/>
      <w:r w:rsidRPr="00C0503E">
        <w:rPr>
          <w:rFonts w:eastAsia="SimSun"/>
        </w:rPr>
        <w:t>5.7.2b.1</w:t>
      </w:r>
      <w:r w:rsidRPr="00C0503E">
        <w:rPr>
          <w:rFonts w:eastAsia="SimSun"/>
        </w:rPr>
        <w:tab/>
        <w:t>General</w:t>
      </w:r>
      <w:bookmarkEnd w:id="613"/>
      <w:bookmarkEnd w:id="614"/>
    </w:p>
    <w:p w14:paraId="373239E5" w14:textId="77777777" w:rsidR="00394471" w:rsidRPr="00C0503E" w:rsidRDefault="004C5627" w:rsidP="00394471">
      <w:pPr>
        <w:pStyle w:val="TH"/>
        <w:rPr>
          <w:rFonts w:eastAsia="SimSun"/>
        </w:rPr>
      </w:pPr>
      <w:r w:rsidRPr="00C0503E">
        <w:rPr>
          <w:rFonts w:eastAsia="SimSun"/>
          <w:noProof/>
        </w:rPr>
        <w:object w:dxaOrig="7875" w:dyaOrig="1770" w14:anchorId="30FF34B8">
          <v:shape id="_x0000_i1060" type="#_x0000_t75" alt="" style="width:394.5pt;height:89pt;mso-width-percent:0;mso-height-percent:0;mso-width-percent:0;mso-height-percent:0" o:ole="">
            <v:imagedata r:id="rId81" o:title=""/>
          </v:shape>
          <o:OLEObject Type="Embed" ProgID="Word.Document.8" ShapeID="_x0000_i1060" DrawAspect="Content" ObjectID="_1755371201" r:id="rId82"/>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15" w:name="_Toc60776947"/>
      <w:bookmarkStart w:id="616" w:name="_Toc139045216"/>
      <w:r w:rsidRPr="00C0503E">
        <w:rPr>
          <w:rFonts w:eastAsia="SimSun"/>
        </w:rPr>
        <w:t>5.7.2b.2</w:t>
      </w:r>
      <w:r w:rsidRPr="00C0503E">
        <w:rPr>
          <w:rFonts w:eastAsia="SimSun"/>
        </w:rPr>
        <w:tab/>
        <w:t>Initiation</w:t>
      </w:r>
      <w:bookmarkEnd w:id="615"/>
      <w:bookmarkEnd w:id="616"/>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17" w:name="_Toc60776948"/>
      <w:bookmarkStart w:id="618"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17"/>
      <w:bookmarkEnd w:id="618"/>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19" w:name="_Toc60776949"/>
      <w:bookmarkStart w:id="620" w:name="_Toc139045218"/>
      <w:r w:rsidRPr="00C0503E">
        <w:rPr>
          <w:lang w:eastAsia="zh-CN"/>
        </w:rPr>
        <w:t>5.7.3</w:t>
      </w:r>
      <w:r w:rsidRPr="00C0503E">
        <w:rPr>
          <w:lang w:eastAsia="zh-CN"/>
        </w:rPr>
        <w:tab/>
      </w:r>
      <w:r w:rsidRPr="00C0503E">
        <w:t>SCG failure information</w:t>
      </w:r>
      <w:bookmarkEnd w:id="619"/>
      <w:bookmarkEnd w:id="620"/>
    </w:p>
    <w:p w14:paraId="75A2195C" w14:textId="77777777" w:rsidR="00394471" w:rsidRPr="00C0503E" w:rsidRDefault="00394471" w:rsidP="00394471">
      <w:pPr>
        <w:pStyle w:val="Heading4"/>
      </w:pPr>
      <w:bookmarkStart w:id="621" w:name="_Toc60776950"/>
      <w:bookmarkStart w:id="622" w:name="_Toc139045219"/>
      <w:r w:rsidRPr="00C0503E">
        <w:t>5.7.3.1</w:t>
      </w:r>
      <w:r w:rsidRPr="00C0503E">
        <w:tab/>
        <w:t>General</w:t>
      </w:r>
      <w:bookmarkEnd w:id="621"/>
      <w:bookmarkEnd w:id="622"/>
    </w:p>
    <w:p w14:paraId="66B3C8F8" w14:textId="77777777" w:rsidR="00394471" w:rsidRPr="00C0503E" w:rsidRDefault="004C5627" w:rsidP="00394471">
      <w:pPr>
        <w:pStyle w:val="TH"/>
      </w:pPr>
      <w:r w:rsidRPr="00C0503E">
        <w:rPr>
          <w:noProof/>
        </w:rPr>
        <w:object w:dxaOrig="3795" w:dyaOrig="2025" w14:anchorId="499640A6">
          <v:shape id="_x0000_i1061" type="#_x0000_t75" alt="" style="width:190.5pt;height:101.5pt;mso-width-percent:0;mso-height-percent:0;mso-width-percent:0;mso-height-percent:0" o:ole="">
            <v:imagedata r:id="rId83" o:title=""/>
          </v:shape>
          <o:OLEObject Type="Embed" ProgID="Mscgen.Chart" ShapeID="_x0000_i1061" DrawAspect="Content" ObjectID="_1755371202" r:id="rId84"/>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23" w:name="_Toc60776951"/>
      <w:bookmarkStart w:id="624" w:name="_Toc139045220"/>
      <w:r w:rsidRPr="00C0503E">
        <w:t>5.7.3.2</w:t>
      </w:r>
      <w:r w:rsidRPr="00C0503E">
        <w:tab/>
        <w:t>Initiation</w:t>
      </w:r>
      <w:bookmarkEnd w:id="623"/>
      <w:bookmarkEnd w:id="624"/>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25" w:name="_Toc60776952"/>
      <w:bookmarkStart w:id="626" w:name="_Toc139045221"/>
      <w:r w:rsidRPr="00C0503E">
        <w:t>5.7.3.3</w:t>
      </w:r>
      <w:r w:rsidRPr="00C0503E">
        <w:tab/>
        <w:t>Failure type determination for (NG)EN-DC</w:t>
      </w:r>
      <w:bookmarkEnd w:id="625"/>
      <w:bookmarkEnd w:id="626"/>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if the random access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27"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28" w:name="_Toc139045222"/>
      <w:r w:rsidRPr="00C0503E">
        <w:t>5.7.3.4</w:t>
      </w:r>
      <w:r w:rsidRPr="00C0503E">
        <w:tab/>
        <w:t xml:space="preserve">Setting the contents of </w:t>
      </w:r>
      <w:r w:rsidRPr="00C0503E">
        <w:rPr>
          <w:i/>
          <w:noProof/>
        </w:rPr>
        <w:t>MeasResultSCG-Failure</w:t>
      </w:r>
      <w:bookmarkEnd w:id="627"/>
      <w:bookmarkEnd w:id="628"/>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29" w:name="_Toc60776954"/>
      <w:bookmarkStart w:id="630" w:name="_Toc139045223"/>
      <w:r w:rsidRPr="00C0503E">
        <w:t>5.7.3.5</w:t>
      </w:r>
      <w:r w:rsidRPr="00C0503E">
        <w:tab/>
        <w:t xml:space="preserve">Actions related to transmission of </w:t>
      </w:r>
      <w:r w:rsidRPr="00C0503E">
        <w:rPr>
          <w:i/>
        </w:rPr>
        <w:t>SCGFailureInformation</w:t>
      </w:r>
      <w:r w:rsidRPr="00C0503E">
        <w:t xml:space="preserve"> message</w:t>
      </w:r>
      <w:bookmarkEnd w:id="629"/>
      <w:bookmarkEnd w:id="630"/>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if the random access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31" w:name="_Toc60776955"/>
      <w:bookmarkStart w:id="632" w:name="_Toc139045224"/>
      <w:r w:rsidRPr="00C0503E">
        <w:t>5.7.3a</w:t>
      </w:r>
      <w:r w:rsidRPr="00C0503E">
        <w:tab/>
        <w:t>EUTRA SCG failure information</w:t>
      </w:r>
      <w:bookmarkEnd w:id="631"/>
      <w:bookmarkEnd w:id="632"/>
    </w:p>
    <w:p w14:paraId="2B3A6AD6" w14:textId="77777777" w:rsidR="00394471" w:rsidRPr="00C0503E" w:rsidRDefault="00394471" w:rsidP="00394471">
      <w:pPr>
        <w:pStyle w:val="Heading4"/>
      </w:pPr>
      <w:bookmarkStart w:id="633" w:name="_Toc60776956"/>
      <w:bookmarkStart w:id="634" w:name="_Toc139045225"/>
      <w:r w:rsidRPr="00C0503E">
        <w:t>5.7.3a.1</w:t>
      </w:r>
      <w:r w:rsidRPr="00C0503E">
        <w:tab/>
        <w:t>General</w:t>
      </w:r>
      <w:bookmarkEnd w:id="633"/>
      <w:bookmarkEnd w:id="634"/>
    </w:p>
    <w:p w14:paraId="7B216CAE" w14:textId="77777777" w:rsidR="00394471" w:rsidRPr="00C0503E" w:rsidRDefault="004C5627" w:rsidP="00394471">
      <w:pPr>
        <w:pStyle w:val="TH"/>
      </w:pPr>
      <w:r w:rsidRPr="00C0503E">
        <w:rPr>
          <w:noProof/>
        </w:rPr>
        <w:object w:dxaOrig="4515" w:dyaOrig="2085" w14:anchorId="243AF6EC">
          <v:shape id="_x0000_i1062" type="#_x0000_t75" alt="" style="width:226pt;height:104pt;mso-width-percent:0;mso-height-percent:0;mso-width-percent:0;mso-height-percent:0" o:ole="">
            <v:imagedata r:id="rId85" o:title=""/>
          </v:shape>
          <o:OLEObject Type="Embed" ProgID="Mscgen.Chart" ShapeID="_x0000_i1062" DrawAspect="Content" ObjectID="_1755371203" r:id="rId86"/>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35" w:name="_Toc60776957"/>
      <w:bookmarkStart w:id="636" w:name="_Toc139045226"/>
      <w:r w:rsidRPr="00C0503E">
        <w:t>5.7.3a.2</w:t>
      </w:r>
      <w:r w:rsidRPr="00C0503E">
        <w:tab/>
        <w:t>Initiation</w:t>
      </w:r>
      <w:bookmarkEnd w:id="635"/>
      <w:bookmarkEnd w:id="636"/>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37" w:name="_Toc60776958"/>
      <w:bookmarkStart w:id="638" w:name="_Toc139045227"/>
      <w:r w:rsidRPr="00C0503E">
        <w:t>5.7.3a.3</w:t>
      </w:r>
      <w:r w:rsidRPr="00C0503E">
        <w:tab/>
        <w:t xml:space="preserve">Actions related to transmission of </w:t>
      </w:r>
      <w:r w:rsidRPr="00C0503E">
        <w:rPr>
          <w:i/>
        </w:rPr>
        <w:t>SCGFailureInformationEUTRA</w:t>
      </w:r>
      <w:r w:rsidRPr="00C0503E">
        <w:t xml:space="preserve"> message</w:t>
      </w:r>
      <w:bookmarkEnd w:id="637"/>
      <w:bookmarkEnd w:id="638"/>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39" w:name="_Toc60776959"/>
      <w:bookmarkStart w:id="640" w:name="_Toc139045228"/>
      <w:r w:rsidRPr="00C0503E">
        <w:lastRenderedPageBreak/>
        <w:t>5.7.3b</w:t>
      </w:r>
      <w:r w:rsidRPr="00C0503E">
        <w:tab/>
        <w:t>MCG failure information</w:t>
      </w:r>
      <w:bookmarkEnd w:id="639"/>
      <w:bookmarkEnd w:id="640"/>
    </w:p>
    <w:p w14:paraId="2D8CC4FD" w14:textId="77777777" w:rsidR="00394471" w:rsidRPr="00C0503E" w:rsidRDefault="00394471" w:rsidP="00394471">
      <w:pPr>
        <w:pStyle w:val="Heading4"/>
      </w:pPr>
      <w:bookmarkStart w:id="641" w:name="_Toc60776960"/>
      <w:bookmarkStart w:id="642" w:name="_Toc139045229"/>
      <w:r w:rsidRPr="00C0503E">
        <w:t>5.7.3b.1</w:t>
      </w:r>
      <w:r w:rsidRPr="00C0503E">
        <w:tab/>
        <w:t>General</w:t>
      </w:r>
      <w:bookmarkEnd w:id="641"/>
      <w:bookmarkEnd w:id="642"/>
    </w:p>
    <w:p w14:paraId="0C6DEE29" w14:textId="77777777" w:rsidR="00394471" w:rsidRPr="00C0503E" w:rsidRDefault="00C43DED" w:rsidP="00394471">
      <w:pPr>
        <w:pStyle w:val="TH"/>
      </w:pPr>
      <w:r>
        <w:rPr>
          <w:noProof/>
        </w:rPr>
        <w:pict w14:anchorId="051F94AE">
          <v:shape id="_x0000_i1063" type="#_x0000_t75" alt="" style="width:315.5pt;height:121.5pt;mso-width-percent:0;mso-height-percent:0;mso-width-percent:0;mso-height-percent:0">
            <v:imagedata r:id="rId87" o:title=""/>
          </v:shape>
        </w:pi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43" w:name="_Toc60776961"/>
      <w:bookmarkStart w:id="644" w:name="_Toc139045230"/>
      <w:r w:rsidRPr="00C0503E">
        <w:t>5.7.3b.2</w:t>
      </w:r>
      <w:r w:rsidRPr="00C0503E">
        <w:tab/>
        <w:t>Initiation</w:t>
      </w:r>
      <w:bookmarkEnd w:id="643"/>
      <w:bookmarkEnd w:id="644"/>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45" w:name="_Toc60776962"/>
      <w:bookmarkStart w:id="646" w:name="_Toc139045231"/>
      <w:r w:rsidRPr="00C0503E">
        <w:t>5.7.3b.3</w:t>
      </w:r>
      <w:r w:rsidRPr="00C0503E">
        <w:tab/>
        <w:t>Failure type determination</w:t>
      </w:r>
      <w:bookmarkEnd w:id="645"/>
      <w:bookmarkEnd w:id="646"/>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if the random access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47" w:name="_Toc60776963"/>
      <w:bookmarkStart w:id="648"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47"/>
      <w:bookmarkEnd w:id="648"/>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49" w:name="_Toc60776964"/>
      <w:bookmarkStart w:id="650" w:name="_Toc139045233"/>
      <w:r w:rsidRPr="00C0503E">
        <w:rPr>
          <w:rFonts w:eastAsia="Malgun Gothic"/>
          <w:lang w:eastAsia="ko-KR"/>
        </w:rPr>
        <w:t>5.7.3b.5</w:t>
      </w:r>
      <w:r w:rsidRPr="00C0503E">
        <w:tab/>
        <w:t>T316 expiry</w:t>
      </w:r>
      <w:bookmarkEnd w:id="649"/>
      <w:bookmarkEnd w:id="650"/>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51" w:name="_Toc60776965"/>
      <w:bookmarkStart w:id="652"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51"/>
      <w:bookmarkEnd w:id="652"/>
    </w:p>
    <w:p w14:paraId="08991F3E" w14:textId="77777777" w:rsidR="00394471" w:rsidRPr="00C0503E" w:rsidRDefault="00394471" w:rsidP="00394471">
      <w:pPr>
        <w:pStyle w:val="Heading4"/>
      </w:pPr>
      <w:bookmarkStart w:id="653" w:name="_Toc60776966"/>
      <w:bookmarkStart w:id="654"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53"/>
      <w:bookmarkEnd w:id="654"/>
    </w:p>
    <w:p w14:paraId="755040FF" w14:textId="572B8017" w:rsidR="00394471" w:rsidRPr="00C0503E" w:rsidRDefault="004C5627" w:rsidP="00394471">
      <w:pPr>
        <w:pStyle w:val="TH"/>
      </w:pPr>
      <w:r w:rsidRPr="00C0503E">
        <w:rPr>
          <w:noProof/>
        </w:rPr>
        <w:object w:dxaOrig="3990" w:dyaOrig="2055" w14:anchorId="6481C3C6">
          <v:shape id="_x0000_i1064" type="#_x0000_t75" alt="" style="width:200.5pt;height:104.5pt;mso-width-percent:0;mso-height-percent:0;mso-width-percent:0;mso-height-percent:0" o:ole="">
            <v:imagedata r:id="rId88" o:title=""/>
          </v:shape>
          <o:OLEObject Type="Embed" ProgID="Mscgen.Chart" ShapeID="_x0000_i1064" DrawAspect="Content" ObjectID="_1755371204" r:id="rId89"/>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55"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3B35980B" w14:textId="5FDD7876" w:rsidR="00CC5924" w:rsidRDefault="004A77CA" w:rsidP="00CC5924">
      <w:pPr>
        <w:pStyle w:val="B1"/>
        <w:rPr>
          <w:ins w:id="656" w:author="Huawei, HiSilicon" w:date="2023-08-10T13:41:00Z"/>
        </w:rPr>
      </w:pPr>
      <w:r w:rsidRPr="00C0503E">
        <w:t>-</w:t>
      </w:r>
      <w:r w:rsidRPr="00C0503E">
        <w:tab/>
        <w:t>service link (specified in TS 38.300 [2]) propagation delay difference between serving cell and neighbour cell(s)</w:t>
      </w:r>
      <w:ins w:id="657" w:author="Huawei, HiSilicon" w:date="2023-08-10T13:41:00Z">
        <w:r w:rsidR="00CC5924">
          <w:t>, or;</w:t>
        </w:r>
      </w:ins>
    </w:p>
    <w:p w14:paraId="67C19F97" w14:textId="1216A688" w:rsidR="00CD6E06" w:rsidRPr="00C0503E" w:rsidRDefault="00CC5924" w:rsidP="00CC5924">
      <w:pPr>
        <w:pStyle w:val="B1"/>
      </w:pPr>
      <w:ins w:id="658" w:author="Huawei, HiSilicon" w:date="2023-08-10T13:41:00Z">
        <w:r>
          <w:t>-</w:t>
        </w:r>
        <w:r>
          <w:tab/>
          <w:t>UL traffic information</w:t>
        </w:r>
      </w:ins>
      <w:r w:rsidR="00CD6E06" w:rsidRPr="00C0503E">
        <w:t>.</w:t>
      </w:r>
    </w:p>
    <w:p w14:paraId="755F6320" w14:textId="77777777" w:rsidR="00394471" w:rsidRPr="00C0503E" w:rsidRDefault="00394471" w:rsidP="00394471">
      <w:pPr>
        <w:pStyle w:val="Heading4"/>
      </w:pPr>
      <w:bookmarkStart w:id="659" w:name="_Toc139045236"/>
      <w:r w:rsidRPr="00C0503E">
        <w:lastRenderedPageBreak/>
        <w:t>5.</w:t>
      </w:r>
      <w:r w:rsidRPr="00C0503E">
        <w:rPr>
          <w:lang w:eastAsia="zh-CN"/>
        </w:rPr>
        <w:t>7</w:t>
      </w:r>
      <w:r w:rsidRPr="00C0503E">
        <w:t>.</w:t>
      </w:r>
      <w:r w:rsidRPr="00C0503E">
        <w:rPr>
          <w:lang w:eastAsia="zh-CN"/>
        </w:rPr>
        <w:t>4</w:t>
      </w:r>
      <w:r w:rsidRPr="00C0503E">
        <w:t>.2</w:t>
      </w:r>
      <w:r w:rsidRPr="00C0503E">
        <w:tab/>
        <w:t>Initiation</w:t>
      </w:r>
      <w:bookmarkEnd w:id="655"/>
      <w:bookmarkEnd w:id="659"/>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lastRenderedPageBreak/>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11B9A65A" w:rsidR="004A77CA" w:rsidRDefault="004A77CA" w:rsidP="004A77CA">
      <w:pPr>
        <w:rPr>
          <w:ins w:id="660" w:author="Huawei, HiSilicon" w:date="2023-08-10T13:42:00Z"/>
        </w:rPr>
      </w:pPr>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1A2F8332" w14:textId="5086D018" w:rsidR="00CC5924" w:rsidRPr="00C0503E" w:rsidRDefault="00CC5924" w:rsidP="004A77CA">
      <w:ins w:id="661" w:author="Huawei, HiSilicon" w:date="2023-08-10T13:42:00Z">
        <w:r w:rsidRPr="00F10B4F">
          <w:t xml:space="preserve">A UE capable of providing </w:t>
        </w:r>
        <w:r>
          <w:t xml:space="preserve">UL traffic information </w:t>
        </w:r>
        <w:r w:rsidRPr="00F10B4F">
          <w:t xml:space="preserve">shall initiate the procedure upon being configured to do so, and upon determining that </w:t>
        </w:r>
        <w:r>
          <w:t>UL traffic information</w:t>
        </w:r>
        <w:r w:rsidRPr="00F10B4F">
          <w:t xml:space="preserve"> has changed</w:t>
        </w:r>
        <w:r>
          <w:t xml:space="preserve"> compared to the previously reported information</w:t>
        </w:r>
        <w:r w:rsidRPr="00F10B4F">
          <w:t>.</w:t>
        </w:r>
      </w:ins>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lastRenderedPageBreak/>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w:t>
      </w:r>
      <w:r w:rsidR="00AC3FAA" w:rsidRPr="00C0503E">
        <w:rPr>
          <w:rFonts w:eastAsia="SimSun"/>
          <w:i/>
          <w:lang w:eastAsia="en-US"/>
        </w:rPr>
        <w:lastRenderedPageBreak/>
        <w:t>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lastRenderedPageBreak/>
        <w:t>3&gt;</w:t>
      </w:r>
      <w:r w:rsidRPr="00C0503E">
        <w:tab/>
        <w:t>if the UE has a preference on FR2 UL gap activation/deactivation:</w:t>
      </w:r>
    </w:p>
    <w:p w14:paraId="127A2350" w14:textId="77777777" w:rsidR="00B001B7" w:rsidRPr="00C0503E" w:rsidRDefault="00B001B7" w:rsidP="00B001B7">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62"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43F46FC0" w14:textId="411C95CA" w:rsidR="00CC5924" w:rsidRDefault="004A77CA" w:rsidP="00CC5924">
      <w:pPr>
        <w:pStyle w:val="B3"/>
        <w:rPr>
          <w:ins w:id="663" w:author="Huawei, HiSilicon" w:date="2023-08-10T13:42:00Z"/>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136FE27C" w14:textId="025B1FAC" w:rsidR="00CC5924" w:rsidRPr="00F10B4F" w:rsidRDefault="00CC5924" w:rsidP="00CC5924">
      <w:pPr>
        <w:pStyle w:val="B1"/>
        <w:rPr>
          <w:ins w:id="664" w:author="Huawei, HiSilicon" w:date="2023-08-10T13:42:00Z"/>
          <w:rFonts w:eastAsia="MS Mincho"/>
          <w:lang w:eastAsia="en-US"/>
        </w:rPr>
      </w:pPr>
      <w:ins w:id="665" w:author="Huawei, HiSilicon" w:date="2023-08-10T13:4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ins w:id="666" w:author="Huawei (Rev1)" w:date="2023-08-29T11:22:00Z">
        <w:r w:rsidR="00066640">
          <w:rPr>
            <w:rFonts w:eastAsia="MS Mincho"/>
            <w:lang w:eastAsia="en-US"/>
          </w:rPr>
          <w:t xml:space="preserve"> </w:t>
        </w:r>
        <w:r w:rsidR="00066640" w:rsidRPr="00C0503E">
          <w:rPr>
            <w:rFonts w:eastAsia="MS Mincho"/>
            <w:lang w:eastAsia="en-US"/>
          </w:rPr>
          <w:t>and timer T346</w:t>
        </w:r>
        <w:r w:rsidR="00066640">
          <w:rPr>
            <w:rFonts w:eastAsia="MS Mincho"/>
            <w:lang w:eastAsia="en-US"/>
          </w:rPr>
          <w:t>x</w:t>
        </w:r>
        <w:r w:rsidR="00066640" w:rsidRPr="00C0503E">
          <w:rPr>
            <w:rFonts w:eastAsia="MS Mincho"/>
            <w:lang w:eastAsia="en-US"/>
          </w:rPr>
          <w:t xml:space="preserve"> is not running</w:t>
        </w:r>
      </w:ins>
      <w:ins w:id="667" w:author="Huawei, HiSilicon" w:date="2023-08-10T13:42:00Z">
        <w:r>
          <w:rPr>
            <w:rFonts w:eastAsia="MS Mincho"/>
            <w:lang w:eastAsia="en-US"/>
          </w:rPr>
          <w:t>:</w:t>
        </w:r>
      </w:ins>
    </w:p>
    <w:p w14:paraId="46505855" w14:textId="77777777" w:rsidR="00CC5924" w:rsidRPr="00F10B4F" w:rsidRDefault="00CC5924" w:rsidP="00CC5924">
      <w:pPr>
        <w:pStyle w:val="B2"/>
        <w:rPr>
          <w:ins w:id="668" w:author="Huawei, HiSilicon" w:date="2023-08-10T13:42:00Z"/>
          <w:rFonts w:eastAsia="MS Mincho"/>
          <w:lang w:eastAsia="en-US"/>
        </w:rPr>
      </w:pPr>
      <w:ins w:id="669" w:author="Huawei, HiSilicon" w:date="2023-08-10T13:4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135991F1" w14:textId="75AE94AE" w:rsidR="00CC5924" w:rsidRDefault="00CC5924" w:rsidP="00CC5924">
      <w:pPr>
        <w:pStyle w:val="B2"/>
        <w:rPr>
          <w:ins w:id="670" w:author="Huawei (Rev1)" w:date="2023-08-29T11:23:00Z"/>
          <w:rFonts w:eastAsia="MS Mincho"/>
          <w:lang w:eastAsia="en-US"/>
        </w:rPr>
      </w:pPr>
      <w:ins w:id="671" w:author="Huawei, HiSilicon" w:date="2023-08-10T13:42: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sidRPr="00F10B4F">
          <w:rPr>
            <w:rFonts w:eastAsia="MS Mincho"/>
            <w:lang w:eastAsia="en-US"/>
          </w:rPr>
          <w:t>:</w:t>
        </w:r>
      </w:ins>
    </w:p>
    <w:p w14:paraId="458AD53E" w14:textId="33499884" w:rsidR="00451807" w:rsidRPr="00F10B4F" w:rsidRDefault="00451807" w:rsidP="00451807">
      <w:pPr>
        <w:pStyle w:val="B3"/>
        <w:rPr>
          <w:ins w:id="672" w:author="Huawei, HiSilicon" w:date="2023-08-10T13:42:00Z"/>
          <w:rFonts w:eastAsia="MS Mincho"/>
          <w:lang w:eastAsia="en-US"/>
        </w:rPr>
      </w:pPr>
      <w:ins w:id="673" w:author="Huawei (Rev1)" w:date="2023-08-29T11:23: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w:t>
        </w:r>
      </w:ins>
      <w:ins w:id="674" w:author="Huawei (Rev1)" w:date="2023-08-29T11:24:00Z">
        <w:r>
          <w:rPr>
            <w:rFonts w:eastAsia="MS Mincho"/>
            <w:i/>
            <w:lang w:eastAsia="en-US"/>
          </w:rPr>
          <w:t>-TrafficInfo</w:t>
        </w:r>
      </w:ins>
      <w:ins w:id="675" w:author="Huawei (Rev1)" w:date="2023-08-29T11:23:00Z">
        <w:r w:rsidRPr="00C0503E">
          <w:rPr>
            <w:rFonts w:eastAsia="MS Mincho"/>
            <w:i/>
            <w:lang w:eastAsia="en-US"/>
          </w:rPr>
          <w:t>ProhibitTimer</w:t>
        </w:r>
        <w:r>
          <w:rPr>
            <w:rFonts w:eastAsia="MS Mincho"/>
            <w:lang w:eastAsia="en-US"/>
          </w:rPr>
          <w:t>;</w:t>
        </w:r>
      </w:ins>
    </w:p>
    <w:p w14:paraId="6E4094F4" w14:textId="77777777" w:rsidR="00CC5924" w:rsidRDefault="00CC5924" w:rsidP="00CC5924">
      <w:pPr>
        <w:pStyle w:val="B3"/>
        <w:rPr>
          <w:ins w:id="676" w:author="Huawei, HiSilicon" w:date="2023-08-10T13:42:00Z"/>
          <w:rFonts w:eastAsia="MS Mincho"/>
          <w:lang w:eastAsia="en-US"/>
        </w:rPr>
      </w:pPr>
      <w:ins w:id="677" w:author="Huawei, HiSilicon" w:date="2023-08-10T13:4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3E9F3CA4" w14:textId="77777777" w:rsidR="00CC5924" w:rsidRDefault="00CC5924" w:rsidP="00CC5924">
      <w:pPr>
        <w:pStyle w:val="NO"/>
        <w:rPr>
          <w:ins w:id="678" w:author="Huawei, HiSilicon" w:date="2023-08-10T13:42:00Z"/>
          <w:rFonts w:eastAsia="MS Mincho"/>
          <w:lang w:eastAsia="en-US"/>
        </w:rPr>
      </w:pPr>
      <w:ins w:id="679" w:author="Huawei, HiSilicon" w:date="2023-08-10T13:42:00Z">
        <w:r>
          <w:rPr>
            <w:rFonts w:eastAsia="MS Mincho"/>
            <w:lang w:eastAsia="en-US"/>
          </w:rPr>
          <w:t xml:space="preserve">NOTE: 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7DE63DE9" w14:textId="77777777" w:rsidR="00CC5924" w:rsidRDefault="00CC5924" w:rsidP="00CC5924">
      <w:pPr>
        <w:pStyle w:val="EditorsNote"/>
        <w:rPr>
          <w:ins w:id="680" w:author="Huawei, HiSilicon" w:date="2023-08-10T13:42:00Z"/>
          <w:rFonts w:eastAsia="MS Mincho"/>
          <w:lang w:eastAsia="en-US"/>
        </w:rPr>
      </w:pPr>
      <w:ins w:id="681" w:author="Huawei, HiSilicon" w:date="2023-08-10T13:42: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e.g. specifying that </w:t>
        </w:r>
        <w:r w:rsidRPr="0095175E">
          <w:rPr>
            <w:rFonts w:eastAsia="MS Mincho"/>
            <w:lang w:eastAsia="en-US"/>
          </w:rPr>
          <w:t>the UE may delay the first transmission of this information until the relevant information is available at the UE.</w:t>
        </w:r>
      </w:ins>
    </w:p>
    <w:p w14:paraId="7F22911F" w14:textId="022ABD4B" w:rsidR="00CD6E06" w:rsidRPr="00C0503E" w:rsidDel="000E5CF8" w:rsidRDefault="00CC5924" w:rsidP="00CC5924">
      <w:pPr>
        <w:pStyle w:val="EditorsNote"/>
        <w:rPr>
          <w:del w:id="682" w:author="Huawei (Rev1)" w:date="2023-08-29T11:11:00Z"/>
          <w:rFonts w:eastAsia="MS Mincho"/>
          <w:lang w:eastAsia="en-US"/>
        </w:rPr>
      </w:pPr>
      <w:commentRangeStart w:id="683"/>
      <w:ins w:id="684" w:author="Huawei, HiSilicon" w:date="2023-08-10T13:42:00Z">
        <w:del w:id="685" w:author="Huawei (Rev1)" w:date="2023-08-29T11:11:00Z">
          <w:r w:rsidDel="000E5CF8">
            <w:rPr>
              <w:rFonts w:eastAsia="SimSun"/>
              <w:lang w:eastAsia="en-US"/>
            </w:rPr>
            <w:delText>Editor’s note: There are various ways to limit the frequency of reporting of UEAssistanceInformation in RRC specifications currently, e.g. using change thresholds or prohibit timer. RAN2 needs to discuss whether/which method to apply for burst arrival time and/or jitter reporting.</w:delText>
          </w:r>
        </w:del>
      </w:ins>
      <w:commentRangeEnd w:id="683"/>
      <w:r w:rsidR="000E5CF8">
        <w:rPr>
          <w:rStyle w:val="CommentReference"/>
          <w:color w:val="auto"/>
        </w:rPr>
        <w:commentReference w:id="683"/>
      </w:r>
    </w:p>
    <w:p w14:paraId="51C33B8D" w14:textId="3979BF97" w:rsidR="00394471" w:rsidRPr="00C0503E" w:rsidRDefault="00394471" w:rsidP="00394471">
      <w:pPr>
        <w:pStyle w:val="Heading4"/>
      </w:pPr>
      <w:bookmarkStart w:id="686" w:name="_Toc139045237"/>
      <w:r w:rsidRPr="00C0503E">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62"/>
      <w:bookmarkEnd w:id="686"/>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lastRenderedPageBreak/>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lastRenderedPageBreak/>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if the UE has a preference for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lastRenderedPageBreak/>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lastRenderedPageBreak/>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if the UE has a preference for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lastRenderedPageBreak/>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if the UE has a preference for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if the UE has a preference for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lastRenderedPageBreak/>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if the UE has a preference for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r w:rsidRPr="00C0503E">
        <w:t>has a preference for</w:t>
      </w:r>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lastRenderedPageBreak/>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cell.</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2F41A174" w14:textId="29071006" w:rsidR="00550A09" w:rsidRDefault="00150266" w:rsidP="00550A09">
      <w:pPr>
        <w:pStyle w:val="B2"/>
        <w:rPr>
          <w:ins w:id="687" w:author="Huawei, HiSilicon" w:date="2023-08-10T13:44:00Z"/>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ins w:id="688" w:author="Huawei, HiSilicon" w:date="2023-08-10T13:44:00Z">
        <w:r w:rsidR="00550A09" w:rsidRPr="00550A09">
          <w:rPr>
            <w:snapToGrid w:val="0"/>
          </w:rPr>
          <w:t xml:space="preserve"> </w:t>
        </w:r>
      </w:ins>
    </w:p>
    <w:p w14:paraId="03DB9DEF" w14:textId="77777777" w:rsidR="00550A09" w:rsidRDefault="00550A09" w:rsidP="00550A09">
      <w:pPr>
        <w:pStyle w:val="B1"/>
        <w:rPr>
          <w:ins w:id="689" w:author="Huawei, HiSilicon" w:date="2023-08-10T13:44:00Z"/>
          <w:rFonts w:eastAsia="SimSun"/>
          <w:snapToGrid w:val="0"/>
        </w:rPr>
      </w:pPr>
      <w:ins w:id="690" w:author="Huawei, HiSilicon" w:date="2023-08-10T13:44:00Z">
        <w:r w:rsidRPr="00F10B4F">
          <w:rPr>
            <w:rFonts w:eastAsia="SimSun"/>
            <w:snapToGrid w:val="0"/>
          </w:rPr>
          <w:t>1&gt;</w:t>
        </w:r>
        <w:r w:rsidRPr="00F10B4F">
          <w:rPr>
            <w:rFonts w:eastAsia="SimSun"/>
            <w:snapToGrid w:val="0"/>
          </w:rPr>
          <w:tab/>
          <w:t xml:space="preserve">if transmission of the </w:t>
        </w:r>
        <w:r w:rsidRPr="00F10B4F">
          <w:rPr>
            <w:rFonts w:eastAsia="SimSun"/>
            <w:i/>
            <w:snapToGrid w:val="0"/>
          </w:rPr>
          <w:t>UEAssistanceInformation</w:t>
        </w:r>
        <w:r w:rsidRPr="00F10B4F">
          <w:rPr>
            <w:rFonts w:eastAsia="SimSun"/>
            <w:snapToGrid w:val="0"/>
          </w:rPr>
          <w:t xml:space="preserve"> message is initiated to provide </w:t>
        </w:r>
        <w:r>
          <w:rPr>
            <w:rFonts w:eastAsia="SimSun"/>
            <w:snapToGrid w:val="0"/>
          </w:rPr>
          <w:t>UL traffic information</w:t>
        </w:r>
        <w:r w:rsidRPr="00F10B4F">
          <w:rPr>
            <w:rFonts w:eastAsia="SimSun"/>
            <w:snapToGrid w:val="0"/>
          </w:rPr>
          <w:t xml:space="preserve"> according to 5.7.4.2:</w:t>
        </w:r>
      </w:ins>
    </w:p>
    <w:p w14:paraId="1B46958B" w14:textId="77777777" w:rsidR="00550A09" w:rsidRDefault="00550A09" w:rsidP="00550A09">
      <w:pPr>
        <w:pStyle w:val="B2"/>
        <w:rPr>
          <w:ins w:id="691" w:author="Huawei, HiSilicon" w:date="2023-08-10T13:44:00Z"/>
          <w:rFonts w:eastAsia="SimSun"/>
          <w:snapToGrid w:val="0"/>
        </w:rPr>
      </w:pPr>
      <w:ins w:id="692" w:author="Huawei, HiSilicon" w:date="2023-08-10T13:44:00Z">
        <w:r>
          <w:rPr>
            <w:rFonts w:eastAsia="SimSun"/>
            <w:snapToGrid w:val="0"/>
          </w:rPr>
          <w:t>2&gt;</w:t>
        </w:r>
        <w:r>
          <w:rPr>
            <w:rFonts w:eastAsia="SimSun"/>
            <w:snapToGrid w:val="0"/>
          </w:rPr>
          <w:tab/>
          <w:t xml:space="preserve">for each QoS flow for which the UE intends to provide UL traffic information in this </w:t>
        </w:r>
        <w:r w:rsidRPr="00F10B4F">
          <w:rPr>
            <w:rFonts w:eastAsia="SimSun"/>
            <w:i/>
            <w:snapToGrid w:val="0"/>
          </w:rPr>
          <w:t>UEAssistanceInformation</w:t>
        </w:r>
        <w:r w:rsidRPr="00F10B4F">
          <w:rPr>
            <w:rFonts w:eastAsia="SimSun"/>
            <w:snapToGrid w:val="0"/>
          </w:rPr>
          <w:t xml:space="preserve"> message</w:t>
        </w:r>
        <w:r>
          <w:rPr>
            <w:rFonts w:eastAsia="SimSun"/>
            <w:snapToGrid w:val="0"/>
          </w:rPr>
          <w:t>:</w:t>
        </w:r>
      </w:ins>
    </w:p>
    <w:p w14:paraId="7DE3C66A" w14:textId="77777777" w:rsidR="00550A09" w:rsidRDefault="00550A09" w:rsidP="00550A09">
      <w:pPr>
        <w:pStyle w:val="B3"/>
        <w:rPr>
          <w:ins w:id="693" w:author="Huawei, HiSilicon" w:date="2023-08-10T13:44:00Z"/>
          <w:rFonts w:eastAsia="SimSun"/>
          <w:lang w:eastAsia="en-US"/>
        </w:rPr>
      </w:pPr>
      <w:ins w:id="694" w:author="Huawei, HiSilicon" w:date="2023-08-10T13:44:00Z">
        <w:r w:rsidRPr="00F10B4F">
          <w:rPr>
            <w:rFonts w:eastAsia="SimSun"/>
            <w:lang w:eastAsia="en-US"/>
          </w:rPr>
          <w:t>3&gt;</w:t>
        </w:r>
        <w:r w:rsidRPr="00F10B4F">
          <w:rPr>
            <w:rFonts w:eastAsia="SimSun"/>
            <w:lang w:eastAsia="en-US"/>
          </w:rPr>
          <w:tab/>
        </w:r>
        <w:r>
          <w:rPr>
            <w:rFonts w:eastAsia="SimSun"/>
            <w:lang w:eastAsia="en-US"/>
          </w:rPr>
          <w:t xml:space="preserve">set </w:t>
        </w:r>
        <w:r>
          <w:rPr>
            <w:i/>
          </w:rPr>
          <w:t>qfi</w:t>
        </w:r>
        <w:r>
          <w:rPr>
            <w:rFonts w:eastAsia="SimSun"/>
            <w:lang w:eastAsia="en-US"/>
          </w:rPr>
          <w:t xml:space="preserve"> to the value of the concerned QFI;</w:t>
        </w:r>
      </w:ins>
    </w:p>
    <w:p w14:paraId="263FD74E" w14:textId="77777777" w:rsidR="00550A09" w:rsidRDefault="00550A09" w:rsidP="00550A09">
      <w:pPr>
        <w:pStyle w:val="B3"/>
        <w:rPr>
          <w:ins w:id="695" w:author="Huawei, HiSilicon" w:date="2023-08-10T13:44:00Z"/>
          <w:rFonts w:eastAsia="SimSun"/>
          <w:lang w:eastAsia="en-US"/>
        </w:rPr>
      </w:pPr>
      <w:ins w:id="696" w:author="Huawei, HiSilicon" w:date="2023-08-10T13:44:00Z">
        <w:r>
          <w:rPr>
            <w:rFonts w:eastAsia="SimSun"/>
            <w:lang w:eastAsia="en-US"/>
          </w:rPr>
          <w:t>3&gt;</w:t>
        </w:r>
        <w:r>
          <w:rPr>
            <w:rFonts w:eastAsia="SimSun"/>
            <w:lang w:eastAsia="en-US"/>
          </w:rPr>
          <w:tab/>
          <w:t xml:space="preserve">set </w:t>
        </w:r>
        <w:r>
          <w:rPr>
            <w:rFonts w:eastAsia="SimSun"/>
            <w:i/>
            <w:lang w:eastAsia="en-US"/>
          </w:rPr>
          <w:t xml:space="preserve">jitterRange </w:t>
        </w:r>
        <w:r>
          <w:rPr>
            <w:rFonts w:eastAsia="SimSun"/>
            <w:lang w:eastAsia="en-US"/>
          </w:rPr>
          <w:t>to the value of the latest measured jitter range, if available;</w:t>
        </w:r>
      </w:ins>
    </w:p>
    <w:p w14:paraId="77AE2C3D" w14:textId="77777777" w:rsidR="00662AD4" w:rsidRDefault="00550A09" w:rsidP="00550A09">
      <w:pPr>
        <w:pStyle w:val="B3"/>
        <w:rPr>
          <w:ins w:id="697" w:author="Huawei (Rev1)" w:date="2023-08-29T11:48:00Z"/>
          <w:rFonts w:eastAsia="SimSun"/>
          <w:lang w:eastAsia="en-US"/>
        </w:rPr>
      </w:pPr>
      <w:ins w:id="698" w:author="Huawei, HiSilicon" w:date="2023-08-10T13:44:00Z">
        <w:r w:rsidRPr="00F10B4F">
          <w:rPr>
            <w:rFonts w:eastAsia="SimSun"/>
            <w:lang w:eastAsia="en-US"/>
          </w:rPr>
          <w:t>3&gt;</w:t>
        </w:r>
        <w:r w:rsidRPr="00F10B4F">
          <w:rPr>
            <w:rFonts w:eastAsia="SimSun"/>
            <w:lang w:eastAsia="en-US"/>
          </w:rPr>
          <w:tab/>
        </w:r>
        <w:r>
          <w:rPr>
            <w:rFonts w:eastAsia="SimSun"/>
            <w:lang w:eastAsia="en-US"/>
          </w:rPr>
          <w:t xml:space="preserve">set </w:t>
        </w:r>
        <w:r>
          <w:rPr>
            <w:i/>
          </w:rPr>
          <w:t>burstArrival</w:t>
        </w:r>
        <w:r w:rsidRPr="003B29ED">
          <w:rPr>
            <w:i/>
          </w:rPr>
          <w:t>Time</w:t>
        </w:r>
        <w:r>
          <w:rPr>
            <w:rFonts w:eastAsia="SimSun"/>
            <w:lang w:eastAsia="en-US"/>
          </w:rPr>
          <w:t xml:space="preserve"> to the latest measured value of the burst arrival time, if available</w:t>
        </w:r>
      </w:ins>
      <w:ins w:id="699" w:author="Huawei (Rev1)" w:date="2023-08-29T11:48:00Z">
        <w:r w:rsidR="00662AD4">
          <w:rPr>
            <w:rFonts w:eastAsia="SimSun"/>
            <w:lang w:eastAsia="en-US"/>
          </w:rPr>
          <w:t>;</w:t>
        </w:r>
      </w:ins>
    </w:p>
    <w:p w14:paraId="4A78C804" w14:textId="0397364C" w:rsidR="00150266" w:rsidRPr="00C0503E" w:rsidRDefault="00662AD4" w:rsidP="00550A09">
      <w:pPr>
        <w:pStyle w:val="B3"/>
        <w:rPr>
          <w:rFonts w:eastAsia="Yu Mincho"/>
          <w:snapToGrid w:val="0"/>
        </w:rPr>
      </w:pPr>
      <w:ins w:id="700" w:author="Huawei (Rev1)" w:date="2023-08-29T11:48:00Z">
        <w:r w:rsidRPr="00F10B4F">
          <w:rPr>
            <w:rFonts w:eastAsia="SimSun"/>
            <w:lang w:eastAsia="en-US"/>
          </w:rPr>
          <w:t>3&gt;</w:t>
        </w:r>
        <w:r w:rsidRPr="00F10B4F">
          <w:rPr>
            <w:rFonts w:eastAsia="SimSun"/>
            <w:lang w:eastAsia="en-US"/>
          </w:rPr>
          <w:tab/>
        </w:r>
        <w:r>
          <w:rPr>
            <w:rFonts w:eastAsia="SimSun"/>
            <w:lang w:eastAsia="en-US"/>
          </w:rPr>
          <w:t xml:space="preserve">set </w:t>
        </w:r>
        <w:r>
          <w:rPr>
            <w:i/>
          </w:rPr>
          <w:t>trafficPeriodicity</w:t>
        </w:r>
        <w:r>
          <w:rPr>
            <w:rFonts w:eastAsia="SimSun"/>
            <w:lang w:eastAsia="en-US"/>
          </w:rPr>
          <w:t xml:space="preserve"> to the latest measured value of the </w:t>
        </w:r>
        <w:r w:rsidR="007755E3">
          <w:rPr>
            <w:rFonts w:eastAsia="SimSun"/>
            <w:lang w:eastAsia="en-US"/>
          </w:rPr>
          <w:t>traffic periodicity</w:t>
        </w:r>
        <w:r>
          <w:rPr>
            <w:rFonts w:eastAsia="SimSun"/>
            <w:lang w:eastAsia="en-US"/>
          </w:rPr>
          <w:t>, if available</w:t>
        </w:r>
      </w:ins>
      <w:ins w:id="701" w:author="Huawei, HiSilicon" w:date="2023-08-10T13:44:00Z">
        <w:r w:rsidR="00550A09">
          <w:rPr>
            <w:rFonts w:eastAsia="SimSun"/>
            <w:lang w:eastAsia="en-US"/>
          </w:rPr>
          <w:t>.</w:t>
        </w:r>
      </w:ins>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lastRenderedPageBreak/>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702" w:name="_Toc60776969"/>
      <w:bookmarkStart w:id="703"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702"/>
      <w:bookmarkEnd w:id="703"/>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lastRenderedPageBreak/>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704"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704"/>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lastRenderedPageBreak/>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705"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705"/>
    </w:p>
    <w:p w14:paraId="612B5FCB" w14:textId="63FB1941" w:rsidR="00394471" w:rsidRPr="00C0503E" w:rsidRDefault="00394471" w:rsidP="00394471">
      <w:pPr>
        <w:pStyle w:val="Heading3"/>
      </w:pPr>
      <w:bookmarkStart w:id="706" w:name="_Toc60776970"/>
      <w:bookmarkStart w:id="707" w:name="_Toc139045240"/>
      <w:r w:rsidRPr="00C0503E">
        <w:t>5.7.4a</w:t>
      </w:r>
      <w:r w:rsidRPr="00C0503E">
        <w:tab/>
        <w:t>Void</w:t>
      </w:r>
      <w:bookmarkEnd w:id="706"/>
      <w:bookmarkEnd w:id="707"/>
    </w:p>
    <w:p w14:paraId="5806D639" w14:textId="77777777" w:rsidR="00394471" w:rsidRPr="00C0503E" w:rsidRDefault="00394471" w:rsidP="00394471">
      <w:pPr>
        <w:pStyle w:val="Heading3"/>
      </w:pPr>
      <w:bookmarkStart w:id="708" w:name="_Toc60776971"/>
      <w:bookmarkStart w:id="709" w:name="_Toc139045241"/>
      <w:r w:rsidRPr="00C0503E">
        <w:t>5.7.5</w:t>
      </w:r>
      <w:r w:rsidRPr="00C0503E">
        <w:tab/>
        <w:t>Failure information</w:t>
      </w:r>
      <w:bookmarkEnd w:id="708"/>
      <w:bookmarkEnd w:id="709"/>
    </w:p>
    <w:p w14:paraId="19551CA1" w14:textId="77777777" w:rsidR="00394471" w:rsidRPr="00C0503E" w:rsidRDefault="00394471" w:rsidP="00394471">
      <w:pPr>
        <w:pStyle w:val="Heading4"/>
      </w:pPr>
      <w:bookmarkStart w:id="710" w:name="_Toc60776972"/>
      <w:bookmarkStart w:id="711" w:name="_Toc139045242"/>
      <w:r w:rsidRPr="00C0503E">
        <w:t>5.7.5.1</w:t>
      </w:r>
      <w:r w:rsidRPr="00C0503E">
        <w:tab/>
        <w:t>General</w:t>
      </w:r>
      <w:bookmarkEnd w:id="710"/>
      <w:bookmarkEnd w:id="711"/>
    </w:p>
    <w:p w14:paraId="713810BF" w14:textId="77777777" w:rsidR="00394471" w:rsidRPr="00C0503E" w:rsidRDefault="004C5627" w:rsidP="00394471">
      <w:pPr>
        <w:pStyle w:val="TH"/>
      </w:pPr>
      <w:r w:rsidRPr="00C0503E">
        <w:rPr>
          <w:noProof/>
        </w:rPr>
        <w:object w:dxaOrig="3135" w:dyaOrig="1440" w14:anchorId="796E8D9A">
          <v:shape id="_x0000_i1065" type="#_x0000_t75" alt="" style="width:156.5pt;height:1in;mso-width-percent:0;mso-height-percent:0;mso-width-percent:0;mso-height-percent:0" o:ole="">
            <v:imagedata r:id="rId93" o:title=""/>
          </v:shape>
          <o:OLEObject Type="Embed" ProgID="Mscgen.Chart" ShapeID="_x0000_i1065" DrawAspect="Content" ObjectID="_1755371205" r:id="rId94"/>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12" w:name="_Toc60776973"/>
      <w:bookmarkStart w:id="713" w:name="_Toc139045243"/>
      <w:r w:rsidRPr="00C0503E">
        <w:t>5.7.5.2</w:t>
      </w:r>
      <w:r w:rsidRPr="00C0503E">
        <w:tab/>
        <w:t>Initiation</w:t>
      </w:r>
      <w:bookmarkEnd w:id="712"/>
      <w:bookmarkEnd w:id="713"/>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14" w:name="_Toc60776974"/>
      <w:bookmarkStart w:id="715" w:name="_Toc139045244"/>
      <w:r w:rsidRPr="00C0503E">
        <w:t>5.7.5.3</w:t>
      </w:r>
      <w:r w:rsidRPr="00C0503E">
        <w:tab/>
        <w:t xml:space="preserve">Actions related to transmission of </w:t>
      </w:r>
      <w:r w:rsidRPr="00C0503E">
        <w:rPr>
          <w:i/>
        </w:rPr>
        <w:t>FailureInformation</w:t>
      </w:r>
      <w:r w:rsidRPr="00C0503E">
        <w:t xml:space="preserve"> message</w:t>
      </w:r>
      <w:bookmarkEnd w:id="714"/>
      <w:bookmarkEnd w:id="715"/>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lastRenderedPageBreak/>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16" w:name="_Toc60776975"/>
      <w:bookmarkStart w:id="717" w:name="_Toc139045245"/>
      <w:r w:rsidRPr="00C0503E">
        <w:t>5.7.6</w:t>
      </w:r>
      <w:r w:rsidRPr="00C0503E">
        <w:tab/>
        <w:t>DL message segment transfer</w:t>
      </w:r>
      <w:bookmarkEnd w:id="716"/>
      <w:bookmarkEnd w:id="717"/>
    </w:p>
    <w:p w14:paraId="2EB26AAC" w14:textId="77777777" w:rsidR="00394471" w:rsidRPr="00C0503E" w:rsidRDefault="00394471" w:rsidP="00394471">
      <w:pPr>
        <w:pStyle w:val="Heading4"/>
        <w:rPr>
          <w:lang w:eastAsia="en-US"/>
        </w:rPr>
      </w:pPr>
      <w:bookmarkStart w:id="718" w:name="_Toc60776976"/>
      <w:bookmarkStart w:id="719" w:name="_Toc139045246"/>
      <w:r w:rsidRPr="00C0503E">
        <w:t>5.7.6.1</w:t>
      </w:r>
      <w:r w:rsidRPr="00C0503E">
        <w:tab/>
        <w:t>General</w:t>
      </w:r>
      <w:bookmarkEnd w:id="718"/>
      <w:bookmarkEnd w:id="719"/>
    </w:p>
    <w:p w14:paraId="0DB319A3" w14:textId="77777777" w:rsidR="00394471" w:rsidRPr="00C0503E" w:rsidRDefault="004C5627" w:rsidP="00394471">
      <w:pPr>
        <w:pStyle w:val="TH"/>
      </w:pPr>
      <w:r w:rsidRPr="00C0503E">
        <w:rPr>
          <w:noProof/>
          <w:lang w:eastAsia="en-US"/>
        </w:rPr>
        <w:object w:dxaOrig="4425" w:dyaOrig="1545" w14:anchorId="213B3D0A">
          <v:shape id="_x0000_i1066" type="#_x0000_t75" alt="" style="width:220.5pt;height:77pt;mso-width-percent:0;mso-height-percent:0;mso-width-percent:0;mso-height-percent:0" o:ole="">
            <v:imagedata r:id="rId95" o:title=""/>
          </v:shape>
          <o:OLEObject Type="Embed" ProgID="Mscgen.Chart" ShapeID="_x0000_i1066" DrawAspect="Content" ObjectID="_1755371206" r:id="rId96"/>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20" w:name="_Toc60776977"/>
      <w:bookmarkStart w:id="721" w:name="_Toc139045247"/>
      <w:r w:rsidRPr="00C0503E">
        <w:t>5.7.6.2</w:t>
      </w:r>
      <w:r w:rsidRPr="00C0503E">
        <w:tab/>
        <w:t>Initiation</w:t>
      </w:r>
      <w:bookmarkEnd w:id="720"/>
      <w:bookmarkEnd w:id="721"/>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22" w:name="_Toc60776978"/>
      <w:bookmarkStart w:id="723" w:name="_Toc139045248"/>
      <w:r w:rsidRPr="00C0503E">
        <w:t>5.7.6.3</w:t>
      </w:r>
      <w:r w:rsidRPr="00C0503E">
        <w:tab/>
        <w:t xml:space="preserve">Reception of </w:t>
      </w:r>
      <w:r w:rsidRPr="00C0503E">
        <w:rPr>
          <w:i/>
        </w:rPr>
        <w:t>DLDedicatedMessageSegment</w:t>
      </w:r>
      <w:r w:rsidRPr="00C0503E">
        <w:t xml:space="preserve"> by the UE</w:t>
      </w:r>
      <w:bookmarkEnd w:id="722"/>
      <w:bookmarkEnd w:id="723"/>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24" w:name="_Toc60776979"/>
      <w:bookmarkStart w:id="725" w:name="_Toc139045249"/>
      <w:r w:rsidRPr="00C0503E">
        <w:lastRenderedPageBreak/>
        <w:t>5.7.7</w:t>
      </w:r>
      <w:r w:rsidRPr="00C0503E">
        <w:tab/>
      </w:r>
      <w:r w:rsidRPr="00C0503E">
        <w:rPr>
          <w:rFonts w:eastAsia="SimSun"/>
          <w:lang w:eastAsia="zh-CN"/>
        </w:rPr>
        <w:t>UL message segment transfer</w:t>
      </w:r>
      <w:bookmarkEnd w:id="724"/>
      <w:bookmarkEnd w:id="725"/>
    </w:p>
    <w:p w14:paraId="335FD09C" w14:textId="77777777" w:rsidR="00394471" w:rsidRPr="00C0503E" w:rsidRDefault="00394471" w:rsidP="00394471">
      <w:pPr>
        <w:pStyle w:val="Heading4"/>
      </w:pPr>
      <w:bookmarkStart w:id="726" w:name="_Toc60776980"/>
      <w:bookmarkStart w:id="727" w:name="_Toc139045250"/>
      <w:r w:rsidRPr="00C0503E">
        <w:t>5.7.7.1</w:t>
      </w:r>
      <w:r w:rsidRPr="00C0503E">
        <w:tab/>
        <w:t>General</w:t>
      </w:r>
      <w:bookmarkEnd w:id="726"/>
      <w:bookmarkEnd w:id="727"/>
    </w:p>
    <w:p w14:paraId="7DD2BFA5" w14:textId="77777777" w:rsidR="00394471" w:rsidRPr="00C0503E" w:rsidRDefault="004C5627" w:rsidP="00394471">
      <w:pPr>
        <w:pStyle w:val="TH"/>
      </w:pPr>
      <w:r w:rsidRPr="00C0503E">
        <w:rPr>
          <w:noProof/>
        </w:rPr>
        <w:object w:dxaOrig="4170" w:dyaOrig="1440" w14:anchorId="78A17847">
          <v:shape id="_x0000_i1067" type="#_x0000_t75" alt="" style="width:208.5pt;height:1in;mso-width-percent:0;mso-height-percent:0;mso-width-percent:0;mso-height-percent:0" o:ole="">
            <v:imagedata r:id="rId97" o:title=""/>
          </v:shape>
          <o:OLEObject Type="Embed" ProgID="Mscgen.Chart" ShapeID="_x0000_i1067" DrawAspect="Content" ObjectID="_1755371207" r:id="rId98"/>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28" w:name="_Toc60776981"/>
      <w:bookmarkStart w:id="729" w:name="_Toc139045251"/>
      <w:r w:rsidRPr="00C0503E">
        <w:t>5.7.7.2</w:t>
      </w:r>
      <w:r w:rsidRPr="00C0503E">
        <w:tab/>
        <w:t>Initiation</w:t>
      </w:r>
      <w:bookmarkEnd w:id="728"/>
      <w:bookmarkEnd w:id="729"/>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30" w:name="_Toc60776982"/>
      <w:bookmarkStart w:id="731" w:name="_Toc139045252"/>
      <w:r w:rsidRPr="00C0503E">
        <w:t>5.7.7.3</w:t>
      </w:r>
      <w:r w:rsidRPr="00C0503E">
        <w:tab/>
        <w:t xml:space="preserve">Actions related to transmission of </w:t>
      </w:r>
      <w:r w:rsidRPr="00C0503E">
        <w:rPr>
          <w:i/>
        </w:rPr>
        <w:t>ULDedicatedMessageSegment</w:t>
      </w:r>
      <w:r w:rsidRPr="00C0503E">
        <w:t xml:space="preserve"> message</w:t>
      </w:r>
      <w:bookmarkEnd w:id="730"/>
      <w:bookmarkEnd w:id="731"/>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32" w:name="_Toc60776983"/>
      <w:bookmarkStart w:id="733" w:name="_Toc139045253"/>
      <w:r w:rsidRPr="00C0503E">
        <w:t>5.7.8</w:t>
      </w:r>
      <w:r w:rsidRPr="00C0503E">
        <w:tab/>
        <w:t>Idle/inactive Measurements</w:t>
      </w:r>
      <w:bookmarkEnd w:id="732"/>
      <w:bookmarkEnd w:id="733"/>
    </w:p>
    <w:p w14:paraId="15AF637C" w14:textId="77777777" w:rsidR="00394471" w:rsidRPr="00C0503E" w:rsidRDefault="00394471" w:rsidP="00394471">
      <w:pPr>
        <w:pStyle w:val="Heading4"/>
      </w:pPr>
      <w:bookmarkStart w:id="734" w:name="_Toc60776984"/>
      <w:bookmarkStart w:id="735" w:name="_Toc139045254"/>
      <w:r w:rsidRPr="00C0503E">
        <w:t>5.7.8.1</w:t>
      </w:r>
      <w:r w:rsidRPr="00C0503E">
        <w:tab/>
        <w:t>General</w:t>
      </w:r>
      <w:bookmarkEnd w:id="734"/>
      <w:bookmarkEnd w:id="735"/>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36" w:name="_Toc60776985"/>
      <w:bookmarkStart w:id="737" w:name="_Toc139045255"/>
      <w:r w:rsidRPr="00C0503E">
        <w:lastRenderedPageBreak/>
        <w:t>5.7.8.1a</w:t>
      </w:r>
      <w:r w:rsidRPr="00C0503E">
        <w:tab/>
        <w:t>Measurement configuration</w:t>
      </w:r>
      <w:bookmarkEnd w:id="736"/>
      <w:bookmarkEnd w:id="737"/>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lastRenderedPageBreak/>
        <w:t>1&gt;</w:t>
      </w:r>
      <w:r w:rsidRPr="00C0503E">
        <w:tab/>
        <w:t>perform measurements according to 5.7.8.2a.</w:t>
      </w:r>
    </w:p>
    <w:p w14:paraId="0BA26491" w14:textId="77777777" w:rsidR="00394471" w:rsidRPr="00C0503E" w:rsidRDefault="00394471" w:rsidP="00394471">
      <w:pPr>
        <w:pStyle w:val="Heading4"/>
      </w:pPr>
      <w:bookmarkStart w:id="738" w:name="_Toc60776986"/>
      <w:bookmarkStart w:id="739" w:name="_Toc139045256"/>
      <w:r w:rsidRPr="00C0503E">
        <w:t>5.7.8.2</w:t>
      </w:r>
      <w:r w:rsidRPr="00C0503E">
        <w:tab/>
        <w:t>Void</w:t>
      </w:r>
      <w:bookmarkEnd w:id="738"/>
      <w:bookmarkEnd w:id="739"/>
    </w:p>
    <w:p w14:paraId="6FF8D5B5" w14:textId="77777777" w:rsidR="00394471" w:rsidRPr="00C0503E" w:rsidRDefault="00394471" w:rsidP="00394471">
      <w:pPr>
        <w:pStyle w:val="Heading4"/>
      </w:pPr>
      <w:bookmarkStart w:id="740" w:name="_Toc60776987"/>
      <w:bookmarkStart w:id="741" w:name="_Toc139045257"/>
      <w:r w:rsidRPr="00C0503E">
        <w:t>5.7.8.2a</w:t>
      </w:r>
      <w:r w:rsidRPr="00C0503E">
        <w:tab/>
        <w:t>Performing measurements</w:t>
      </w:r>
      <w:bookmarkEnd w:id="740"/>
      <w:bookmarkEnd w:id="741"/>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lastRenderedPageBreak/>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lastRenderedPageBreak/>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42" w:name="_Toc60776988"/>
      <w:bookmarkStart w:id="743" w:name="_Toc139045258"/>
      <w:r w:rsidRPr="00C0503E">
        <w:rPr>
          <w:rFonts w:eastAsia="Malgun Gothic"/>
          <w:lang w:eastAsia="ko-KR"/>
        </w:rPr>
        <w:t>5.7.8.3</w:t>
      </w:r>
      <w:r w:rsidRPr="00C0503E">
        <w:tab/>
        <w:t>T331 expiry or stop</w:t>
      </w:r>
      <w:bookmarkEnd w:id="742"/>
      <w:bookmarkEnd w:id="743"/>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44" w:name="_Toc60776989"/>
      <w:bookmarkStart w:id="745" w:name="_Toc139045259"/>
      <w:r w:rsidRPr="00C0503E">
        <w:rPr>
          <w:rFonts w:eastAsia="Malgun Gothic"/>
          <w:lang w:eastAsia="ko-KR"/>
        </w:rPr>
        <w:t>5.7.8.4</w:t>
      </w:r>
      <w:r w:rsidRPr="00C0503E">
        <w:tab/>
        <w:t>Cell re-selection or cell selection while T331 is running</w:t>
      </w:r>
      <w:bookmarkEnd w:id="744"/>
      <w:bookmarkEnd w:id="745"/>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lastRenderedPageBreak/>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46" w:name="_Toc60776990"/>
      <w:bookmarkStart w:id="747" w:name="_Toc139045260"/>
      <w:r w:rsidRPr="00C0503E">
        <w:t>5.7.9</w:t>
      </w:r>
      <w:r w:rsidRPr="00C0503E">
        <w:tab/>
        <w:t>Mobility history information</w:t>
      </w:r>
      <w:bookmarkEnd w:id="746"/>
      <w:bookmarkEnd w:id="747"/>
    </w:p>
    <w:p w14:paraId="07B2E18A" w14:textId="77777777" w:rsidR="00394471" w:rsidRPr="00C0503E" w:rsidRDefault="00394471" w:rsidP="00394471">
      <w:pPr>
        <w:pStyle w:val="Heading4"/>
      </w:pPr>
      <w:bookmarkStart w:id="748" w:name="_Toc60776991"/>
      <w:bookmarkStart w:id="749" w:name="_Toc139045261"/>
      <w:r w:rsidRPr="00C0503E">
        <w:t>5.7.9.1</w:t>
      </w:r>
      <w:r w:rsidRPr="00C0503E">
        <w:tab/>
        <w:t>General</w:t>
      </w:r>
      <w:bookmarkEnd w:id="748"/>
      <w:bookmarkEnd w:id="749"/>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50" w:name="_Toc60776992"/>
      <w:bookmarkStart w:id="751" w:name="_Toc139045262"/>
      <w:r w:rsidRPr="00C0503E">
        <w:t>5.7.9.2</w:t>
      </w:r>
      <w:r w:rsidRPr="00C0503E">
        <w:tab/>
        <w:t>Initiation</w:t>
      </w:r>
      <w:bookmarkEnd w:id="750"/>
      <w:bookmarkEnd w:id="751"/>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lastRenderedPageBreak/>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lastRenderedPageBreak/>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lastRenderedPageBreak/>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52" w:name="_Toc60776993"/>
      <w:bookmarkStart w:id="753" w:name="_Toc139045263"/>
      <w:r w:rsidRPr="00C0503E">
        <w:t>5.7.10</w:t>
      </w:r>
      <w:r w:rsidRPr="00C0503E">
        <w:tab/>
        <w:t>UE Information</w:t>
      </w:r>
      <w:bookmarkEnd w:id="752"/>
      <w:bookmarkEnd w:id="753"/>
    </w:p>
    <w:p w14:paraId="7738AC77" w14:textId="77777777" w:rsidR="00394471" w:rsidRPr="00C0503E" w:rsidRDefault="00394471" w:rsidP="00394471">
      <w:pPr>
        <w:pStyle w:val="Heading4"/>
      </w:pPr>
      <w:bookmarkStart w:id="754" w:name="_Toc60776994"/>
      <w:bookmarkStart w:id="755" w:name="_Toc139045264"/>
      <w:r w:rsidRPr="00C0503E">
        <w:t>5.7.10.1</w:t>
      </w:r>
      <w:r w:rsidRPr="00C0503E">
        <w:tab/>
        <w:t>General</w:t>
      </w:r>
      <w:bookmarkEnd w:id="754"/>
      <w:bookmarkEnd w:id="755"/>
    </w:p>
    <w:p w14:paraId="543D5447" w14:textId="77777777" w:rsidR="00394471" w:rsidRPr="00C0503E" w:rsidRDefault="00C43DED" w:rsidP="00394471">
      <w:pPr>
        <w:pStyle w:val="TH"/>
        <w:rPr>
          <w:sz w:val="22"/>
          <w:szCs w:val="22"/>
          <w:lang w:eastAsia="zh-CN"/>
        </w:rPr>
      </w:pPr>
      <w:r>
        <w:rPr>
          <w:noProof/>
        </w:rPr>
        <w:pict w14:anchorId="65903F37">
          <v:shape id="_x0000_i1068" type="#_x0000_t75" alt="" style="width:347.5pt;height:129pt;mso-width-percent:0;mso-height-percent:0;mso-width-percent:0;mso-height-percent:0">
            <v:imagedata r:id="rId99" o:title=""/>
          </v:shape>
        </w:pi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56" w:name="_Toc60776995"/>
      <w:bookmarkStart w:id="757" w:name="_Toc139045265"/>
      <w:r w:rsidRPr="00C0503E">
        <w:t>5.7.10.2</w:t>
      </w:r>
      <w:r w:rsidRPr="00C0503E">
        <w:tab/>
        <w:t>Initiation</w:t>
      </w:r>
      <w:bookmarkEnd w:id="756"/>
      <w:bookmarkEnd w:id="757"/>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58" w:name="_Toc60776996"/>
      <w:bookmarkStart w:id="759"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58"/>
      <w:bookmarkEnd w:id="759"/>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lastRenderedPageBreak/>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lastRenderedPageBreak/>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lastRenderedPageBreak/>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60" w:name="_Toc60776997"/>
      <w:bookmarkStart w:id="761" w:name="_Toc139045267"/>
      <w:r w:rsidRPr="00C0503E">
        <w:t>5.7.10.4</w:t>
      </w:r>
      <w:r w:rsidRPr="00C0503E">
        <w:tab/>
        <w:t xml:space="preserve">Actions upon successful completion of </w:t>
      </w:r>
      <w:r w:rsidR="00E84B6D" w:rsidRPr="00C0503E">
        <w:t xml:space="preserve">a </w:t>
      </w:r>
      <w:r w:rsidRPr="00C0503E">
        <w:t>random-access procedure</w:t>
      </w:r>
      <w:bookmarkEnd w:id="760"/>
      <w:r w:rsidR="00E84B6D" w:rsidRPr="00C0503E">
        <w:t xml:space="preserve"> or on completion of a request of on-demand system information</w:t>
      </w:r>
      <w:bookmarkEnd w:id="761"/>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lastRenderedPageBreak/>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t xml:space="preserve">The UE may discard the random access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62" w:name="_Toc60776998"/>
      <w:bookmarkStart w:id="763"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62"/>
      <w:bookmarkEnd w:id="763"/>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2 step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lastRenderedPageBreak/>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rPr>
          <w:lang w:eastAsia="ko-KR"/>
        </w:rPr>
        <w:t xml:space="preserve">4 step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2 step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lastRenderedPageBreak/>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random access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random access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random access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if the random access attempt is a 2-step random access attempt:</w:t>
      </w:r>
    </w:p>
    <w:p w14:paraId="628A34A8" w14:textId="77777777" w:rsidR="00E84B6D" w:rsidRPr="00C0503E" w:rsidRDefault="00E84B6D" w:rsidP="00E84B6D">
      <w:pPr>
        <w:pStyle w:val="B5"/>
      </w:pPr>
      <w:r w:rsidRPr="00C0503E">
        <w:rPr>
          <w:rFonts w:eastAsia="SimSun"/>
          <w:lang w:eastAsia="zh-CN"/>
        </w:rPr>
        <w:lastRenderedPageBreak/>
        <w:t>5</w:t>
      </w:r>
      <w:r w:rsidRPr="00C0503E">
        <w:t>&gt;</w:t>
      </w:r>
      <w:r w:rsidRPr="00C0503E">
        <w:rPr>
          <w:rFonts w:eastAsia="SimSun"/>
          <w:lang w:eastAsia="zh-CN"/>
        </w:rPr>
        <w:tab/>
      </w:r>
      <w:r w:rsidRPr="00C0503E">
        <w:t>if fallback from 2-step random access to 4-step random access occurred during the random access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random access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random access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64" w:name="_Toc139045269"/>
      <w:bookmarkStart w:id="765" w:name="_Toc60776999"/>
      <w:r w:rsidRPr="00C0503E">
        <w:t>5.7.10.6</w:t>
      </w:r>
      <w:r w:rsidRPr="00C0503E">
        <w:tab/>
        <w:t>Actions for the successful handover report determination</w:t>
      </w:r>
      <w:bookmarkEnd w:id="764"/>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lastRenderedPageBreak/>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random access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lastRenderedPageBreak/>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lastRenderedPageBreak/>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66" w:name="_Toc139045270"/>
      <w:r w:rsidRPr="00C0503E">
        <w:t>5.7.12</w:t>
      </w:r>
      <w:r w:rsidRPr="00C0503E">
        <w:tab/>
        <w:t>IAB Other Information</w:t>
      </w:r>
      <w:bookmarkEnd w:id="765"/>
      <w:bookmarkEnd w:id="766"/>
    </w:p>
    <w:p w14:paraId="4EF546E9" w14:textId="77777777" w:rsidR="00394471" w:rsidRPr="00C0503E" w:rsidRDefault="00394471" w:rsidP="00394471">
      <w:pPr>
        <w:pStyle w:val="Heading4"/>
      </w:pPr>
      <w:bookmarkStart w:id="767" w:name="_Toc60777000"/>
      <w:bookmarkStart w:id="768" w:name="_Toc139045271"/>
      <w:r w:rsidRPr="00C0503E">
        <w:t>5.7.12.1</w:t>
      </w:r>
      <w:r w:rsidRPr="00C0503E">
        <w:tab/>
        <w:t>General</w:t>
      </w:r>
      <w:bookmarkEnd w:id="767"/>
      <w:bookmarkEnd w:id="768"/>
    </w:p>
    <w:p w14:paraId="32AE3F39" w14:textId="77777777" w:rsidR="00394471" w:rsidRPr="00C0503E" w:rsidRDefault="00C43DED" w:rsidP="00394471">
      <w:pPr>
        <w:pStyle w:val="TH"/>
        <w:rPr>
          <w:sz w:val="22"/>
          <w:szCs w:val="22"/>
          <w:lang w:eastAsia="zh-CN"/>
        </w:rPr>
      </w:pPr>
      <w:r>
        <w:rPr>
          <w:noProof/>
        </w:rPr>
        <w:pict w14:anchorId="69D611E5">
          <v:shape id="对象 44" o:spid="_x0000_i1069" type="#_x0000_t75" alt="" style="width:348.5pt;height:129pt;mso-width-percent:0;mso-height-percent:0;mso-width-percent:0;mso-height-percent:0">
            <v:imagedata r:id="rId100" o:title=""/>
          </v:shape>
        </w:pi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69" w:name="_Toc60777001"/>
      <w:bookmarkStart w:id="770" w:name="_Toc139045272"/>
      <w:r w:rsidRPr="00C0503E">
        <w:t>5.7.12.2</w:t>
      </w:r>
      <w:r w:rsidRPr="00C0503E">
        <w:tab/>
        <w:t>Initiation</w:t>
      </w:r>
      <w:bookmarkEnd w:id="769"/>
      <w:bookmarkEnd w:id="770"/>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71" w:name="_Toc60777002"/>
      <w:bookmarkStart w:id="772" w:name="_Toc139045273"/>
      <w:r w:rsidRPr="00C0503E">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71"/>
      <w:bookmarkEnd w:id="772"/>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lastRenderedPageBreak/>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lastRenderedPageBreak/>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73" w:name="_Toc139045274"/>
      <w:r w:rsidRPr="00C0503E">
        <w:t>5.7.13</w:t>
      </w:r>
      <w:r w:rsidR="00B623BD" w:rsidRPr="00C0503E">
        <w:tab/>
        <w:t>RLM/BFD relaxation</w:t>
      </w:r>
      <w:bookmarkEnd w:id="773"/>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74"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74"/>
    </w:p>
    <w:p w14:paraId="445A9AEE" w14:textId="77777777" w:rsidR="00B623BD" w:rsidRPr="00C0503E" w:rsidRDefault="00B623BD" w:rsidP="00B623BD">
      <w:bookmarkStart w:id="775" w:name="OLE_LINK11"/>
      <w:bookmarkStart w:id="776"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75"/>
    <w:bookmarkEnd w:id="776"/>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Random Access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77" w:name="_Toc139045276"/>
      <w:r w:rsidRPr="00C0503E">
        <w:rPr>
          <w:rFonts w:eastAsiaTheme="minorEastAsia"/>
        </w:rPr>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77"/>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78" w:name="_Toc139045277"/>
      <w:r w:rsidRPr="00C0503E">
        <w:lastRenderedPageBreak/>
        <w:t>5.7.14</w:t>
      </w:r>
      <w:r w:rsidR="0064192E" w:rsidRPr="00C0503E">
        <w:tab/>
        <w:t>UE Positioning Assistance Information</w:t>
      </w:r>
      <w:bookmarkEnd w:id="778"/>
    </w:p>
    <w:p w14:paraId="01C9C104" w14:textId="7E2CECE5" w:rsidR="0064192E" w:rsidRPr="00C0503E" w:rsidRDefault="009B1D75" w:rsidP="0064192E">
      <w:pPr>
        <w:pStyle w:val="Heading4"/>
      </w:pPr>
      <w:bookmarkStart w:id="779" w:name="_Toc139045278"/>
      <w:r w:rsidRPr="00C0503E">
        <w:t>5.7.14</w:t>
      </w:r>
      <w:r w:rsidR="0064192E" w:rsidRPr="00C0503E">
        <w:t>.1</w:t>
      </w:r>
      <w:r w:rsidR="0064192E" w:rsidRPr="00C0503E">
        <w:tab/>
        <w:t>General</w:t>
      </w:r>
      <w:bookmarkEnd w:id="779"/>
    </w:p>
    <w:bookmarkStart w:id="780" w:name="_Hlk136264692"/>
    <w:p w14:paraId="363AEEC8" w14:textId="56523005" w:rsidR="0064192E" w:rsidRPr="00C0503E" w:rsidRDefault="004C5627" w:rsidP="0064192E">
      <w:pPr>
        <w:pStyle w:val="TH"/>
        <w:rPr>
          <w:sz w:val="22"/>
          <w:szCs w:val="22"/>
          <w:lang w:eastAsia="zh-CN"/>
        </w:rPr>
      </w:pPr>
      <w:r w:rsidRPr="00C0503E">
        <w:rPr>
          <w:noProof/>
        </w:rPr>
        <w:object w:dxaOrig="4305" w:dyaOrig="2055" w14:anchorId="559FDA50">
          <v:shape id="_x0000_i1070" type="#_x0000_t75" alt="" style="width:3in;height:104.5pt;mso-width-percent:0;mso-height-percent:0;mso-width-percent:0;mso-height-percent:0" o:ole="">
            <v:imagedata r:id="rId101" o:title=""/>
          </v:shape>
          <o:OLEObject Type="Embed" ProgID="Mscgen.Chart" ShapeID="_x0000_i1070" DrawAspect="Content" ObjectID="_1755371208" r:id="rId102"/>
        </w:object>
      </w:r>
      <w:bookmarkEnd w:id="780"/>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81" w:name="_Toc139045279"/>
      <w:r w:rsidRPr="00C0503E">
        <w:t>5.7.14</w:t>
      </w:r>
      <w:r w:rsidR="0064192E" w:rsidRPr="00C0503E">
        <w:t>.2</w:t>
      </w:r>
      <w:r w:rsidR="0064192E" w:rsidRPr="00C0503E">
        <w:tab/>
        <w:t>Initiation</w:t>
      </w:r>
      <w:bookmarkEnd w:id="781"/>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82"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82"/>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83" w:name="_Toc139045281"/>
      <w:r w:rsidRPr="00C0503E">
        <w:lastRenderedPageBreak/>
        <w:t>5.7.15</w:t>
      </w:r>
      <w:r w:rsidR="0064192E" w:rsidRPr="00C0503E">
        <w:tab/>
      </w:r>
      <w:r w:rsidR="00892680" w:rsidRPr="00C0503E">
        <w:t>Void</w:t>
      </w:r>
      <w:bookmarkEnd w:id="783"/>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84" w:name="_Toc46480779"/>
      <w:bookmarkStart w:id="785" w:name="_Toc46483247"/>
      <w:bookmarkStart w:id="786" w:name="_Toc37082152"/>
      <w:bookmarkStart w:id="787" w:name="_Toc46482013"/>
      <w:bookmarkStart w:id="788" w:name="_Toc29343487"/>
      <w:bookmarkStart w:id="789" w:name="_Toc67997053"/>
      <w:bookmarkStart w:id="790" w:name="_Toc36939172"/>
      <w:bookmarkStart w:id="791" w:name="_Toc29342348"/>
      <w:bookmarkStart w:id="792" w:name="_Toc20487056"/>
      <w:bookmarkStart w:id="793" w:name="_Toc36846519"/>
      <w:bookmarkStart w:id="794" w:name="_Toc36566739"/>
      <w:bookmarkStart w:id="795" w:name="_Toc36810155"/>
      <w:r w:rsidRPr="00C0503E">
        <w:rPr>
          <w:rFonts w:ascii="Arial" w:hAnsi="Arial"/>
          <w:sz w:val="28"/>
        </w:rPr>
        <w:t>5.7.16</w:t>
      </w:r>
      <w:r w:rsidR="00811135" w:rsidRPr="00C0503E">
        <w:rPr>
          <w:rFonts w:ascii="Arial" w:hAnsi="Arial"/>
          <w:sz w:val="28"/>
        </w:rPr>
        <w:tab/>
        <w:t>Application layer measurement reporting</w:t>
      </w:r>
      <w:bookmarkEnd w:id="784"/>
      <w:bookmarkEnd w:id="785"/>
      <w:bookmarkEnd w:id="786"/>
      <w:bookmarkEnd w:id="787"/>
      <w:bookmarkEnd w:id="788"/>
      <w:bookmarkEnd w:id="789"/>
      <w:bookmarkEnd w:id="790"/>
      <w:bookmarkEnd w:id="791"/>
      <w:bookmarkEnd w:id="792"/>
      <w:bookmarkEnd w:id="793"/>
      <w:bookmarkEnd w:id="794"/>
      <w:bookmarkEnd w:id="795"/>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96" w:name="_Toc20487057"/>
      <w:bookmarkStart w:id="797" w:name="_Toc36810156"/>
      <w:bookmarkStart w:id="798" w:name="_Toc37082153"/>
      <w:bookmarkStart w:id="799" w:name="_Toc36939173"/>
      <w:bookmarkStart w:id="800" w:name="_Toc29342349"/>
      <w:bookmarkStart w:id="801" w:name="_Toc36846520"/>
      <w:bookmarkStart w:id="802" w:name="_Toc46482014"/>
      <w:bookmarkStart w:id="803" w:name="_Toc67997054"/>
      <w:bookmarkStart w:id="804" w:name="_Toc29343488"/>
      <w:bookmarkStart w:id="805" w:name="_Toc36566740"/>
      <w:bookmarkStart w:id="806" w:name="_Toc46480780"/>
      <w:bookmarkStart w:id="807"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96"/>
      <w:bookmarkEnd w:id="797"/>
      <w:bookmarkEnd w:id="798"/>
      <w:bookmarkEnd w:id="799"/>
      <w:bookmarkEnd w:id="800"/>
      <w:bookmarkEnd w:id="801"/>
      <w:bookmarkEnd w:id="802"/>
      <w:bookmarkEnd w:id="803"/>
      <w:bookmarkEnd w:id="804"/>
      <w:bookmarkEnd w:id="805"/>
      <w:bookmarkEnd w:id="806"/>
      <w:bookmarkEnd w:id="807"/>
    </w:p>
    <w:p w14:paraId="7CF04B93" w14:textId="77777777" w:rsidR="00811135" w:rsidRPr="00C0503E" w:rsidRDefault="00C43DED" w:rsidP="00787A3F">
      <w:pPr>
        <w:pStyle w:val="TH"/>
      </w:pPr>
      <w:bookmarkStart w:id="808" w:name="_MON_1681668510"/>
      <w:bookmarkEnd w:id="808"/>
      <w:r>
        <w:rPr>
          <w:noProof/>
        </w:rPr>
        <w:pict w14:anchorId="3F56C8B6">
          <v:shape id="_x0000_i1071" type="#_x0000_t75" alt="" style="width:347pt;height:129.5pt;mso-width-percent:0;mso-height-percent:0;mso-width-percent:0;mso-height-percent:0">
            <v:imagedata r:id="rId103" o:title=""/>
          </v:shape>
        </w:pi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809"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810" w:name="_Toc20487058"/>
      <w:bookmarkStart w:id="811" w:name="_Toc29342350"/>
      <w:bookmarkStart w:id="812" w:name="_Toc29343489"/>
      <w:bookmarkStart w:id="813" w:name="_Toc36939174"/>
      <w:bookmarkStart w:id="814" w:name="_Toc37082154"/>
      <w:bookmarkStart w:id="815" w:name="_Toc46480781"/>
      <w:bookmarkStart w:id="816" w:name="_Toc46482015"/>
      <w:bookmarkStart w:id="817" w:name="_Toc36566741"/>
      <w:bookmarkStart w:id="818" w:name="_Toc36810157"/>
      <w:bookmarkStart w:id="819" w:name="_Toc36846521"/>
      <w:bookmarkStart w:id="820" w:name="_Toc46483249"/>
      <w:bookmarkStart w:id="821" w:name="_Toc67997055"/>
      <w:bookmarkEnd w:id="809"/>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810"/>
      <w:bookmarkEnd w:id="811"/>
      <w:bookmarkEnd w:id="812"/>
      <w:bookmarkEnd w:id="813"/>
      <w:bookmarkEnd w:id="814"/>
      <w:bookmarkEnd w:id="815"/>
      <w:bookmarkEnd w:id="816"/>
      <w:bookmarkEnd w:id="817"/>
      <w:bookmarkEnd w:id="818"/>
      <w:bookmarkEnd w:id="819"/>
      <w:bookmarkEnd w:id="820"/>
      <w:bookmarkEnd w:id="821"/>
    </w:p>
    <w:p w14:paraId="74DEEA9B" w14:textId="7777777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lastRenderedPageBreak/>
        <w:t>3&gt;</w:t>
      </w:r>
      <w:r w:rsidRPr="00C0503E">
        <w:tab/>
        <w:t>for each PDU session ID value indicated in the received RAN visible application layer measurement report, if any:</w:t>
      </w:r>
    </w:p>
    <w:p w14:paraId="0D6CAEE9" w14:textId="30C53A17" w:rsidR="00811135" w:rsidRPr="00C0503E" w:rsidRDefault="00811135" w:rsidP="00811135">
      <w:pPr>
        <w:pStyle w:val="B3"/>
        <w:ind w:left="1418"/>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070B0787" w14:textId="68189437" w:rsidR="00424A58" w:rsidRPr="00C0503E" w:rsidRDefault="00BD1021" w:rsidP="00DD246F">
      <w:pPr>
        <w:pStyle w:val="B1"/>
      </w:pPr>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p>
    <w:p w14:paraId="45E9C0C7" w14:textId="45A9A13D" w:rsidR="00892680" w:rsidRPr="00C0503E" w:rsidRDefault="00892680" w:rsidP="00892680">
      <w:pPr>
        <w:pStyle w:val="Heading3"/>
      </w:pPr>
      <w:bookmarkStart w:id="822" w:name="_Toc139045282"/>
      <w:bookmarkStart w:id="823" w:name="_Toc60777003"/>
      <w:r w:rsidRPr="00C0503E">
        <w:t>5.7.17</w:t>
      </w:r>
      <w:r w:rsidRPr="00C0503E">
        <w:tab/>
        <w:t>Derivation of pathloss reference for TA validation of SRS for Positioning transmission and CG-SDT in RRC_INACTIVE</w:t>
      </w:r>
      <w:bookmarkEnd w:id="822"/>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24" w:name="_Toc139045283"/>
      <w:r w:rsidRPr="00C0503E">
        <w:t>5.8</w:t>
      </w:r>
      <w:r w:rsidRPr="00C0503E">
        <w:tab/>
        <w:t>Sidelink</w:t>
      </w:r>
      <w:bookmarkEnd w:id="823"/>
      <w:bookmarkEnd w:id="824"/>
    </w:p>
    <w:p w14:paraId="68F6483A" w14:textId="77777777" w:rsidR="00394471" w:rsidRPr="00C0503E" w:rsidRDefault="00394471" w:rsidP="00394471">
      <w:pPr>
        <w:pStyle w:val="Heading3"/>
      </w:pPr>
      <w:bookmarkStart w:id="825" w:name="_Toc60777004"/>
      <w:bookmarkStart w:id="826" w:name="_Toc139045284"/>
      <w:r w:rsidRPr="00C0503E">
        <w:t>5.8.1</w:t>
      </w:r>
      <w:r w:rsidRPr="00C0503E">
        <w:tab/>
        <w:t>General</w:t>
      </w:r>
      <w:bookmarkEnd w:id="825"/>
      <w:bookmarkEnd w:id="826"/>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w:t>
      </w:r>
      <w:r w:rsidR="00C633CB" w:rsidRPr="00C0503E">
        <w:rPr>
          <w:lang w:eastAsia="zh-CN"/>
        </w:rPr>
        <w:lastRenderedPageBreak/>
        <w:t xml:space="preserve">[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27"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28" w:name="_Toc139045285"/>
      <w:r w:rsidRPr="00C0503E">
        <w:t>5.8.2</w:t>
      </w:r>
      <w:r w:rsidRPr="00C0503E">
        <w:tab/>
        <w:t>Conditions for NR sidelink communication</w:t>
      </w:r>
      <w:r w:rsidR="00BD7E37" w:rsidRPr="00C0503E">
        <w:t>/discovery</w:t>
      </w:r>
      <w:r w:rsidRPr="00C0503E">
        <w:t xml:space="preserve"> operation</w:t>
      </w:r>
      <w:bookmarkEnd w:id="827"/>
      <w:bookmarkEnd w:id="828"/>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29" w:name="_Toc60777006"/>
      <w:bookmarkStart w:id="830" w:name="_Toc139045286"/>
      <w:r w:rsidRPr="00C0503E">
        <w:t>5.8.3</w:t>
      </w:r>
      <w:r w:rsidRPr="00C0503E">
        <w:tab/>
        <w:t>Sidelink UE information for NR sidelink communication</w:t>
      </w:r>
      <w:bookmarkEnd w:id="829"/>
      <w:r w:rsidR="00BD7E37" w:rsidRPr="00C0503E">
        <w:t>/discovery</w:t>
      </w:r>
      <w:bookmarkEnd w:id="830"/>
    </w:p>
    <w:p w14:paraId="16ECCE58" w14:textId="77777777" w:rsidR="00394471" w:rsidRPr="00C0503E" w:rsidRDefault="00394471" w:rsidP="00394471">
      <w:pPr>
        <w:pStyle w:val="Heading4"/>
        <w:rPr>
          <w:noProof/>
        </w:rPr>
      </w:pPr>
      <w:bookmarkStart w:id="831" w:name="_Toc60777007"/>
      <w:bookmarkStart w:id="832" w:name="_Toc139045287"/>
      <w:r w:rsidRPr="00C0503E">
        <w:t>5.8.</w:t>
      </w:r>
      <w:r w:rsidRPr="00C0503E">
        <w:rPr>
          <w:lang w:eastAsia="zh-CN"/>
        </w:rPr>
        <w:t>3</w:t>
      </w:r>
      <w:r w:rsidRPr="00C0503E">
        <w:t>.1</w:t>
      </w:r>
      <w:r w:rsidRPr="00C0503E">
        <w:tab/>
        <w:t>General</w:t>
      </w:r>
      <w:bookmarkEnd w:id="831"/>
      <w:bookmarkEnd w:id="832"/>
    </w:p>
    <w:p w14:paraId="15B4CB6E" w14:textId="77777777" w:rsidR="00394471" w:rsidRPr="00C0503E" w:rsidRDefault="004C5627" w:rsidP="00394471">
      <w:pPr>
        <w:pStyle w:val="TH"/>
      </w:pPr>
      <w:r w:rsidRPr="00C0503E">
        <w:rPr>
          <w:rFonts w:ascii="Calibri Light" w:eastAsia="DotumChe" w:hAnsi="Calibri Light"/>
          <w:noProof/>
          <w:lang w:eastAsia="en-US"/>
        </w:rPr>
        <w:object w:dxaOrig="4065" w:dyaOrig="2040" w14:anchorId="54797421">
          <v:shape id="_x0000_i1072" type="#_x0000_t75" alt="" style="width:203.5pt;height:102pt;mso-width-percent:0;mso-height-percent:0;mso-width-percent:0;mso-height-percent:0" o:ole="">
            <v:imagedata r:id="rId104" o:title=""/>
          </v:shape>
          <o:OLEObject Type="Embed" ProgID="Mscgen.Chart" ShapeID="_x0000_i1072" DrawAspect="Content" ObjectID="_1755371209" r:id="rId105"/>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lastRenderedPageBreak/>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33"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34" w:name="_Toc139045288"/>
      <w:r w:rsidRPr="00C0503E">
        <w:t>5.8.</w:t>
      </w:r>
      <w:r w:rsidRPr="00C0503E">
        <w:rPr>
          <w:lang w:eastAsia="zh-CN"/>
        </w:rPr>
        <w:t>3</w:t>
      </w:r>
      <w:r w:rsidRPr="00C0503E">
        <w:t>.2</w:t>
      </w:r>
      <w:r w:rsidRPr="00C0503E">
        <w:tab/>
        <w:t>Initiation</w:t>
      </w:r>
      <w:bookmarkEnd w:id="833"/>
      <w:bookmarkEnd w:id="834"/>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lastRenderedPageBreak/>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lastRenderedPageBreak/>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lastRenderedPageBreak/>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35"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lastRenderedPageBreak/>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36"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35"/>
      <w:bookmarkEnd w:id="836"/>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lastRenderedPageBreak/>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lastRenderedPageBreak/>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lastRenderedPageBreak/>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lastRenderedPageBreak/>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37" w:name="_Toc60777010"/>
      <w:bookmarkStart w:id="838" w:name="_Toc139045290"/>
      <w:r w:rsidRPr="00C0503E">
        <w:t>5.8.4</w:t>
      </w:r>
      <w:r w:rsidRPr="00C0503E">
        <w:tab/>
        <w:t>Void</w:t>
      </w:r>
      <w:bookmarkEnd w:id="837"/>
      <w:bookmarkEnd w:id="838"/>
    </w:p>
    <w:p w14:paraId="1F968F3A" w14:textId="0C15324E" w:rsidR="00394471" w:rsidRPr="00C0503E" w:rsidRDefault="00394471" w:rsidP="00394471">
      <w:pPr>
        <w:pStyle w:val="Heading3"/>
      </w:pPr>
      <w:bookmarkStart w:id="839" w:name="_Toc60777011"/>
      <w:bookmarkStart w:id="840" w:name="_Toc139045291"/>
      <w:r w:rsidRPr="00C0503E">
        <w:t>5.8.5</w:t>
      </w:r>
      <w:r w:rsidRPr="00C0503E">
        <w:tab/>
        <w:t>Sidelink synchronisation information transmission for NR sidelink communication</w:t>
      </w:r>
      <w:bookmarkEnd w:id="839"/>
      <w:r w:rsidR="00BD7E37" w:rsidRPr="00C0503E">
        <w:t>/discovery</w:t>
      </w:r>
      <w:bookmarkEnd w:id="840"/>
    </w:p>
    <w:p w14:paraId="6E015D8A" w14:textId="77777777" w:rsidR="00394471" w:rsidRPr="00C0503E" w:rsidRDefault="00394471" w:rsidP="00394471">
      <w:pPr>
        <w:pStyle w:val="Heading4"/>
      </w:pPr>
      <w:bookmarkStart w:id="841" w:name="_Toc60777012"/>
      <w:bookmarkStart w:id="842" w:name="_Toc139045292"/>
      <w:r w:rsidRPr="00C0503E">
        <w:t>5.8.5.1</w:t>
      </w:r>
      <w:r w:rsidRPr="00C0503E">
        <w:tab/>
        <w:t>General</w:t>
      </w:r>
      <w:bookmarkEnd w:id="841"/>
      <w:bookmarkEnd w:id="842"/>
    </w:p>
    <w:p w14:paraId="456E5D2F" w14:textId="77777777" w:rsidR="00394471" w:rsidRPr="00C0503E" w:rsidRDefault="004C5627" w:rsidP="00394471">
      <w:pPr>
        <w:pStyle w:val="TH"/>
      </w:pPr>
      <w:r w:rsidRPr="00C0503E">
        <w:rPr>
          <w:rFonts w:ascii="Times New Roman" w:eastAsia="DotumChe" w:hAnsi="Times New Roman"/>
          <w:noProof/>
          <w:lang w:eastAsia="en-US"/>
        </w:rPr>
        <w:object w:dxaOrig="7365" w:dyaOrig="2565" w14:anchorId="5268EC15">
          <v:shape id="_x0000_i1073" type="#_x0000_t75" alt="" style="width:368pt;height:128.5pt;mso-width-percent:0;mso-height-percent:0;mso-width-percent:0;mso-height-percent:0" o:ole="">
            <v:imagedata r:id="rId106" o:title=""/>
          </v:shape>
          <o:OLEObject Type="Embed" ProgID="Mscgen.Chart" ShapeID="_x0000_i1073" DrawAspect="Content" ObjectID="_1755371210" r:id="rId107"/>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4C5627" w:rsidP="00394471">
      <w:pPr>
        <w:pStyle w:val="TH"/>
      </w:pPr>
      <w:r w:rsidRPr="00C0503E">
        <w:rPr>
          <w:rFonts w:ascii="Times New Roman" w:hAnsi="Times New Roman"/>
          <w:noProof/>
        </w:rPr>
        <w:object w:dxaOrig="8805" w:dyaOrig="2085" w14:anchorId="1E35B028">
          <v:shape id="_x0000_i1074" type="#_x0000_t75" alt="" style="width:441pt;height:104pt;mso-width-percent:0;mso-height-percent:0;mso-width-percent:0;mso-height-percent:0" o:ole="">
            <v:imagedata r:id="rId108" o:title=""/>
          </v:shape>
          <o:OLEObject Type="Embed" ProgID="Mscgen.Chart" ShapeID="_x0000_i1074" DrawAspect="Content" ObjectID="_1755371211" r:id="rId109"/>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43" w:name="_Toc60777013"/>
      <w:bookmarkStart w:id="844" w:name="_Toc139045293"/>
      <w:r w:rsidRPr="00C0503E">
        <w:t>5.8.5.2</w:t>
      </w:r>
      <w:r w:rsidRPr="00C0503E">
        <w:tab/>
        <w:t>Initiation</w:t>
      </w:r>
      <w:bookmarkEnd w:id="843"/>
      <w:bookmarkEnd w:id="844"/>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lastRenderedPageBreak/>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 ,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45" w:name="_Toc60777014"/>
      <w:bookmarkStart w:id="846" w:name="_Toc139045294"/>
      <w:r w:rsidRPr="00C0503E">
        <w:t>5.8.5.3</w:t>
      </w:r>
      <w:r w:rsidRPr="00C0503E">
        <w:tab/>
        <w:t>Transmission of SLSS</w:t>
      </w:r>
      <w:bookmarkEnd w:id="845"/>
      <w:bookmarkEnd w:id="846"/>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lastRenderedPageBreak/>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47" w:name="_Toc60777015"/>
      <w:bookmarkStart w:id="848" w:name="_Toc139045295"/>
      <w:r w:rsidRPr="00C0503E">
        <w:t>5.8.5a</w:t>
      </w:r>
      <w:r w:rsidRPr="00C0503E">
        <w:tab/>
        <w:t>Sidelink synchronisation information transmission for V2X sidelink communication</w:t>
      </w:r>
      <w:bookmarkEnd w:id="847"/>
      <w:bookmarkEnd w:id="848"/>
    </w:p>
    <w:p w14:paraId="549BB199" w14:textId="77777777" w:rsidR="00394471" w:rsidRPr="00C0503E" w:rsidRDefault="00394471" w:rsidP="00394471">
      <w:pPr>
        <w:pStyle w:val="Heading4"/>
      </w:pPr>
      <w:bookmarkStart w:id="849" w:name="_Toc60777016"/>
      <w:bookmarkStart w:id="850" w:name="_Toc139045296"/>
      <w:r w:rsidRPr="00C0503E">
        <w:t>5.8.5a.1</w:t>
      </w:r>
      <w:r w:rsidRPr="00C0503E">
        <w:tab/>
        <w:t>General</w:t>
      </w:r>
      <w:bookmarkEnd w:id="849"/>
      <w:bookmarkEnd w:id="850"/>
    </w:p>
    <w:p w14:paraId="73F90B0D" w14:textId="77777777" w:rsidR="00394471" w:rsidRPr="00C0503E" w:rsidRDefault="004C5627" w:rsidP="00394471">
      <w:pPr>
        <w:pStyle w:val="TH"/>
      </w:pPr>
      <w:r w:rsidRPr="00C0503E">
        <w:rPr>
          <w:rFonts w:ascii="Times New Roman" w:eastAsia="DotumChe" w:hAnsi="Times New Roman"/>
          <w:noProof/>
          <w:lang w:eastAsia="en-US"/>
        </w:rPr>
        <w:object w:dxaOrig="7740" w:dyaOrig="2520" w14:anchorId="0CB3AFCC">
          <v:shape id="_x0000_i1075" type="#_x0000_t75" alt="" style="width:389pt;height:127pt;mso-width-percent:0;mso-height-percent:0;mso-width-percent:0;mso-height-percent:0" o:ole="">
            <v:imagedata r:id="rId110" o:title=""/>
          </v:shape>
          <o:OLEObject Type="Embed" ProgID="Mscgen.Chart" ShapeID="_x0000_i1075" DrawAspect="Content" ObjectID="_1755371212" r:id="rId111"/>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4C5627" w:rsidP="00394471">
      <w:pPr>
        <w:pStyle w:val="TH"/>
      </w:pPr>
      <w:r w:rsidRPr="00C0503E">
        <w:rPr>
          <w:rFonts w:ascii="Times New Roman" w:hAnsi="Times New Roman"/>
          <w:noProof/>
        </w:rPr>
        <w:object w:dxaOrig="8805" w:dyaOrig="2085" w14:anchorId="646BE09A">
          <v:shape id="_x0000_i1076" type="#_x0000_t75" alt="" style="width:441pt;height:104pt;mso-width-percent:0;mso-height-percent:0;mso-width-percent:0;mso-height-percent:0" o:ole="">
            <v:imagedata r:id="rId108" o:title=""/>
          </v:shape>
          <o:OLEObject Type="Embed" ProgID="Mscgen.Chart" ShapeID="_x0000_i1076" DrawAspect="Content" ObjectID="_1755371213" r:id="rId112"/>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51" w:name="_Toc60777017"/>
      <w:bookmarkStart w:id="852" w:name="_Toc139045297"/>
      <w:r w:rsidRPr="00C0503E">
        <w:t>5.8.5a.2</w:t>
      </w:r>
      <w:r w:rsidRPr="00C0503E">
        <w:tab/>
        <w:t>Initiation</w:t>
      </w:r>
      <w:bookmarkEnd w:id="851"/>
      <w:bookmarkEnd w:id="852"/>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53" w:name="_Toc60777018"/>
      <w:bookmarkStart w:id="854" w:name="_Toc139045298"/>
      <w:r w:rsidRPr="00C0503E">
        <w:t>5.8.6</w:t>
      </w:r>
      <w:r w:rsidRPr="00C0503E">
        <w:tab/>
        <w:t>Sidelink synchronisation reference</w:t>
      </w:r>
      <w:bookmarkEnd w:id="853"/>
      <w:bookmarkEnd w:id="854"/>
    </w:p>
    <w:p w14:paraId="3FE1FA26" w14:textId="77777777" w:rsidR="00394471" w:rsidRPr="00C0503E" w:rsidRDefault="00394471" w:rsidP="00394471">
      <w:pPr>
        <w:pStyle w:val="Heading4"/>
      </w:pPr>
      <w:bookmarkStart w:id="855" w:name="_Toc60777019"/>
      <w:bookmarkStart w:id="856" w:name="_Toc139045299"/>
      <w:r w:rsidRPr="00C0503E">
        <w:t>5.8.6.1</w:t>
      </w:r>
      <w:r w:rsidRPr="00C0503E">
        <w:tab/>
        <w:t>General</w:t>
      </w:r>
      <w:bookmarkEnd w:id="855"/>
      <w:bookmarkEnd w:id="856"/>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57" w:name="_Toc60777020"/>
      <w:bookmarkStart w:id="858" w:name="_Toc139045300"/>
      <w:r w:rsidRPr="00C0503E">
        <w:t>5.8.6.2</w:t>
      </w:r>
      <w:r w:rsidRPr="00C0503E">
        <w:tab/>
        <w:t>Selection and reselection of synchronisation reference</w:t>
      </w:r>
      <w:bookmarkEnd w:id="857"/>
      <w:bookmarkEnd w:id="858"/>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lastRenderedPageBreak/>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lastRenderedPageBreak/>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lastRenderedPageBreak/>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59" w:name="_Toc60777021"/>
      <w:bookmarkStart w:id="860" w:name="_Toc139045301"/>
      <w:r w:rsidRPr="00C0503E">
        <w:t>5.8.6.3</w:t>
      </w:r>
      <w:r w:rsidRPr="00C0503E">
        <w:tab/>
        <w:t>Sidelink communication transmission reference cell selection</w:t>
      </w:r>
      <w:bookmarkEnd w:id="859"/>
      <w:bookmarkEnd w:id="860"/>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61" w:name="_Toc60777022"/>
      <w:bookmarkStart w:id="862" w:name="_Toc139045302"/>
      <w:r w:rsidRPr="00C0503E">
        <w:t>5.8.7</w:t>
      </w:r>
      <w:r w:rsidRPr="00C0503E">
        <w:tab/>
        <w:t>Sidelink communication reception</w:t>
      </w:r>
      <w:bookmarkEnd w:id="861"/>
      <w:bookmarkEnd w:id="862"/>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63" w:name="_Toc60777023"/>
      <w:bookmarkStart w:id="864" w:name="_Toc139045303"/>
      <w:r w:rsidRPr="00C0503E">
        <w:t>5.8.8</w:t>
      </w:r>
      <w:r w:rsidRPr="00C0503E">
        <w:tab/>
        <w:t>Sidelink communication transmission</w:t>
      </w:r>
      <w:bookmarkEnd w:id="863"/>
      <w:bookmarkEnd w:id="864"/>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lastRenderedPageBreak/>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65" w:name="_Toc60777024"/>
      <w:bookmarkStart w:id="866" w:name="_Toc139045304"/>
      <w:r w:rsidRPr="00C0503E">
        <w:t>5.8.9</w:t>
      </w:r>
      <w:r w:rsidRPr="00C0503E">
        <w:tab/>
        <w:t>Sidelink</w:t>
      </w:r>
      <w:r w:rsidRPr="00C0503E">
        <w:rPr>
          <w:rFonts w:ascii="DengXian" w:eastAsia="DengXian" w:hAnsi="DengXian"/>
          <w:lang w:eastAsia="zh-CN"/>
        </w:rPr>
        <w:t xml:space="preserve"> </w:t>
      </w:r>
      <w:r w:rsidRPr="00C0503E">
        <w:t>RRC procedure</w:t>
      </w:r>
      <w:bookmarkEnd w:id="865"/>
      <w:bookmarkEnd w:id="866"/>
    </w:p>
    <w:p w14:paraId="578882C7" w14:textId="77777777" w:rsidR="00394471" w:rsidRPr="00C0503E" w:rsidRDefault="00394471" w:rsidP="00394471">
      <w:pPr>
        <w:pStyle w:val="Heading4"/>
      </w:pPr>
      <w:bookmarkStart w:id="867" w:name="_Toc60777025"/>
      <w:bookmarkStart w:id="868" w:name="_Toc139045305"/>
      <w:r w:rsidRPr="00C0503E">
        <w:t>5.8.9.1</w:t>
      </w:r>
      <w:r w:rsidRPr="00C0503E">
        <w:tab/>
        <w:t>Sidelink RRC reconfiguration</w:t>
      </w:r>
      <w:bookmarkEnd w:id="867"/>
      <w:bookmarkEnd w:id="868"/>
    </w:p>
    <w:p w14:paraId="2B0DFE43" w14:textId="77777777" w:rsidR="00394471" w:rsidRPr="00C0503E" w:rsidRDefault="00394471" w:rsidP="00394471">
      <w:pPr>
        <w:pStyle w:val="Heading5"/>
      </w:pPr>
      <w:bookmarkStart w:id="869" w:name="_Toc60777026"/>
      <w:bookmarkStart w:id="870" w:name="_Toc139045306"/>
      <w:r w:rsidRPr="00C0503E">
        <w:rPr>
          <w:rFonts w:eastAsia="MS Mincho"/>
        </w:rPr>
        <w:t>5.8.9.1.1</w:t>
      </w:r>
      <w:r w:rsidRPr="00C0503E">
        <w:rPr>
          <w:rFonts w:eastAsia="MS Mincho"/>
        </w:rPr>
        <w:tab/>
      </w:r>
      <w:r w:rsidRPr="00C0503E">
        <w:t>General</w:t>
      </w:r>
      <w:bookmarkEnd w:id="869"/>
      <w:bookmarkEnd w:id="870"/>
    </w:p>
    <w:p w14:paraId="52E00E61" w14:textId="77777777" w:rsidR="00394471" w:rsidRPr="00C0503E" w:rsidRDefault="00394471" w:rsidP="00394471">
      <w:pPr>
        <w:pStyle w:val="TH"/>
        <w:rPr>
          <w:noProof/>
        </w:rPr>
      </w:pPr>
    </w:p>
    <w:p w14:paraId="7894885C" w14:textId="77777777" w:rsidR="00394471" w:rsidRPr="00C0503E" w:rsidRDefault="004C5627" w:rsidP="00394471">
      <w:pPr>
        <w:pStyle w:val="TH"/>
      </w:pPr>
      <w:r w:rsidRPr="00C0503E">
        <w:rPr>
          <w:noProof/>
        </w:rPr>
        <w:object w:dxaOrig="4860" w:dyaOrig="2145" w14:anchorId="19945654">
          <v:shape id="_x0000_i1077" type="#_x0000_t75" alt="" style="width:241.5pt;height:106.5pt;mso-width-percent:0;mso-height-percent:0;mso-width-percent:0;mso-height-percent:0" o:ole="">
            <v:imagedata r:id="rId113" o:title=""/>
          </v:shape>
          <o:OLEObject Type="Embed" ProgID="Mscgen.Chart" ShapeID="_x0000_i1077" DrawAspect="Content" ObjectID="_1755371214" r:id="rId114"/>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4C5627" w:rsidP="00394471">
      <w:pPr>
        <w:pStyle w:val="TH"/>
      </w:pPr>
      <w:r w:rsidRPr="00C0503E">
        <w:rPr>
          <w:noProof/>
        </w:rPr>
        <w:object w:dxaOrig="4740" w:dyaOrig="2145" w14:anchorId="6AC09AF2">
          <v:shape id="_x0000_i1078" type="#_x0000_t75" alt="" style="width:236.5pt;height:106.5pt;mso-width-percent:0;mso-height-percent:0;mso-width-percent:0;mso-height-percent:0" o:ole="">
            <v:imagedata r:id="rId115" o:title=""/>
          </v:shape>
          <o:OLEObject Type="Embed" ProgID="Mscgen.Chart" ShapeID="_x0000_i1078" DrawAspect="Content" ObjectID="_1755371215" r:id="rId116"/>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71" w:name="_Toc60777027"/>
      <w:bookmarkStart w:id="872"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71"/>
      <w:bookmarkEnd w:id="872"/>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lastRenderedPageBreak/>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lastRenderedPageBreak/>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73" w:name="_Toc60777028"/>
      <w:bookmarkStart w:id="874"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73"/>
      <w:bookmarkEnd w:id="874"/>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lastRenderedPageBreak/>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75" w:name="_Toc60777029"/>
      <w:bookmarkStart w:id="876" w:name="_Toc139045309"/>
      <w:r w:rsidRPr="00C0503E">
        <w:rPr>
          <w:rFonts w:eastAsia="MS Mincho"/>
        </w:rPr>
        <w:t>5.8.9.1.4</w:t>
      </w:r>
      <w:r w:rsidRPr="00C0503E">
        <w:rPr>
          <w:rFonts w:eastAsia="MS Mincho"/>
        </w:rPr>
        <w:tab/>
        <w:t>Void</w:t>
      </w:r>
      <w:bookmarkEnd w:id="875"/>
      <w:bookmarkEnd w:id="876"/>
    </w:p>
    <w:p w14:paraId="5946FF37" w14:textId="77777777" w:rsidR="00394471" w:rsidRPr="00C0503E" w:rsidRDefault="00394471" w:rsidP="00394471">
      <w:pPr>
        <w:pStyle w:val="Heading5"/>
        <w:rPr>
          <w:rFonts w:eastAsia="MS Mincho"/>
        </w:rPr>
      </w:pPr>
      <w:bookmarkStart w:id="877" w:name="_Toc60777030"/>
      <w:bookmarkStart w:id="878" w:name="_Toc139045310"/>
      <w:r w:rsidRPr="00C0503E">
        <w:rPr>
          <w:rFonts w:eastAsia="MS Mincho"/>
        </w:rPr>
        <w:t>5.8.9.1.5</w:t>
      </w:r>
      <w:r w:rsidRPr="00C0503E">
        <w:rPr>
          <w:rFonts w:eastAsia="MS Mincho"/>
        </w:rPr>
        <w:tab/>
        <w:t>Void</w:t>
      </w:r>
      <w:bookmarkEnd w:id="877"/>
      <w:bookmarkEnd w:id="878"/>
    </w:p>
    <w:p w14:paraId="13B9B700" w14:textId="77777777" w:rsidR="00394471" w:rsidRPr="00C0503E" w:rsidRDefault="00394471" w:rsidP="00394471">
      <w:pPr>
        <w:pStyle w:val="Heading5"/>
        <w:rPr>
          <w:rFonts w:eastAsia="MS Mincho"/>
        </w:rPr>
      </w:pPr>
      <w:bookmarkStart w:id="879" w:name="_Toc60777031"/>
      <w:bookmarkStart w:id="880" w:name="_Toc139045311"/>
      <w:r w:rsidRPr="00C0503E">
        <w:rPr>
          <w:rFonts w:eastAsia="MS Mincho"/>
        </w:rPr>
        <w:t>5.8.9.1.6</w:t>
      </w:r>
      <w:r w:rsidRPr="00C0503E">
        <w:rPr>
          <w:rFonts w:eastAsia="MS Mincho"/>
        </w:rPr>
        <w:tab/>
        <w:t>Void</w:t>
      </w:r>
      <w:bookmarkEnd w:id="879"/>
      <w:bookmarkEnd w:id="880"/>
    </w:p>
    <w:p w14:paraId="56AE428E" w14:textId="77777777" w:rsidR="00394471" w:rsidRPr="00C0503E" w:rsidRDefault="00394471" w:rsidP="00394471">
      <w:pPr>
        <w:pStyle w:val="Heading5"/>
        <w:rPr>
          <w:rFonts w:eastAsia="MS Mincho"/>
        </w:rPr>
      </w:pPr>
      <w:bookmarkStart w:id="881" w:name="_Toc60777032"/>
      <w:bookmarkStart w:id="882" w:name="_Toc139045312"/>
      <w:r w:rsidRPr="00C0503E">
        <w:rPr>
          <w:rFonts w:eastAsia="MS Mincho"/>
        </w:rPr>
        <w:t>5.8.9.1.7</w:t>
      </w:r>
      <w:r w:rsidRPr="00C0503E">
        <w:rPr>
          <w:rFonts w:eastAsia="MS Mincho"/>
        </w:rPr>
        <w:tab/>
        <w:t>Void</w:t>
      </w:r>
      <w:bookmarkEnd w:id="881"/>
      <w:bookmarkEnd w:id="882"/>
    </w:p>
    <w:p w14:paraId="763C2D54" w14:textId="77777777" w:rsidR="00394471" w:rsidRPr="00C0503E" w:rsidRDefault="00394471" w:rsidP="00394471">
      <w:pPr>
        <w:pStyle w:val="Heading5"/>
        <w:rPr>
          <w:rFonts w:eastAsia="MS Mincho"/>
        </w:rPr>
      </w:pPr>
      <w:bookmarkStart w:id="883" w:name="_Toc60777033"/>
      <w:bookmarkStart w:id="884"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83"/>
      <w:bookmarkEnd w:id="884"/>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lastRenderedPageBreak/>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85" w:name="_Toc60777034"/>
      <w:bookmarkStart w:id="886"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85"/>
      <w:bookmarkEnd w:id="886"/>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87" w:name="_Toc60777035"/>
      <w:bookmarkStart w:id="888" w:name="_Toc139045315"/>
      <w:r w:rsidRPr="00C0503E">
        <w:t>5.8.9.1a</w:t>
      </w:r>
      <w:r w:rsidRPr="00C0503E">
        <w:tab/>
        <w:t>Sidelink radio bearer management</w:t>
      </w:r>
      <w:bookmarkEnd w:id="887"/>
      <w:bookmarkEnd w:id="888"/>
    </w:p>
    <w:p w14:paraId="0A409E4C" w14:textId="77777777" w:rsidR="00394471" w:rsidRPr="00C0503E" w:rsidRDefault="00394471" w:rsidP="00394471">
      <w:pPr>
        <w:pStyle w:val="Heading5"/>
        <w:rPr>
          <w:rFonts w:eastAsia="MS Mincho"/>
        </w:rPr>
      </w:pPr>
      <w:bookmarkStart w:id="889" w:name="_Toc60777036"/>
      <w:bookmarkStart w:id="890" w:name="_Toc139045316"/>
      <w:r w:rsidRPr="00C0503E">
        <w:rPr>
          <w:rFonts w:eastAsia="MS Mincho"/>
        </w:rPr>
        <w:t>5.8.9.1a.1</w:t>
      </w:r>
      <w:r w:rsidRPr="00C0503E">
        <w:rPr>
          <w:rFonts w:eastAsia="MS Mincho"/>
        </w:rPr>
        <w:tab/>
        <w:t>Sidelink DRB release</w:t>
      </w:r>
      <w:bookmarkEnd w:id="889"/>
      <w:bookmarkEnd w:id="890"/>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lastRenderedPageBreak/>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91" w:name="_Toc60777037"/>
      <w:bookmarkStart w:id="892" w:name="_Toc139045317"/>
      <w:r w:rsidRPr="00C0503E">
        <w:rPr>
          <w:rFonts w:eastAsia="MS Mincho"/>
        </w:rPr>
        <w:t>5.8.9.1a.2</w:t>
      </w:r>
      <w:r w:rsidRPr="00C0503E">
        <w:rPr>
          <w:rFonts w:eastAsia="MS Mincho"/>
        </w:rPr>
        <w:tab/>
        <w:t>Sidelink DRB addition/modification</w:t>
      </w:r>
      <w:bookmarkEnd w:id="891"/>
      <w:bookmarkEnd w:id="892"/>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lastRenderedPageBreak/>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lastRenderedPageBreak/>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93" w:name="_Toc60777038"/>
      <w:bookmarkStart w:id="894" w:name="_Toc139045318"/>
      <w:r w:rsidRPr="00C0503E">
        <w:rPr>
          <w:rFonts w:eastAsia="MS Mincho"/>
        </w:rPr>
        <w:t>5.8.9.1a.3</w:t>
      </w:r>
      <w:r w:rsidRPr="00C0503E">
        <w:rPr>
          <w:rFonts w:eastAsia="MS Mincho"/>
        </w:rPr>
        <w:tab/>
        <w:t>Sidelink SRB release</w:t>
      </w:r>
      <w:bookmarkEnd w:id="893"/>
      <w:bookmarkEnd w:id="894"/>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95" w:name="_Toc60777039"/>
      <w:bookmarkStart w:id="896" w:name="_Toc139045319"/>
      <w:r w:rsidRPr="00C0503E">
        <w:rPr>
          <w:rFonts w:eastAsia="MS Mincho"/>
        </w:rPr>
        <w:t>5.8.9.1a.4</w:t>
      </w:r>
      <w:r w:rsidRPr="00C0503E">
        <w:rPr>
          <w:rFonts w:eastAsia="MS Mincho"/>
        </w:rPr>
        <w:tab/>
        <w:t>Sidelink SRB addition</w:t>
      </w:r>
      <w:bookmarkEnd w:id="895"/>
      <w:bookmarkEnd w:id="896"/>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97" w:name="_Toc60777040"/>
      <w:bookmarkStart w:id="898" w:name="_Toc139045320"/>
      <w:r w:rsidRPr="00C0503E">
        <w:t>5.8.9.2</w:t>
      </w:r>
      <w:r w:rsidRPr="00C0503E">
        <w:tab/>
        <w:t>Sidelink UE capability transfer</w:t>
      </w:r>
      <w:bookmarkEnd w:id="897"/>
      <w:bookmarkEnd w:id="898"/>
    </w:p>
    <w:p w14:paraId="2DAD8997" w14:textId="77777777" w:rsidR="00394471" w:rsidRPr="00C0503E" w:rsidRDefault="00394471" w:rsidP="00394471">
      <w:pPr>
        <w:pStyle w:val="Heading4"/>
      </w:pPr>
      <w:bookmarkStart w:id="899" w:name="_Toc60777041"/>
      <w:bookmarkStart w:id="900" w:name="_Toc139045321"/>
      <w:r w:rsidRPr="00C0503E">
        <w:t>5.8.9.2.1</w:t>
      </w:r>
      <w:r w:rsidRPr="00C0503E">
        <w:tab/>
        <w:t>General</w:t>
      </w:r>
      <w:bookmarkEnd w:id="899"/>
      <w:bookmarkEnd w:id="900"/>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4C5627" w:rsidP="00394471">
      <w:pPr>
        <w:pStyle w:val="TH"/>
      </w:pPr>
      <w:r w:rsidRPr="00C0503E">
        <w:rPr>
          <w:noProof/>
        </w:rPr>
        <w:object w:dxaOrig="4440" w:dyaOrig="2055" w14:anchorId="28D88FD0">
          <v:shape id="_x0000_i1079" type="#_x0000_t75" alt="" style="width:221.5pt;height:102.5pt;mso-width-percent:0;mso-height-percent:0;mso-width-percent:0;mso-height-percent:0" o:ole="">
            <v:imagedata r:id="rId117" o:title=""/>
          </v:shape>
          <o:OLEObject Type="Embed" ProgID="Mscgen.Chart" ShapeID="_x0000_i1079" DrawAspect="Content" ObjectID="_1755371216" r:id="rId118"/>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01" w:name="_Toc60777042"/>
      <w:bookmarkStart w:id="902" w:name="_Toc139045322"/>
      <w:r w:rsidRPr="00C0503E">
        <w:t>5.8.9.2.2</w:t>
      </w:r>
      <w:r w:rsidRPr="00C0503E">
        <w:tab/>
        <w:t>Initiation</w:t>
      </w:r>
      <w:bookmarkEnd w:id="901"/>
      <w:bookmarkEnd w:id="902"/>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03" w:name="_Toc60777043"/>
      <w:bookmarkStart w:id="904"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03"/>
      <w:bookmarkEnd w:id="904"/>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05" w:name="_Toc60777044"/>
      <w:bookmarkStart w:id="906" w:name="_Toc139045324"/>
      <w:r w:rsidRPr="00C0503E">
        <w:t>5.8.9.2.4</w:t>
      </w:r>
      <w:r w:rsidRPr="00C0503E">
        <w:tab/>
        <w:t xml:space="preserve">Actions related to reception of the </w:t>
      </w:r>
      <w:r w:rsidRPr="00C0503E">
        <w:rPr>
          <w:i/>
        </w:rPr>
        <w:t>UECapabilityEnquirySidelink</w:t>
      </w:r>
      <w:r w:rsidRPr="00C0503E">
        <w:t xml:space="preserve"> by the UE</w:t>
      </w:r>
      <w:bookmarkEnd w:id="905"/>
      <w:bookmarkEnd w:id="906"/>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07" w:name="_Toc60777045"/>
      <w:bookmarkStart w:id="908" w:name="_Toc139045325"/>
      <w:r w:rsidRPr="00C0503E">
        <w:t>5.8.9.3</w:t>
      </w:r>
      <w:r w:rsidRPr="00C0503E">
        <w:tab/>
        <w:t>Sidelink radio link failure related actions</w:t>
      </w:r>
      <w:bookmarkEnd w:id="907"/>
      <w:bookmarkEnd w:id="908"/>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lastRenderedPageBreak/>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09" w:name="_Toc60777046"/>
      <w:bookmarkStart w:id="910" w:name="_Toc139045326"/>
      <w:r w:rsidRPr="00C0503E">
        <w:t>5.8.9.4</w:t>
      </w:r>
      <w:r w:rsidRPr="00C0503E">
        <w:tab/>
        <w:t>Sidelink common control information</w:t>
      </w:r>
      <w:bookmarkEnd w:id="909"/>
      <w:bookmarkEnd w:id="910"/>
    </w:p>
    <w:p w14:paraId="130BEC59" w14:textId="77777777" w:rsidR="00394471" w:rsidRPr="00C0503E" w:rsidRDefault="00394471" w:rsidP="00394471">
      <w:pPr>
        <w:pStyle w:val="Heading5"/>
        <w:rPr>
          <w:rFonts w:eastAsia="MS Mincho"/>
        </w:rPr>
      </w:pPr>
      <w:bookmarkStart w:id="911" w:name="_Toc60777047"/>
      <w:bookmarkStart w:id="912" w:name="_Toc139045327"/>
      <w:r w:rsidRPr="00C0503E">
        <w:rPr>
          <w:rFonts w:eastAsia="MS Mincho"/>
        </w:rPr>
        <w:t>5.8.9.4.1</w:t>
      </w:r>
      <w:r w:rsidRPr="00C0503E">
        <w:rPr>
          <w:rFonts w:eastAsia="MS Mincho"/>
        </w:rPr>
        <w:tab/>
        <w:t>General</w:t>
      </w:r>
      <w:bookmarkEnd w:id="911"/>
      <w:bookmarkEnd w:id="912"/>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13" w:name="_Toc60777048"/>
      <w:bookmarkStart w:id="914" w:name="_Toc139045328"/>
      <w:r w:rsidRPr="00C0503E">
        <w:rPr>
          <w:rFonts w:eastAsia="MS Mincho"/>
        </w:rPr>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13"/>
      <w:bookmarkEnd w:id="914"/>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15" w:name="_Toc60777049"/>
      <w:bookmarkStart w:id="916"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15"/>
      <w:bookmarkEnd w:id="916"/>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lastRenderedPageBreak/>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17" w:name="_Toc46439423"/>
      <w:bookmarkStart w:id="918" w:name="_Toc46444260"/>
      <w:bookmarkStart w:id="919" w:name="_Toc46487021"/>
      <w:bookmarkStart w:id="920" w:name="_Toc52836899"/>
      <w:bookmarkStart w:id="921" w:name="_Toc52837907"/>
      <w:bookmarkStart w:id="922" w:name="_Toc53006547"/>
      <w:bookmarkStart w:id="923" w:name="_Toc60777050"/>
      <w:bookmarkStart w:id="924" w:name="_Toc139045330"/>
      <w:r w:rsidRPr="00C0503E">
        <w:t>5.8.9.5</w:t>
      </w:r>
      <w:r w:rsidRPr="00C0503E">
        <w:tab/>
      </w:r>
      <w:bookmarkEnd w:id="917"/>
      <w:bookmarkEnd w:id="918"/>
      <w:bookmarkEnd w:id="919"/>
      <w:bookmarkEnd w:id="920"/>
      <w:bookmarkEnd w:id="921"/>
      <w:bookmarkEnd w:id="922"/>
      <w:r w:rsidRPr="00C0503E">
        <w:t>Actions related to PC5-RRC connection release requested by upper layers</w:t>
      </w:r>
      <w:bookmarkEnd w:id="923"/>
      <w:bookmarkEnd w:id="924"/>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lastRenderedPageBreak/>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25" w:name="_Toc139045331"/>
      <w:bookmarkStart w:id="926" w:name="_Toc60777051"/>
      <w:r w:rsidRPr="00C0503E">
        <w:t>5.8.9.6</w:t>
      </w:r>
      <w:r w:rsidRPr="00C0503E">
        <w:tab/>
      </w:r>
      <w:r w:rsidR="00FA75F4" w:rsidRPr="00C0503E">
        <w:t xml:space="preserve">Sidelink </w:t>
      </w:r>
      <w:r w:rsidRPr="00C0503E">
        <w:t>UE assistance information</w:t>
      </w:r>
      <w:bookmarkEnd w:id="925"/>
    </w:p>
    <w:p w14:paraId="0390B527" w14:textId="64D59BB9" w:rsidR="00C26E98" w:rsidRPr="00C0503E" w:rsidRDefault="00C26E98" w:rsidP="00C26E98">
      <w:pPr>
        <w:pStyle w:val="Heading5"/>
      </w:pPr>
      <w:bookmarkStart w:id="927" w:name="_Toc139045332"/>
      <w:r w:rsidRPr="00C0503E">
        <w:rPr>
          <w:rFonts w:eastAsia="MS Mincho"/>
        </w:rPr>
        <w:t>5.8.9.6.1</w:t>
      </w:r>
      <w:r w:rsidRPr="00C0503E">
        <w:rPr>
          <w:rFonts w:eastAsia="MS Mincho"/>
        </w:rPr>
        <w:tab/>
      </w:r>
      <w:r w:rsidRPr="00C0503E">
        <w:t>General</w:t>
      </w:r>
      <w:bookmarkEnd w:id="927"/>
    </w:p>
    <w:p w14:paraId="0D7DFD97" w14:textId="48ED2B6A" w:rsidR="00C26E98" w:rsidRPr="00C0503E" w:rsidRDefault="004C5627" w:rsidP="00787A3F">
      <w:pPr>
        <w:pStyle w:val="TH"/>
      </w:pPr>
      <w:r w:rsidRPr="00C0503E">
        <w:rPr>
          <w:noProof/>
        </w:rPr>
        <w:object w:dxaOrig="4422" w:dyaOrig="1629" w14:anchorId="089F2287">
          <v:shape id="_x0000_i1080" type="#_x0000_t75" alt="" style="width:249.5pt;height:92pt;mso-width-percent:0;mso-height-percent:0;mso-width-percent:0;mso-height-percent:0" o:ole="">
            <v:imagedata r:id="rId119" o:title="" croptop="288f" cropbottom="7010f" cropright="251f"/>
          </v:shape>
          <o:OLEObject Type="Embed" ProgID="Mscgen.Chart" ShapeID="_x0000_i1080" DrawAspect="Content" ObjectID="_1755371217" r:id="rId120"/>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28" w:name="_Toc139045333"/>
      <w:r w:rsidRPr="00C0503E">
        <w:rPr>
          <w:rFonts w:eastAsia="MS Mincho"/>
        </w:rPr>
        <w:t>5.8.9.6.2</w:t>
      </w:r>
      <w:r w:rsidRPr="00C0503E">
        <w:rPr>
          <w:rFonts w:eastAsia="MS Mincho"/>
        </w:rPr>
        <w:tab/>
      </w:r>
      <w:r w:rsidRPr="00C0503E">
        <w:t>Initiation</w:t>
      </w:r>
      <w:bookmarkEnd w:id="928"/>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29" w:name="_Toc139045334"/>
      <w:r w:rsidRPr="00C0503E">
        <w:rPr>
          <w:rFonts w:eastAsia="MS Mincho"/>
        </w:rPr>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29"/>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lastRenderedPageBreak/>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30" w:name="_Toc139045335"/>
      <w:r w:rsidRPr="00C0503E">
        <w:t>5.8.9.8</w:t>
      </w:r>
      <w:r w:rsidR="000F2113" w:rsidRPr="00C0503E">
        <w:tab/>
        <w:t>Remote UE information</w:t>
      </w:r>
      <w:bookmarkEnd w:id="930"/>
    </w:p>
    <w:p w14:paraId="4D0D1647" w14:textId="3ADC7EAF" w:rsidR="000F2113" w:rsidRPr="00C0503E" w:rsidRDefault="003050BB" w:rsidP="000F2113">
      <w:pPr>
        <w:pStyle w:val="Heading5"/>
        <w:rPr>
          <w:rFonts w:eastAsia="MS Mincho"/>
        </w:rPr>
      </w:pPr>
      <w:bookmarkStart w:id="931" w:name="_Toc139045336"/>
      <w:r w:rsidRPr="00C0503E">
        <w:rPr>
          <w:rFonts w:eastAsia="MS Mincho"/>
        </w:rPr>
        <w:t>5.8.9.8</w:t>
      </w:r>
      <w:r w:rsidR="000F2113" w:rsidRPr="00C0503E">
        <w:rPr>
          <w:rFonts w:eastAsia="MS Mincho"/>
        </w:rPr>
        <w:t>.1</w:t>
      </w:r>
      <w:r w:rsidR="000F2113" w:rsidRPr="00C0503E">
        <w:rPr>
          <w:rFonts w:eastAsia="MS Mincho"/>
        </w:rPr>
        <w:tab/>
        <w:t>General</w:t>
      </w:r>
      <w:bookmarkEnd w:id="931"/>
    </w:p>
    <w:p w14:paraId="0A1C7D6F" w14:textId="77777777" w:rsidR="000F2113" w:rsidRPr="00C0503E" w:rsidRDefault="004C5627" w:rsidP="000F2113">
      <w:pPr>
        <w:pStyle w:val="TH"/>
      </w:pPr>
      <w:r w:rsidRPr="00C0503E">
        <w:rPr>
          <w:noProof/>
        </w:rPr>
        <w:object w:dxaOrig="4860" w:dyaOrig="1560" w14:anchorId="21A5C399">
          <v:shape id="_x0000_i1081" type="#_x0000_t75" alt="" style="width:244.5pt;height:79pt;mso-width-percent:0;mso-height-percent:0;mso-width-percent:0;mso-height-percent:0" o:ole="">
            <v:imagedata r:id="rId121" o:title=""/>
          </v:shape>
          <o:OLEObject Type="Embed" ProgID="Mscgen.Chart" ShapeID="_x0000_i1081" DrawAspect="Content" ObjectID="_1755371218" r:id="rId122"/>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lastRenderedPageBreak/>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32"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32"/>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33"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33"/>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lastRenderedPageBreak/>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34" w:name="_Toc139045339"/>
      <w:r w:rsidRPr="00C0503E">
        <w:t>5.8.9.9</w:t>
      </w:r>
      <w:r w:rsidR="000F2113" w:rsidRPr="00C0503E">
        <w:tab/>
        <w:t>Uu message transfer in sidelink</w:t>
      </w:r>
      <w:bookmarkEnd w:id="934"/>
    </w:p>
    <w:p w14:paraId="69397B3C" w14:textId="59C06007" w:rsidR="000F2113" w:rsidRPr="00C0503E" w:rsidRDefault="003050BB" w:rsidP="000F2113">
      <w:pPr>
        <w:pStyle w:val="Heading5"/>
        <w:rPr>
          <w:rFonts w:eastAsia="MS Mincho"/>
        </w:rPr>
      </w:pPr>
      <w:bookmarkStart w:id="935" w:name="_Toc139045340"/>
      <w:r w:rsidRPr="00C0503E">
        <w:rPr>
          <w:rFonts w:eastAsia="MS Mincho"/>
        </w:rPr>
        <w:t>5.8.9.9</w:t>
      </w:r>
      <w:r w:rsidR="000F2113" w:rsidRPr="00C0503E">
        <w:rPr>
          <w:rFonts w:eastAsia="MS Mincho"/>
        </w:rPr>
        <w:t>.1</w:t>
      </w:r>
      <w:r w:rsidR="000F2113" w:rsidRPr="00C0503E">
        <w:rPr>
          <w:rFonts w:eastAsia="MS Mincho"/>
        </w:rPr>
        <w:tab/>
        <w:t>General</w:t>
      </w:r>
      <w:bookmarkEnd w:id="935"/>
    </w:p>
    <w:p w14:paraId="5D3991CC" w14:textId="77777777" w:rsidR="000F2113" w:rsidRPr="00C0503E" w:rsidRDefault="004C5627" w:rsidP="000F2113">
      <w:pPr>
        <w:pStyle w:val="TH"/>
      </w:pPr>
      <w:r w:rsidRPr="00C0503E">
        <w:rPr>
          <w:noProof/>
        </w:rPr>
        <w:object w:dxaOrig="4665" w:dyaOrig="1560" w14:anchorId="6F4D7CA0">
          <v:shape id="_x0000_i1082" type="#_x0000_t75" alt="" style="width:230.5pt;height:79pt;mso-width-percent:0;mso-height-percent:0;mso-width-percent:0;mso-height-percent:0" o:ole="">
            <v:imagedata r:id="rId123" o:title=""/>
          </v:shape>
          <o:OLEObject Type="Embed" ProgID="Mscgen.Chart" ShapeID="_x0000_i1082" DrawAspect="Content" ObjectID="_1755371219" r:id="rId124"/>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36"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36"/>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lastRenderedPageBreak/>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37"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37"/>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38" w:name="_Toc139045343"/>
      <w:r w:rsidRPr="00C0503E">
        <w:t>5.8.9.10</w:t>
      </w:r>
      <w:r w:rsidR="000F2113" w:rsidRPr="00C0503E">
        <w:tab/>
        <w:t>Notification Message</w:t>
      </w:r>
      <w:bookmarkEnd w:id="938"/>
    </w:p>
    <w:p w14:paraId="62E20C7A" w14:textId="605C54BE" w:rsidR="000F2113" w:rsidRPr="00C0503E" w:rsidRDefault="003050BB" w:rsidP="000F2113">
      <w:pPr>
        <w:pStyle w:val="Heading5"/>
        <w:rPr>
          <w:rFonts w:eastAsia="MS Mincho"/>
        </w:rPr>
      </w:pPr>
      <w:bookmarkStart w:id="939"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39"/>
    </w:p>
    <w:p w14:paraId="15057D1D" w14:textId="77777777" w:rsidR="000F2113" w:rsidRPr="00C0503E" w:rsidRDefault="004C5627" w:rsidP="000F2113">
      <w:pPr>
        <w:pStyle w:val="TH"/>
      </w:pPr>
      <w:r w:rsidRPr="00C0503E">
        <w:rPr>
          <w:noProof/>
        </w:rPr>
        <w:object w:dxaOrig="4695" w:dyaOrig="1560" w14:anchorId="0AB3013C">
          <v:shape id="_x0000_i1083" type="#_x0000_t75" alt="" style="width:238.5pt;height:79pt;mso-width-percent:0;mso-height-percent:0;mso-width-percent:0;mso-height-percent:0" o:ole="">
            <v:imagedata r:id="rId125" o:title=""/>
          </v:shape>
          <o:OLEObject Type="Embed" ProgID="Mscgen.Chart" ShapeID="_x0000_i1083" DrawAspect="Content" ObjectID="_1755371220" r:id="rId126"/>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40" w:name="_Toc83739906"/>
    </w:p>
    <w:p w14:paraId="43775790" w14:textId="4582677D" w:rsidR="000F2113" w:rsidRPr="00C0503E" w:rsidRDefault="003050BB" w:rsidP="000F2113">
      <w:pPr>
        <w:pStyle w:val="Heading5"/>
        <w:rPr>
          <w:rFonts w:eastAsia="MS Mincho"/>
        </w:rPr>
      </w:pPr>
      <w:bookmarkStart w:id="941"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40"/>
      <w:bookmarkEnd w:id="941"/>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42"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42"/>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lastRenderedPageBreak/>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43"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43"/>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44"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44"/>
    </w:p>
    <w:p w14:paraId="69EAF960" w14:textId="77777777" w:rsidR="00394471" w:rsidRPr="00C0503E" w:rsidRDefault="00394471" w:rsidP="00394471">
      <w:pPr>
        <w:pStyle w:val="Heading3"/>
      </w:pPr>
      <w:bookmarkStart w:id="945" w:name="_Toc139045348"/>
      <w:r w:rsidRPr="00C0503E">
        <w:t>5.8.10</w:t>
      </w:r>
      <w:r w:rsidRPr="00C0503E">
        <w:tab/>
        <w:t>Sidelink measurement</w:t>
      </w:r>
      <w:bookmarkEnd w:id="926"/>
      <w:bookmarkEnd w:id="945"/>
    </w:p>
    <w:p w14:paraId="766DB72E" w14:textId="77777777" w:rsidR="00394471" w:rsidRPr="00C0503E" w:rsidRDefault="00394471" w:rsidP="00394471">
      <w:pPr>
        <w:pStyle w:val="Heading4"/>
        <w:rPr>
          <w:lang w:eastAsia="x-none"/>
        </w:rPr>
      </w:pPr>
      <w:bookmarkStart w:id="946" w:name="_Toc60777052"/>
      <w:bookmarkStart w:id="947" w:name="_Toc139045349"/>
      <w:r w:rsidRPr="00C0503E">
        <w:rPr>
          <w:lang w:eastAsia="x-none"/>
        </w:rPr>
        <w:t>5.8.10.1</w:t>
      </w:r>
      <w:r w:rsidRPr="00C0503E">
        <w:rPr>
          <w:lang w:eastAsia="x-none"/>
        </w:rPr>
        <w:tab/>
        <w:t>Introduction</w:t>
      </w:r>
      <w:bookmarkEnd w:id="946"/>
      <w:bookmarkEnd w:id="947"/>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lastRenderedPageBreak/>
        <w:t>3.</w:t>
      </w:r>
      <w:r w:rsidRPr="00C0503E">
        <w:rPr>
          <w:b/>
        </w:rPr>
        <w:tab/>
        <w:t>NR sidelink measurement identities:</w:t>
      </w:r>
      <w:r w:rsidRPr="00C050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48" w:name="_Toc60777053"/>
      <w:bookmarkStart w:id="949" w:name="_Toc139045350"/>
      <w:r w:rsidRPr="00C0503E">
        <w:rPr>
          <w:lang w:eastAsia="x-none"/>
        </w:rPr>
        <w:t>5.8.10.2</w:t>
      </w:r>
      <w:r w:rsidRPr="00C0503E">
        <w:rPr>
          <w:lang w:eastAsia="x-none"/>
        </w:rPr>
        <w:tab/>
        <w:t>Sidelink measurement configuration</w:t>
      </w:r>
      <w:bookmarkEnd w:id="948"/>
      <w:bookmarkEnd w:id="949"/>
    </w:p>
    <w:p w14:paraId="626AB047" w14:textId="77777777" w:rsidR="00394471" w:rsidRPr="00C0503E" w:rsidRDefault="00394471" w:rsidP="00394471">
      <w:pPr>
        <w:pStyle w:val="Heading5"/>
        <w:rPr>
          <w:lang w:eastAsia="zh-CN"/>
        </w:rPr>
      </w:pPr>
      <w:bookmarkStart w:id="950" w:name="_Toc60777054"/>
      <w:bookmarkStart w:id="951" w:name="_Toc139045351"/>
      <w:r w:rsidRPr="00C0503E">
        <w:rPr>
          <w:lang w:eastAsia="zh-CN"/>
        </w:rPr>
        <w:t>5.8.10.2.1</w:t>
      </w:r>
      <w:r w:rsidRPr="00C0503E">
        <w:rPr>
          <w:lang w:eastAsia="zh-CN"/>
        </w:rPr>
        <w:tab/>
        <w:t>General</w:t>
      </w:r>
      <w:bookmarkEnd w:id="950"/>
      <w:bookmarkEnd w:id="951"/>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52" w:name="_Toc60777055"/>
      <w:bookmarkStart w:id="953" w:name="_Toc139045352"/>
      <w:r w:rsidRPr="00C0503E">
        <w:rPr>
          <w:lang w:eastAsia="zh-CN"/>
        </w:rPr>
        <w:t>5.8.10.2.2</w:t>
      </w:r>
      <w:r w:rsidRPr="00C0503E">
        <w:rPr>
          <w:lang w:eastAsia="zh-CN"/>
        </w:rPr>
        <w:tab/>
        <w:t>Sidelink measurement identity removal</w:t>
      </w:r>
      <w:bookmarkEnd w:id="952"/>
      <w:bookmarkEnd w:id="953"/>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lastRenderedPageBreak/>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54" w:name="_Toc60777056"/>
      <w:bookmarkStart w:id="955" w:name="_Toc139045353"/>
      <w:r w:rsidRPr="00C0503E">
        <w:rPr>
          <w:lang w:eastAsia="zh-CN"/>
        </w:rPr>
        <w:t>5.8.10.2.3</w:t>
      </w:r>
      <w:r w:rsidRPr="00C0503E">
        <w:rPr>
          <w:lang w:eastAsia="zh-CN"/>
        </w:rPr>
        <w:tab/>
        <w:t>Sidelink measurement identity addition/modification</w:t>
      </w:r>
      <w:bookmarkEnd w:id="954"/>
      <w:bookmarkEnd w:id="955"/>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56" w:name="_Toc60777057"/>
      <w:bookmarkStart w:id="957" w:name="_Toc139045354"/>
      <w:r w:rsidRPr="00C0503E">
        <w:rPr>
          <w:lang w:eastAsia="zh-CN"/>
        </w:rPr>
        <w:t>5.8.10.2.4</w:t>
      </w:r>
      <w:r w:rsidRPr="00C0503E">
        <w:rPr>
          <w:lang w:eastAsia="zh-CN"/>
        </w:rPr>
        <w:tab/>
        <w:t>Sidelink measurement object removal</w:t>
      </w:r>
      <w:bookmarkEnd w:id="956"/>
      <w:bookmarkEnd w:id="957"/>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58" w:name="_Toc60777058"/>
      <w:bookmarkStart w:id="959" w:name="_Toc139045355"/>
      <w:r w:rsidRPr="00C0503E">
        <w:rPr>
          <w:lang w:eastAsia="zh-CN"/>
        </w:rPr>
        <w:t>5.8.10.2.5</w:t>
      </w:r>
      <w:r w:rsidRPr="00C0503E">
        <w:rPr>
          <w:lang w:eastAsia="zh-CN"/>
        </w:rPr>
        <w:tab/>
        <w:t>Sidelink measurement object addition/modification</w:t>
      </w:r>
      <w:bookmarkEnd w:id="958"/>
      <w:bookmarkEnd w:id="959"/>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lastRenderedPageBreak/>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60" w:name="_Toc60777059"/>
      <w:bookmarkStart w:id="961" w:name="_Toc139045356"/>
      <w:r w:rsidRPr="00C0503E">
        <w:rPr>
          <w:lang w:eastAsia="zh-CN"/>
        </w:rPr>
        <w:t>5.8.10.2.6</w:t>
      </w:r>
      <w:r w:rsidRPr="00C0503E">
        <w:rPr>
          <w:lang w:eastAsia="zh-CN"/>
        </w:rPr>
        <w:tab/>
        <w:t>Sidelink reporting configuration removal</w:t>
      </w:r>
      <w:bookmarkEnd w:id="960"/>
      <w:bookmarkEnd w:id="961"/>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62" w:name="_Toc60777060"/>
      <w:bookmarkStart w:id="963" w:name="_Toc139045357"/>
      <w:r w:rsidRPr="00C0503E">
        <w:rPr>
          <w:lang w:eastAsia="zh-CN"/>
        </w:rPr>
        <w:t>5.8.10.2.7</w:t>
      </w:r>
      <w:r w:rsidRPr="00C0503E">
        <w:rPr>
          <w:lang w:eastAsia="zh-CN"/>
        </w:rPr>
        <w:tab/>
        <w:t>Sidelink reporting configuration addition/modification</w:t>
      </w:r>
      <w:bookmarkEnd w:id="962"/>
      <w:bookmarkEnd w:id="963"/>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64" w:name="_Toc60777061"/>
      <w:bookmarkStart w:id="965" w:name="_Toc139045358"/>
      <w:r w:rsidRPr="00C0503E">
        <w:rPr>
          <w:lang w:eastAsia="zh-CN"/>
        </w:rPr>
        <w:t>5.8.10.2.8</w:t>
      </w:r>
      <w:r w:rsidRPr="00C0503E">
        <w:rPr>
          <w:lang w:eastAsia="zh-CN"/>
        </w:rPr>
        <w:tab/>
        <w:t>Sidelink quantity configuration</w:t>
      </w:r>
      <w:bookmarkEnd w:id="964"/>
      <w:bookmarkEnd w:id="965"/>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66" w:name="_Toc60777062"/>
      <w:bookmarkStart w:id="967" w:name="_Toc139045359"/>
      <w:r w:rsidRPr="00C0503E">
        <w:rPr>
          <w:lang w:eastAsia="x-none"/>
        </w:rPr>
        <w:lastRenderedPageBreak/>
        <w:t>5.8.10.3</w:t>
      </w:r>
      <w:r w:rsidRPr="00C0503E">
        <w:rPr>
          <w:lang w:eastAsia="x-none"/>
        </w:rPr>
        <w:tab/>
        <w:t>Performing NR sidelink measurements</w:t>
      </w:r>
      <w:bookmarkEnd w:id="966"/>
      <w:bookmarkEnd w:id="967"/>
    </w:p>
    <w:p w14:paraId="70F02E22" w14:textId="77777777" w:rsidR="00394471" w:rsidRPr="00C0503E" w:rsidRDefault="00394471" w:rsidP="00394471">
      <w:pPr>
        <w:pStyle w:val="Heading5"/>
        <w:rPr>
          <w:lang w:eastAsia="zh-CN"/>
        </w:rPr>
      </w:pPr>
      <w:bookmarkStart w:id="968" w:name="_Toc60777063"/>
      <w:bookmarkStart w:id="969" w:name="_Toc139045360"/>
      <w:r w:rsidRPr="00C0503E">
        <w:rPr>
          <w:lang w:eastAsia="zh-CN"/>
        </w:rPr>
        <w:t>5.8.10.3.1</w:t>
      </w:r>
      <w:r w:rsidRPr="00C0503E">
        <w:rPr>
          <w:lang w:eastAsia="zh-CN"/>
        </w:rPr>
        <w:tab/>
        <w:t>General</w:t>
      </w:r>
      <w:bookmarkEnd w:id="968"/>
      <w:bookmarkEnd w:id="969"/>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70" w:name="_Toc60777064"/>
      <w:bookmarkStart w:id="971" w:name="_Toc139045361"/>
      <w:r w:rsidRPr="00C0503E">
        <w:rPr>
          <w:lang w:eastAsia="zh-CN"/>
        </w:rPr>
        <w:t>5.8.10.3.2</w:t>
      </w:r>
      <w:r w:rsidRPr="00C0503E">
        <w:rPr>
          <w:lang w:eastAsia="zh-CN"/>
        </w:rPr>
        <w:tab/>
        <w:t>Derivation of NR sidelink measurement results</w:t>
      </w:r>
      <w:bookmarkEnd w:id="970"/>
      <w:bookmarkEnd w:id="971"/>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72" w:name="_Toc60777065"/>
      <w:bookmarkStart w:id="973" w:name="_Toc139045362"/>
      <w:r w:rsidRPr="00C0503E">
        <w:rPr>
          <w:lang w:eastAsia="x-none"/>
        </w:rPr>
        <w:t>5.8.10.4</w:t>
      </w:r>
      <w:r w:rsidRPr="00C0503E">
        <w:rPr>
          <w:lang w:eastAsia="x-none"/>
        </w:rPr>
        <w:tab/>
        <w:t>Sidelink measurement report triggering</w:t>
      </w:r>
      <w:bookmarkEnd w:id="972"/>
      <w:bookmarkEnd w:id="973"/>
    </w:p>
    <w:p w14:paraId="2F4B9F46" w14:textId="77777777" w:rsidR="00394471" w:rsidRPr="00C0503E" w:rsidRDefault="00394471" w:rsidP="00394471">
      <w:pPr>
        <w:pStyle w:val="Heading5"/>
        <w:rPr>
          <w:lang w:eastAsia="zh-CN"/>
        </w:rPr>
      </w:pPr>
      <w:bookmarkStart w:id="974" w:name="_Toc60777066"/>
      <w:bookmarkStart w:id="975" w:name="_Toc139045363"/>
      <w:r w:rsidRPr="00C0503E">
        <w:rPr>
          <w:lang w:eastAsia="zh-CN"/>
        </w:rPr>
        <w:t>5.8.10.4.1</w:t>
      </w:r>
      <w:r w:rsidRPr="00C0503E">
        <w:rPr>
          <w:lang w:eastAsia="zh-CN"/>
        </w:rPr>
        <w:tab/>
        <w:t>General</w:t>
      </w:r>
      <w:bookmarkEnd w:id="974"/>
      <w:bookmarkEnd w:id="975"/>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lastRenderedPageBreak/>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76" w:name="_Toc60777067"/>
      <w:bookmarkStart w:id="977" w:name="_Toc139045364"/>
      <w:r w:rsidRPr="00C0503E">
        <w:rPr>
          <w:lang w:eastAsia="zh-CN"/>
        </w:rPr>
        <w:t>5.8.10.4.2</w:t>
      </w:r>
      <w:r w:rsidRPr="00C0503E">
        <w:rPr>
          <w:lang w:eastAsia="zh-CN"/>
        </w:rPr>
        <w:tab/>
        <w:t>Event S1</w:t>
      </w:r>
      <w:r w:rsidRPr="00C0503E">
        <w:t xml:space="preserve"> (Serving becomes better than threshold)</w:t>
      </w:r>
      <w:bookmarkEnd w:id="976"/>
      <w:bookmarkEnd w:id="977"/>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lastRenderedPageBreak/>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78" w:name="_Toc60777068"/>
      <w:bookmarkStart w:id="979" w:name="_Toc139045365"/>
      <w:r w:rsidRPr="00C0503E">
        <w:rPr>
          <w:lang w:eastAsia="zh-CN"/>
        </w:rPr>
        <w:t>5.8.10.4.3</w:t>
      </w:r>
      <w:r w:rsidRPr="00C0503E">
        <w:rPr>
          <w:lang w:eastAsia="zh-CN"/>
        </w:rPr>
        <w:tab/>
        <w:t xml:space="preserve">Event S2 </w:t>
      </w:r>
      <w:r w:rsidRPr="00C0503E">
        <w:t>(Serving becomes worse than threshold)</w:t>
      </w:r>
      <w:bookmarkEnd w:id="978"/>
      <w:bookmarkEnd w:id="979"/>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is the NR sidelink measurement result of the NR sidelink frequency, not taking into account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80" w:name="_Toc60777069"/>
      <w:bookmarkStart w:id="981" w:name="_Toc139045366"/>
      <w:r w:rsidRPr="00C0503E">
        <w:rPr>
          <w:lang w:eastAsia="x-none"/>
        </w:rPr>
        <w:t>5.8.10.5</w:t>
      </w:r>
      <w:r w:rsidRPr="00C0503E">
        <w:rPr>
          <w:lang w:eastAsia="x-none"/>
        </w:rPr>
        <w:tab/>
        <w:t>Sidelink measurement reporting</w:t>
      </w:r>
      <w:bookmarkEnd w:id="980"/>
      <w:bookmarkEnd w:id="981"/>
    </w:p>
    <w:p w14:paraId="46A5F6B0" w14:textId="77777777" w:rsidR="00394471" w:rsidRPr="00C0503E" w:rsidRDefault="00394471" w:rsidP="00394471">
      <w:pPr>
        <w:pStyle w:val="Heading5"/>
        <w:rPr>
          <w:lang w:eastAsia="zh-CN"/>
        </w:rPr>
      </w:pPr>
      <w:bookmarkStart w:id="982" w:name="_Toc60777070"/>
      <w:bookmarkStart w:id="983" w:name="_Toc139045367"/>
      <w:r w:rsidRPr="00C0503E">
        <w:rPr>
          <w:lang w:eastAsia="zh-CN"/>
        </w:rPr>
        <w:t>5.8.10.5.1</w:t>
      </w:r>
      <w:r w:rsidRPr="00C0503E">
        <w:rPr>
          <w:lang w:eastAsia="zh-CN"/>
        </w:rPr>
        <w:tab/>
        <w:t>General</w:t>
      </w:r>
      <w:bookmarkEnd w:id="982"/>
      <w:bookmarkEnd w:id="983"/>
    </w:p>
    <w:p w14:paraId="67F5A410" w14:textId="77777777" w:rsidR="00394471" w:rsidRPr="00C0503E" w:rsidRDefault="004C5627" w:rsidP="00394471">
      <w:pPr>
        <w:pStyle w:val="TH"/>
      </w:pPr>
      <w:r w:rsidRPr="00C0503E">
        <w:rPr>
          <w:noProof/>
        </w:rPr>
        <w:object w:dxaOrig="3915" w:dyaOrig="1635" w14:anchorId="337E7FA4">
          <v:shape id="_x0000_i1084" type="#_x0000_t75" alt="" style="width:196pt;height:81.5pt;mso-width-percent:0;mso-height-percent:0;mso-width-percent:0;mso-height-percent:0" o:ole="">
            <v:imagedata r:id="rId127" o:title=""/>
          </v:shape>
          <o:OLEObject Type="Embed" ProgID="Mscgen.Chart" ShapeID="_x0000_i1084" DrawAspect="Content" ObjectID="_1755371221" r:id="rId128"/>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lastRenderedPageBreak/>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84" w:name="_Toc60777071"/>
      <w:bookmarkStart w:id="985" w:name="_Toc139045368"/>
      <w:r w:rsidRPr="00C0503E">
        <w:t>5.8.11</w:t>
      </w:r>
      <w:r w:rsidRPr="00C0503E">
        <w:tab/>
      </w:r>
      <w:r w:rsidRPr="00C0503E">
        <w:rPr>
          <w:rFonts w:cs="Arial"/>
        </w:rPr>
        <w:t>Zone identity calculation</w:t>
      </w:r>
      <w:bookmarkEnd w:id="984"/>
      <w:bookmarkEnd w:id="985"/>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86" w:name="_Toc60777072"/>
      <w:bookmarkStart w:id="987" w:name="_Toc139045369"/>
      <w:r w:rsidRPr="00C0503E">
        <w:t>5.8.12</w:t>
      </w:r>
      <w:r w:rsidRPr="00C0503E">
        <w:tab/>
      </w:r>
      <w:r w:rsidRPr="00C0503E">
        <w:rPr>
          <w:lang w:eastAsia="zh-CN"/>
        </w:rPr>
        <w:t>DFN derivation from GNSS</w:t>
      </w:r>
      <w:bookmarkEnd w:id="986"/>
      <w:bookmarkEnd w:id="987"/>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lastRenderedPageBreak/>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lastRenderedPageBreak/>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lastRenderedPageBreak/>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lastRenderedPageBreak/>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88" w:name="OLE_LINK1"/>
      <w:r w:rsidRPr="00C0503E">
        <w:t>if out of coverage on the concerned frequency for NR sidelink discovery:</w:t>
      </w:r>
    </w:p>
    <w:bookmarkEnd w:id="988"/>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89" w:name="_Toc36810272"/>
      <w:bookmarkStart w:id="990" w:name="_Toc36566841"/>
      <w:bookmarkStart w:id="991" w:name="_Toc46483369"/>
      <w:bookmarkStart w:id="992" w:name="_Toc36939289"/>
      <w:bookmarkStart w:id="993" w:name="_Toc29343581"/>
      <w:bookmarkStart w:id="994" w:name="_Toc46482135"/>
      <w:bookmarkStart w:id="995" w:name="_Toc29342442"/>
      <w:bookmarkStart w:id="996" w:name="_Toc37082269"/>
      <w:bookmarkStart w:id="997" w:name="_Toc36846636"/>
      <w:bookmarkStart w:id="998" w:name="_Toc46480901"/>
      <w:bookmarkStart w:id="999" w:name="_Toc20487147"/>
      <w:bookmarkStart w:id="1000"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89"/>
      <w:bookmarkEnd w:id="990"/>
      <w:bookmarkEnd w:id="991"/>
      <w:bookmarkEnd w:id="992"/>
      <w:bookmarkEnd w:id="993"/>
      <w:bookmarkEnd w:id="994"/>
      <w:bookmarkEnd w:id="995"/>
      <w:bookmarkEnd w:id="996"/>
      <w:bookmarkEnd w:id="997"/>
      <w:bookmarkEnd w:id="998"/>
      <w:bookmarkEnd w:id="999"/>
      <w:bookmarkEnd w:id="1000"/>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lastRenderedPageBreak/>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lastRenderedPageBreak/>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01" w:name="_Toc139045370"/>
      <w:r w:rsidRPr="00C0503E">
        <w:t>5.9</w:t>
      </w:r>
      <w:r w:rsidR="00214323" w:rsidRPr="00C0503E">
        <w:tab/>
        <w:t>MBS Broadcast</w:t>
      </w:r>
      <w:bookmarkEnd w:id="1001"/>
    </w:p>
    <w:p w14:paraId="530D67B7" w14:textId="46155CA8" w:rsidR="00214323" w:rsidRPr="00C0503E" w:rsidRDefault="004D393F" w:rsidP="00214323">
      <w:pPr>
        <w:pStyle w:val="Heading3"/>
      </w:pPr>
      <w:bookmarkStart w:id="1002" w:name="_Toc139045371"/>
      <w:r w:rsidRPr="00C0503E">
        <w:t>5.9</w:t>
      </w:r>
      <w:r w:rsidR="00214323" w:rsidRPr="00C0503E">
        <w:t>.1</w:t>
      </w:r>
      <w:r w:rsidR="00214323" w:rsidRPr="00C0503E">
        <w:tab/>
        <w:t>Introd</w:t>
      </w:r>
      <w:r w:rsidR="00F66D12" w:rsidRPr="00C0503E">
        <w:t>u</w:t>
      </w:r>
      <w:r w:rsidR="00214323" w:rsidRPr="00C0503E">
        <w:t>ction</w:t>
      </w:r>
      <w:bookmarkEnd w:id="1002"/>
    </w:p>
    <w:p w14:paraId="4450B0B8" w14:textId="373F213D" w:rsidR="00214323" w:rsidRPr="00C0503E" w:rsidRDefault="004D393F" w:rsidP="00214323">
      <w:pPr>
        <w:pStyle w:val="Heading4"/>
        <w:rPr>
          <w:lang w:eastAsia="x-none"/>
        </w:rPr>
      </w:pPr>
      <w:bookmarkStart w:id="1003" w:name="_Toc139045372"/>
      <w:r w:rsidRPr="00C0503E">
        <w:rPr>
          <w:lang w:eastAsia="x-none"/>
        </w:rPr>
        <w:t>5.9</w:t>
      </w:r>
      <w:r w:rsidR="00214323" w:rsidRPr="00C0503E">
        <w:rPr>
          <w:lang w:eastAsia="x-none"/>
        </w:rPr>
        <w:t>.1.1</w:t>
      </w:r>
      <w:r w:rsidR="00214323" w:rsidRPr="00C0503E">
        <w:rPr>
          <w:lang w:eastAsia="x-none"/>
        </w:rPr>
        <w:tab/>
        <w:t>General</w:t>
      </w:r>
      <w:bookmarkEnd w:id="1003"/>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04" w:name="OLE_LINK4"/>
      <w:r w:rsidRPr="00C0503E">
        <w:rPr>
          <w:lang w:eastAsia="zh-CN"/>
        </w:rPr>
        <w:t>information related to service continuity of MBS broadcast</w:t>
      </w:r>
      <w:bookmarkEnd w:id="1004"/>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05" w:name="_Toc139045373"/>
      <w:r w:rsidRPr="00C0503E">
        <w:rPr>
          <w:lang w:eastAsia="x-none"/>
        </w:rPr>
        <w:t>5.9</w:t>
      </w:r>
      <w:r w:rsidR="00214323" w:rsidRPr="00C0503E">
        <w:rPr>
          <w:lang w:eastAsia="x-none"/>
        </w:rPr>
        <w:t>.1.2</w:t>
      </w:r>
      <w:r w:rsidR="00214323" w:rsidRPr="00C0503E">
        <w:rPr>
          <w:lang w:eastAsia="x-none"/>
        </w:rPr>
        <w:tab/>
        <w:t>MCCH scheduling</w:t>
      </w:r>
      <w:bookmarkEnd w:id="1005"/>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CEIL(number of PDCCH monitoring occasions in MCCH </w:t>
      </w:r>
      <w:r w:rsidRPr="00C0503E">
        <w:lastRenderedPageBreak/>
        <w:t>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06"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06"/>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07" w:name="_Toc46482090"/>
      <w:bookmarkStart w:id="1008" w:name="_Toc67997130"/>
      <w:bookmarkStart w:id="1009" w:name="_Toc36939244"/>
      <w:bookmarkStart w:id="1010" w:name="_Toc36566796"/>
      <w:bookmarkStart w:id="1011" w:name="_Toc36846591"/>
      <w:bookmarkStart w:id="1012" w:name="_Toc36810227"/>
      <w:bookmarkStart w:id="1013" w:name="_Toc46480856"/>
      <w:bookmarkStart w:id="1014" w:name="_Toc46483324"/>
      <w:bookmarkStart w:id="1015" w:name="_Toc29342397"/>
      <w:bookmarkStart w:id="1016" w:name="_Toc20487104"/>
      <w:bookmarkStart w:id="1017" w:name="_Toc37082224"/>
      <w:bookmarkStart w:id="1018" w:name="_Toc29343536"/>
      <w:bookmarkStart w:id="1019" w:name="_Toc139045375"/>
      <w:r w:rsidRPr="00C0503E">
        <w:rPr>
          <w:lang w:eastAsia="zh-CN"/>
        </w:rPr>
        <w:t>5.9</w:t>
      </w:r>
      <w:r w:rsidR="00214323" w:rsidRPr="00C0503E">
        <w:rPr>
          <w:lang w:eastAsia="zh-CN"/>
        </w:rPr>
        <w:t>.2</w:t>
      </w:r>
      <w:r w:rsidR="00214323" w:rsidRPr="00C0503E">
        <w:rPr>
          <w:lang w:eastAsia="zh-CN"/>
        </w:rPr>
        <w:tab/>
        <w:t>MCCH information acquisition</w:t>
      </w:r>
      <w:bookmarkStart w:id="1020" w:name="_Toc36810228"/>
      <w:bookmarkStart w:id="1021" w:name="_Toc46482091"/>
      <w:bookmarkStart w:id="1022" w:name="_Toc46483325"/>
      <w:bookmarkStart w:id="1023" w:name="_Toc37082225"/>
      <w:bookmarkStart w:id="1024" w:name="_Toc36566797"/>
      <w:bookmarkStart w:id="1025" w:name="_Toc29342398"/>
      <w:bookmarkStart w:id="1026" w:name="_Toc36939245"/>
      <w:bookmarkStart w:id="1027" w:name="_Toc20487105"/>
      <w:bookmarkStart w:id="1028" w:name="_Toc36846592"/>
      <w:bookmarkStart w:id="1029" w:name="_Toc29343537"/>
      <w:bookmarkStart w:id="1030" w:name="_Toc67997131"/>
      <w:bookmarkStart w:id="1031" w:name="_Toc46480857"/>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36DF9FAF" w14:textId="5774F48F" w:rsidR="00214323" w:rsidRPr="00C0503E" w:rsidRDefault="004D393F" w:rsidP="00214323">
      <w:pPr>
        <w:pStyle w:val="Heading4"/>
        <w:rPr>
          <w:lang w:eastAsia="zh-CN"/>
        </w:rPr>
      </w:pPr>
      <w:bookmarkStart w:id="1032" w:name="_Toc139045376"/>
      <w:r w:rsidRPr="00C0503E">
        <w:rPr>
          <w:lang w:eastAsia="zh-CN"/>
        </w:rPr>
        <w:t>5.9</w:t>
      </w:r>
      <w:r w:rsidR="00214323" w:rsidRPr="00C0503E">
        <w:rPr>
          <w:lang w:eastAsia="zh-CN"/>
        </w:rPr>
        <w:t>.2.1</w:t>
      </w:r>
      <w:r w:rsidR="00214323" w:rsidRPr="00C0503E">
        <w:rPr>
          <w:lang w:eastAsia="zh-CN"/>
        </w:rPr>
        <w:tab/>
        <w:t>General</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3BFDC9D3" w14:textId="77777777" w:rsidR="00214323" w:rsidRPr="00C0503E" w:rsidRDefault="00C43DED" w:rsidP="000830BB">
      <w:pPr>
        <w:pStyle w:val="TH"/>
        <w:rPr>
          <w:lang w:eastAsia="zh-CN"/>
        </w:rPr>
      </w:pPr>
      <w:bookmarkStart w:id="1033" w:name="_MON_1686130211"/>
      <w:bookmarkEnd w:id="1033"/>
      <w:r>
        <w:rPr>
          <w:noProof/>
        </w:rPr>
        <w:pict w14:anchorId="503964A4">
          <v:shape id="_x0000_i1085" type="#_x0000_t75" alt="" style="width:4in;height:94pt;mso-width-percent:0;mso-height-percent:0;mso-width-percent:0;mso-height-percent:0">
            <v:imagedata r:id="rId129" o:title=""/>
          </v:shape>
        </w:pi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34" w:name="_Toc46482092"/>
      <w:bookmarkStart w:id="1035" w:name="_Toc20487106"/>
      <w:bookmarkStart w:id="1036" w:name="_Toc67997132"/>
      <w:bookmarkStart w:id="1037" w:name="_Toc36810229"/>
      <w:bookmarkStart w:id="1038" w:name="_Toc46480858"/>
      <w:bookmarkStart w:id="1039" w:name="_Toc29343538"/>
      <w:bookmarkStart w:id="1040" w:name="_Toc36846593"/>
      <w:bookmarkStart w:id="1041" w:name="_Toc37082226"/>
      <w:bookmarkStart w:id="1042" w:name="_Toc29342399"/>
      <w:bookmarkStart w:id="1043" w:name="_Toc46483326"/>
      <w:bookmarkStart w:id="1044" w:name="_Toc36566798"/>
      <w:bookmarkStart w:id="1045" w:name="_Toc36939246"/>
      <w:bookmarkStart w:id="1046" w:name="_Toc139045377"/>
      <w:r w:rsidRPr="00C0503E">
        <w:rPr>
          <w:lang w:eastAsia="zh-CN"/>
        </w:rPr>
        <w:t>5.9</w:t>
      </w:r>
      <w:r w:rsidR="00214323" w:rsidRPr="00C0503E">
        <w:rPr>
          <w:lang w:eastAsia="zh-CN"/>
        </w:rPr>
        <w:t>.2.2</w:t>
      </w:r>
      <w:r w:rsidR="00214323" w:rsidRPr="00C0503E">
        <w:rPr>
          <w:lang w:eastAsia="zh-CN"/>
        </w:rPr>
        <w:tab/>
        <w:t>Initi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47"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7"/>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48" w:name="_Toc67997133"/>
      <w:bookmarkStart w:id="1049" w:name="_Toc37082227"/>
      <w:bookmarkStart w:id="1050" w:name="_Toc29342400"/>
      <w:bookmarkStart w:id="1051" w:name="_Toc36566799"/>
      <w:bookmarkStart w:id="1052" w:name="_Toc46483327"/>
      <w:bookmarkStart w:id="1053" w:name="_Toc46480859"/>
      <w:bookmarkStart w:id="1054" w:name="_Toc36810230"/>
      <w:bookmarkStart w:id="1055" w:name="_Toc29343539"/>
      <w:bookmarkStart w:id="1056" w:name="_Toc20487107"/>
      <w:bookmarkStart w:id="1057" w:name="_Toc36846594"/>
      <w:bookmarkStart w:id="1058" w:name="_Toc36939247"/>
      <w:bookmarkStart w:id="1059" w:name="_Toc46482093"/>
      <w:bookmarkStart w:id="1060" w:name="_Toc139045378"/>
      <w:r w:rsidRPr="00C0503E">
        <w:rPr>
          <w:lang w:eastAsia="zh-CN"/>
        </w:rPr>
        <w:lastRenderedPageBreak/>
        <w:t>5.9</w:t>
      </w:r>
      <w:r w:rsidR="00214323" w:rsidRPr="00C0503E">
        <w:rPr>
          <w:lang w:eastAsia="zh-CN"/>
        </w:rPr>
        <w:t>.2.3</w:t>
      </w:r>
      <w:r w:rsidR="00214323" w:rsidRPr="00C0503E">
        <w:rPr>
          <w:lang w:eastAsia="zh-CN"/>
        </w:rPr>
        <w:tab/>
        <w:t>MCCH information acquisition by the UE</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07A3FF19" w14:textId="638783F1" w:rsidR="00214323" w:rsidRPr="00C0503E" w:rsidRDefault="00214323" w:rsidP="00214323">
      <w:bookmarkStart w:id="1061" w:name="_Toc36939248"/>
      <w:bookmarkStart w:id="1062" w:name="_Toc46480860"/>
      <w:bookmarkStart w:id="1063" w:name="_Toc36846595"/>
      <w:bookmarkStart w:id="1064" w:name="_Toc46482094"/>
      <w:bookmarkStart w:id="1065" w:name="_Toc29342401"/>
      <w:bookmarkStart w:id="1066" w:name="_Toc46483328"/>
      <w:bookmarkStart w:id="1067" w:name="_Toc37082228"/>
      <w:bookmarkStart w:id="1068" w:name="_Toc36566800"/>
      <w:bookmarkStart w:id="1069" w:name="_Toc29343540"/>
      <w:bookmarkStart w:id="1070" w:name="_Toc36810231"/>
      <w:bookmarkStart w:id="1071" w:name="_Toc67997134"/>
      <w:bookmarkStart w:id="1072"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73"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74" w:name="_Toc20487109"/>
      <w:bookmarkStart w:id="1075" w:name="_Toc29342402"/>
      <w:bookmarkStart w:id="1076" w:name="_Toc29343541"/>
      <w:bookmarkStart w:id="1077" w:name="_Toc46482095"/>
      <w:bookmarkStart w:id="1078" w:name="_Toc46483329"/>
      <w:bookmarkStart w:id="1079" w:name="_Toc36810232"/>
      <w:bookmarkStart w:id="1080" w:name="_Toc36939249"/>
      <w:bookmarkStart w:id="1081" w:name="_Toc46480861"/>
      <w:bookmarkStart w:id="1082" w:name="_Toc36566801"/>
      <w:bookmarkStart w:id="1083" w:name="_Toc36846596"/>
      <w:bookmarkStart w:id="1084" w:name="_Toc37082229"/>
      <w:bookmarkStart w:id="1085" w:name="_Toc67997135"/>
      <w:bookmarkStart w:id="1086" w:name="_Toc139045380"/>
      <w:r w:rsidRPr="00C0503E">
        <w:rPr>
          <w:lang w:eastAsia="zh-CN"/>
        </w:rPr>
        <w:t>5.9</w:t>
      </w:r>
      <w:r w:rsidR="00214323" w:rsidRPr="00C0503E">
        <w:rPr>
          <w:lang w:eastAsia="zh-CN"/>
        </w:rPr>
        <w:t>.3</w:t>
      </w:r>
      <w:r w:rsidR="00214323" w:rsidRPr="00C0503E">
        <w:rPr>
          <w:lang w:eastAsia="zh-CN"/>
        </w:rPr>
        <w:tab/>
      </w:r>
      <w:bookmarkEnd w:id="1074"/>
      <w:bookmarkEnd w:id="1075"/>
      <w:bookmarkEnd w:id="1076"/>
      <w:bookmarkEnd w:id="1077"/>
      <w:bookmarkEnd w:id="1078"/>
      <w:bookmarkEnd w:id="1079"/>
      <w:bookmarkEnd w:id="1080"/>
      <w:bookmarkEnd w:id="1081"/>
      <w:bookmarkEnd w:id="1082"/>
      <w:bookmarkEnd w:id="1083"/>
      <w:bookmarkEnd w:id="1084"/>
      <w:bookmarkEnd w:id="1085"/>
      <w:r w:rsidR="00214323" w:rsidRPr="00C0503E">
        <w:rPr>
          <w:lang w:eastAsia="zh-CN"/>
        </w:rPr>
        <w:t>Broadcast MRB configuration</w:t>
      </w:r>
      <w:bookmarkEnd w:id="1086"/>
    </w:p>
    <w:p w14:paraId="4F1682AC" w14:textId="06CCF13F" w:rsidR="00214323" w:rsidRPr="00C0503E" w:rsidRDefault="004D393F" w:rsidP="00214323">
      <w:pPr>
        <w:pStyle w:val="Heading4"/>
        <w:rPr>
          <w:lang w:eastAsia="zh-CN"/>
        </w:rPr>
      </w:pPr>
      <w:bookmarkStart w:id="1087" w:name="_Toc20487110"/>
      <w:bookmarkStart w:id="1088" w:name="_Toc36939250"/>
      <w:bookmarkStart w:id="1089" w:name="_Toc36810233"/>
      <w:bookmarkStart w:id="1090" w:name="_Toc46480862"/>
      <w:bookmarkStart w:id="1091" w:name="_Toc37082230"/>
      <w:bookmarkStart w:id="1092" w:name="_Toc29342403"/>
      <w:bookmarkStart w:id="1093" w:name="_Toc36846597"/>
      <w:bookmarkStart w:id="1094" w:name="_Toc36566802"/>
      <w:bookmarkStart w:id="1095" w:name="_Toc29343542"/>
      <w:bookmarkStart w:id="1096" w:name="_Toc46483330"/>
      <w:bookmarkStart w:id="1097" w:name="_Toc67997136"/>
      <w:bookmarkStart w:id="1098" w:name="_Toc46482096"/>
      <w:bookmarkStart w:id="1099" w:name="_Toc139045381"/>
      <w:r w:rsidRPr="00C0503E">
        <w:rPr>
          <w:lang w:eastAsia="zh-CN"/>
        </w:rPr>
        <w:t>5.9</w:t>
      </w:r>
      <w:r w:rsidR="00214323" w:rsidRPr="00C0503E">
        <w:rPr>
          <w:lang w:eastAsia="zh-CN"/>
        </w:rPr>
        <w:t>.3.1</w:t>
      </w:r>
      <w:r w:rsidR="00214323" w:rsidRPr="00C0503E">
        <w:rPr>
          <w:lang w:eastAsia="zh-CN"/>
        </w:rPr>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474170A0" w14:textId="4DF03608" w:rsidR="00B536F1" w:rsidRPr="00C0503E" w:rsidRDefault="00214323" w:rsidP="00B536F1">
      <w:pPr>
        <w:rPr>
          <w:lang w:eastAsia="zh-CN"/>
        </w:rPr>
      </w:pPr>
      <w:bookmarkStart w:id="1100" w:name="OLE_LINK13"/>
      <w:bookmarkStart w:id="1101" w:name="_Toc36846598"/>
      <w:bookmarkStart w:id="1102" w:name="_Toc37082231"/>
      <w:bookmarkStart w:id="1103" w:name="_Toc67997137"/>
      <w:bookmarkStart w:id="1104" w:name="_Toc29343543"/>
      <w:bookmarkStart w:id="1105" w:name="_Toc36566803"/>
      <w:bookmarkStart w:id="1106" w:name="_Toc46482097"/>
      <w:bookmarkStart w:id="1107" w:name="_Toc36810234"/>
      <w:bookmarkStart w:id="1108" w:name="_Toc46480863"/>
      <w:bookmarkStart w:id="1109" w:name="_Toc46483331"/>
      <w:bookmarkStart w:id="1110" w:name="_Toc29342404"/>
      <w:bookmarkStart w:id="1111" w:name="_Toc36939251"/>
      <w:bookmarkStart w:id="1112"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100"/>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13" w:name="_Toc139045382"/>
      <w:r w:rsidRPr="00C0503E">
        <w:rPr>
          <w:lang w:eastAsia="zh-CN"/>
        </w:rPr>
        <w:t>5.9</w:t>
      </w:r>
      <w:r w:rsidR="00214323" w:rsidRPr="00C0503E">
        <w:rPr>
          <w:lang w:eastAsia="zh-CN"/>
        </w:rPr>
        <w:t>.3.2</w:t>
      </w:r>
      <w:r w:rsidR="00214323" w:rsidRPr="00C0503E">
        <w:rPr>
          <w:lang w:eastAsia="zh-CN"/>
        </w:rPr>
        <w:tab/>
        <w:t>Initi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3EAA5F8E" w14:textId="2CE2A2CA" w:rsidR="00214323" w:rsidRPr="00C0503E" w:rsidRDefault="00214323" w:rsidP="00214323">
      <w:pPr>
        <w:rPr>
          <w:lang w:eastAsia="zh-CN"/>
        </w:rPr>
      </w:pPr>
      <w:bookmarkStart w:id="1114" w:name="_Toc46480864"/>
      <w:bookmarkStart w:id="1115" w:name="_Toc46483332"/>
      <w:bookmarkStart w:id="1116" w:name="_Toc37082232"/>
      <w:bookmarkStart w:id="1117" w:name="_Toc29342405"/>
      <w:bookmarkStart w:id="1118" w:name="_Toc29343544"/>
      <w:bookmarkStart w:id="1119" w:name="_Toc67997138"/>
      <w:bookmarkStart w:id="1120" w:name="_Toc36810235"/>
      <w:bookmarkStart w:id="1121" w:name="_Toc36846599"/>
      <w:bookmarkStart w:id="1122" w:name="_Toc20487112"/>
      <w:bookmarkStart w:id="1123" w:name="_Toc36939252"/>
      <w:bookmarkStart w:id="1124" w:name="_Toc36566804"/>
      <w:bookmarkStart w:id="1125"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26" w:name="_Toc139045383"/>
      <w:r w:rsidRPr="00C0503E">
        <w:rPr>
          <w:lang w:eastAsia="zh-CN"/>
        </w:rPr>
        <w:t>5.9</w:t>
      </w:r>
      <w:r w:rsidR="00214323" w:rsidRPr="00C0503E">
        <w:rPr>
          <w:lang w:eastAsia="zh-CN"/>
        </w:rPr>
        <w:t>.3.3</w:t>
      </w:r>
      <w:r w:rsidR="00214323" w:rsidRPr="00C0503E">
        <w:rPr>
          <w:lang w:eastAsia="zh-CN"/>
        </w:rPr>
        <w:tab/>
      </w:r>
      <w:bookmarkEnd w:id="1114"/>
      <w:bookmarkEnd w:id="1115"/>
      <w:bookmarkEnd w:id="1116"/>
      <w:bookmarkEnd w:id="1117"/>
      <w:bookmarkEnd w:id="1118"/>
      <w:bookmarkEnd w:id="1119"/>
      <w:bookmarkEnd w:id="1120"/>
      <w:bookmarkEnd w:id="1121"/>
      <w:bookmarkEnd w:id="1122"/>
      <w:bookmarkEnd w:id="1123"/>
      <w:bookmarkEnd w:id="1124"/>
      <w:bookmarkEnd w:id="1125"/>
      <w:r w:rsidR="00214323" w:rsidRPr="00C0503E">
        <w:rPr>
          <w:lang w:eastAsia="zh-CN"/>
        </w:rPr>
        <w:t>Broadcast MRB establishment</w:t>
      </w:r>
      <w:bookmarkEnd w:id="1126"/>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lastRenderedPageBreak/>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27" w:name="_Toc46483333"/>
      <w:bookmarkStart w:id="1128" w:name="_Toc20487113"/>
      <w:bookmarkStart w:id="1129" w:name="_Toc37082233"/>
      <w:bookmarkStart w:id="1130" w:name="_Toc36810236"/>
      <w:bookmarkStart w:id="1131" w:name="_Toc36939253"/>
      <w:bookmarkStart w:id="1132" w:name="_Toc29343545"/>
      <w:bookmarkStart w:id="1133" w:name="_Toc36846600"/>
      <w:bookmarkStart w:id="1134" w:name="_Toc46482099"/>
      <w:bookmarkStart w:id="1135" w:name="_Toc67997139"/>
      <w:bookmarkStart w:id="1136" w:name="_Toc36566805"/>
      <w:bookmarkStart w:id="1137" w:name="_Toc29342406"/>
      <w:bookmarkStart w:id="1138" w:name="_Toc46480865"/>
      <w:bookmarkStart w:id="1139" w:name="_Toc139045384"/>
      <w:r w:rsidRPr="00C0503E">
        <w:rPr>
          <w:lang w:eastAsia="zh-CN"/>
        </w:rPr>
        <w:t>5.9</w:t>
      </w:r>
      <w:r w:rsidR="00214323" w:rsidRPr="00C0503E">
        <w:rPr>
          <w:lang w:eastAsia="zh-CN"/>
        </w:rPr>
        <w:t>.3.4</w:t>
      </w:r>
      <w:r w:rsidR="00214323" w:rsidRPr="00C0503E">
        <w:rPr>
          <w:lang w:eastAsia="zh-CN"/>
        </w:rPr>
        <w:tab/>
        <w:t>Broadcast MRB release</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40" w:name="_Toc139045385"/>
      <w:r w:rsidRPr="00C0503E">
        <w:rPr>
          <w:lang w:eastAsia="zh-CN"/>
        </w:rPr>
        <w:t>5.9</w:t>
      </w:r>
      <w:r w:rsidR="00214323" w:rsidRPr="00C0503E">
        <w:rPr>
          <w:lang w:eastAsia="zh-CN"/>
        </w:rPr>
        <w:t>.4</w:t>
      </w:r>
      <w:r w:rsidR="00214323" w:rsidRPr="00C0503E">
        <w:rPr>
          <w:lang w:eastAsia="zh-CN"/>
        </w:rPr>
        <w:tab/>
        <w:t>MBS Interest Indication</w:t>
      </w:r>
      <w:bookmarkEnd w:id="1140"/>
    </w:p>
    <w:p w14:paraId="7673FFF4" w14:textId="0874F3E2" w:rsidR="00214323" w:rsidRPr="00C0503E" w:rsidRDefault="004D393F" w:rsidP="00214323">
      <w:pPr>
        <w:pStyle w:val="Heading4"/>
        <w:rPr>
          <w:lang w:eastAsia="zh-CN"/>
        </w:rPr>
      </w:pPr>
      <w:bookmarkStart w:id="1141" w:name="_Toc139045386"/>
      <w:r w:rsidRPr="00C0503E">
        <w:rPr>
          <w:lang w:eastAsia="zh-CN"/>
        </w:rPr>
        <w:t>5.9</w:t>
      </w:r>
      <w:r w:rsidR="00214323" w:rsidRPr="00C0503E">
        <w:rPr>
          <w:lang w:eastAsia="zh-CN"/>
        </w:rPr>
        <w:t>.4.1</w:t>
      </w:r>
      <w:r w:rsidR="00214323" w:rsidRPr="00C0503E">
        <w:rPr>
          <w:lang w:eastAsia="zh-CN"/>
        </w:rPr>
        <w:tab/>
        <w:t>General</w:t>
      </w:r>
      <w:bookmarkEnd w:id="1141"/>
    </w:p>
    <w:p w14:paraId="5B2F3BEF" w14:textId="06866C4F" w:rsidR="00214323" w:rsidRPr="00C0503E" w:rsidRDefault="004C5627" w:rsidP="00214323">
      <w:pPr>
        <w:pStyle w:val="TH"/>
      </w:pPr>
      <w:r w:rsidRPr="00C0503E">
        <w:rPr>
          <w:noProof/>
        </w:rPr>
        <w:object w:dxaOrig="3735" w:dyaOrig="2055" w14:anchorId="1BB19EF7">
          <v:shape id="_x0000_i1086" type="#_x0000_t75" alt="" style="width:186.5pt;height:100pt;mso-width-percent:0;mso-height-percent:0;mso-width-percent:0;mso-height-percent:0" o:ole="">
            <v:imagedata r:id="rId130" o:title=""/>
          </v:shape>
          <o:OLEObject Type="Embed" ProgID="Mscgen.Chart" ShapeID="_x0000_i1086" DrawAspect="Content" ObjectID="_1755371222" r:id="rId131"/>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42" w:name="_Toc46480846"/>
      <w:bookmarkStart w:id="1143" w:name="_Toc46483314"/>
      <w:bookmarkStart w:id="1144" w:name="_Toc37082214"/>
      <w:bookmarkStart w:id="1145" w:name="_Toc67997120"/>
      <w:bookmarkStart w:id="1146" w:name="_Toc36566786"/>
      <w:bookmarkStart w:id="1147" w:name="_Toc36939234"/>
      <w:bookmarkStart w:id="1148" w:name="_Toc46482080"/>
      <w:bookmarkStart w:id="1149" w:name="_Toc36810217"/>
      <w:bookmarkStart w:id="1150" w:name="_Toc29343526"/>
      <w:bookmarkStart w:id="1151" w:name="_Toc36846581"/>
      <w:bookmarkStart w:id="1152" w:name="_Toc29342387"/>
      <w:bookmarkStart w:id="1153" w:name="_Toc20487095"/>
      <w:bookmarkStart w:id="1154" w:name="_Toc139045387"/>
      <w:r w:rsidRPr="00C0503E">
        <w:t>5.9</w:t>
      </w:r>
      <w:r w:rsidR="00214323" w:rsidRPr="00C0503E">
        <w:t>.4.2</w:t>
      </w:r>
      <w:r w:rsidR="00214323" w:rsidRPr="00C0503E">
        <w:tab/>
        <w:t>Initia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lastRenderedPageBreak/>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55" w:name="_Toc139045388"/>
      <w:r w:rsidRPr="00C0503E">
        <w:t>5.9</w:t>
      </w:r>
      <w:r w:rsidR="00214323" w:rsidRPr="00C0503E">
        <w:t>.4.3</w:t>
      </w:r>
      <w:r w:rsidR="00214323" w:rsidRPr="00C0503E">
        <w:tab/>
        <w:t>MBS frequencies of interest determination</w:t>
      </w:r>
      <w:bookmarkEnd w:id="1155"/>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frequencies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56" w:name="_Toc139045389"/>
      <w:r w:rsidRPr="00C0503E">
        <w:t>5.9</w:t>
      </w:r>
      <w:r w:rsidR="00214323" w:rsidRPr="00C0503E">
        <w:t>.4.4</w:t>
      </w:r>
      <w:r w:rsidR="00214323" w:rsidRPr="00C0503E">
        <w:tab/>
        <w:t>MBS services of interest determination</w:t>
      </w:r>
      <w:bookmarkEnd w:id="1156"/>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57" w:name="_MON_1400506224"/>
      <w:bookmarkStart w:id="1158" w:name="_MON_1400506229"/>
      <w:bookmarkStart w:id="1159" w:name="_MON_1398090240"/>
      <w:bookmarkStart w:id="1160" w:name="_MON_1400506198"/>
      <w:bookmarkStart w:id="1161" w:name="_MON_1401530775"/>
      <w:bookmarkStart w:id="1162" w:name="_Toc139045390"/>
      <w:bookmarkEnd w:id="1157"/>
      <w:bookmarkEnd w:id="1158"/>
      <w:bookmarkEnd w:id="1159"/>
      <w:bookmarkEnd w:id="1160"/>
      <w:bookmarkEnd w:id="1161"/>
      <w:r w:rsidRPr="00C0503E">
        <w:lastRenderedPageBreak/>
        <w:t>5.9</w:t>
      </w:r>
      <w:r w:rsidR="00214323" w:rsidRPr="00C0503E">
        <w:t>.4.5</w:t>
      </w:r>
      <w:r w:rsidR="00214323" w:rsidRPr="00C0503E">
        <w:tab/>
        <w:t xml:space="preserve">Setting of the contents of </w:t>
      </w:r>
      <w:r w:rsidR="00214323" w:rsidRPr="00C0503E">
        <w:rPr>
          <w:lang w:eastAsia="zh-CN"/>
        </w:rPr>
        <w:t>MBS Interest Indication</w:t>
      </w:r>
      <w:bookmarkEnd w:id="1162"/>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2"/>
          <w:headerReference w:type="default" r:id="rId13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63" w:name="_Toc60777073"/>
      <w:bookmarkStart w:id="1164" w:name="_Toc139045391"/>
      <w:r w:rsidRPr="00C0503E">
        <w:lastRenderedPageBreak/>
        <w:t>6</w:t>
      </w:r>
      <w:r w:rsidRPr="00C0503E">
        <w:tab/>
        <w:t>Protocol data units, formats and parameters (ASN.1)</w:t>
      </w:r>
      <w:bookmarkEnd w:id="1163"/>
      <w:bookmarkEnd w:id="1164"/>
    </w:p>
    <w:p w14:paraId="3D67480F" w14:textId="77777777" w:rsidR="00394471" w:rsidRPr="00C0503E" w:rsidRDefault="00394471" w:rsidP="00394471">
      <w:pPr>
        <w:pStyle w:val="Heading2"/>
      </w:pPr>
      <w:bookmarkStart w:id="1165" w:name="_Toc60777074"/>
      <w:bookmarkStart w:id="1166" w:name="_Toc139045392"/>
      <w:r w:rsidRPr="00C0503E">
        <w:t>6.1</w:t>
      </w:r>
      <w:r w:rsidRPr="00C0503E">
        <w:tab/>
        <w:t>General</w:t>
      </w:r>
      <w:bookmarkEnd w:id="1165"/>
      <w:bookmarkEnd w:id="1166"/>
    </w:p>
    <w:p w14:paraId="3E443992" w14:textId="77777777" w:rsidR="00394471" w:rsidRPr="00C0503E" w:rsidRDefault="00394471" w:rsidP="00394471">
      <w:pPr>
        <w:pStyle w:val="Heading3"/>
      </w:pPr>
      <w:bookmarkStart w:id="1167" w:name="_Toc60777075"/>
      <w:bookmarkStart w:id="1168" w:name="_Toc139045393"/>
      <w:r w:rsidRPr="00C0503E">
        <w:t>6.1.1</w:t>
      </w:r>
      <w:r w:rsidRPr="00C0503E">
        <w:tab/>
        <w:t>Introduction</w:t>
      </w:r>
      <w:bookmarkEnd w:id="1167"/>
      <w:bookmarkEnd w:id="1168"/>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69" w:name="_Toc60777076"/>
      <w:bookmarkStart w:id="1170" w:name="_Toc139045394"/>
      <w:r w:rsidRPr="00C0503E">
        <w:t>6.1.2</w:t>
      </w:r>
      <w:r w:rsidRPr="00C0503E">
        <w:tab/>
        <w:t>Need codes and conditions for optional fields</w:t>
      </w:r>
      <w:bookmarkEnd w:id="1169"/>
      <w:bookmarkEnd w:id="1170"/>
    </w:p>
    <w:p w14:paraId="7FDBBB1A" w14:textId="76E63D60" w:rsidR="00394471" w:rsidRPr="00C0503E" w:rsidRDefault="00394471" w:rsidP="00394471">
      <w:r w:rsidRPr="00C050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71" w:name="_Toc60777077"/>
      <w:bookmarkStart w:id="1172" w:name="_Toc139045395"/>
      <w:r w:rsidRPr="00C0503E">
        <w:t>6.1.3</w:t>
      </w:r>
      <w:r w:rsidRPr="00C0503E">
        <w:tab/>
        <w:t>General rules</w:t>
      </w:r>
      <w:bookmarkEnd w:id="1171"/>
      <w:bookmarkEnd w:id="1172"/>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73" w:name="_Toc60777078"/>
      <w:bookmarkStart w:id="1174" w:name="_Toc139045396"/>
      <w:r w:rsidRPr="00C0503E">
        <w:t>6.2</w:t>
      </w:r>
      <w:r w:rsidRPr="00C0503E">
        <w:tab/>
        <w:t>RRC messages</w:t>
      </w:r>
      <w:bookmarkEnd w:id="1173"/>
      <w:bookmarkEnd w:id="1174"/>
    </w:p>
    <w:p w14:paraId="4BEF3DEF" w14:textId="77777777" w:rsidR="00394471" w:rsidRPr="00C0503E" w:rsidRDefault="00394471" w:rsidP="00394471">
      <w:pPr>
        <w:pStyle w:val="Heading3"/>
      </w:pPr>
      <w:bookmarkStart w:id="1175" w:name="_Toc60777079"/>
      <w:bookmarkStart w:id="1176" w:name="_Toc139045397"/>
      <w:r w:rsidRPr="00C0503E">
        <w:t>6.2.1</w:t>
      </w:r>
      <w:r w:rsidRPr="00C0503E">
        <w:tab/>
        <w:t>General message structure</w:t>
      </w:r>
      <w:bookmarkEnd w:id="1175"/>
      <w:bookmarkEnd w:id="1176"/>
    </w:p>
    <w:p w14:paraId="3427D59D" w14:textId="77777777" w:rsidR="00394471" w:rsidRPr="00C0503E" w:rsidRDefault="00394471" w:rsidP="00394471">
      <w:pPr>
        <w:pStyle w:val="Heading4"/>
        <w:rPr>
          <w:i/>
          <w:iCs/>
          <w:noProof/>
          <w:lang w:eastAsia="zh-CN"/>
        </w:rPr>
      </w:pPr>
      <w:bookmarkStart w:id="1177" w:name="_Toc60777080"/>
      <w:bookmarkStart w:id="1178" w:name="_Toc139045398"/>
      <w:r w:rsidRPr="00C0503E">
        <w:rPr>
          <w:i/>
          <w:iCs/>
          <w:lang w:eastAsia="zh-CN"/>
        </w:rPr>
        <w:t>–</w:t>
      </w:r>
      <w:r w:rsidRPr="00C0503E">
        <w:rPr>
          <w:i/>
          <w:iCs/>
          <w:lang w:eastAsia="zh-CN"/>
        </w:rPr>
        <w:tab/>
      </w:r>
      <w:r w:rsidRPr="00C0503E">
        <w:rPr>
          <w:i/>
          <w:iCs/>
          <w:noProof/>
          <w:lang w:eastAsia="zh-CN"/>
        </w:rPr>
        <w:t>NR-RRC-Definitions</w:t>
      </w:r>
      <w:bookmarkEnd w:id="1177"/>
      <w:bookmarkEnd w:id="1178"/>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79" w:name="_Hlk99920787"/>
    </w:p>
    <w:bookmarkEnd w:id="1179"/>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80" w:name="_Toc60777081"/>
      <w:bookmarkStart w:id="1181" w:name="_Toc139045399"/>
      <w:r w:rsidRPr="00C0503E">
        <w:rPr>
          <w:i/>
          <w:iCs/>
        </w:rPr>
        <w:t>–</w:t>
      </w:r>
      <w:r w:rsidRPr="00C0503E">
        <w:rPr>
          <w:i/>
          <w:iCs/>
        </w:rPr>
        <w:tab/>
        <w:t>BCCH-BCH-Message</w:t>
      </w:r>
      <w:bookmarkEnd w:id="1180"/>
      <w:bookmarkEnd w:id="1181"/>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82" w:name="_Toc60777082"/>
      <w:bookmarkStart w:id="1183" w:name="_Toc139045400"/>
      <w:r w:rsidRPr="00C0503E">
        <w:rPr>
          <w:i/>
          <w:iCs/>
        </w:rPr>
        <w:t>–</w:t>
      </w:r>
      <w:r w:rsidRPr="00C0503E">
        <w:rPr>
          <w:i/>
          <w:iCs/>
        </w:rPr>
        <w:tab/>
        <w:t>BCCH-DL-SCH-Message</w:t>
      </w:r>
      <w:bookmarkEnd w:id="1182"/>
      <w:bookmarkEnd w:id="1183"/>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84" w:name="_Toc60777083"/>
      <w:bookmarkStart w:id="1185" w:name="_Toc139045401"/>
      <w:r w:rsidRPr="00C0503E">
        <w:t>–</w:t>
      </w:r>
      <w:r w:rsidRPr="00C0503E">
        <w:tab/>
      </w:r>
      <w:r w:rsidRPr="00C0503E">
        <w:rPr>
          <w:i/>
          <w:noProof/>
        </w:rPr>
        <w:t>DL-CCCH-Message</w:t>
      </w:r>
      <w:bookmarkEnd w:id="1184"/>
      <w:bookmarkEnd w:id="1185"/>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86" w:name="_Toc60777084"/>
      <w:bookmarkStart w:id="1187" w:name="_Toc139045402"/>
      <w:r w:rsidRPr="00C0503E">
        <w:rPr>
          <w:i/>
          <w:iCs/>
        </w:rPr>
        <w:t>–</w:t>
      </w:r>
      <w:r w:rsidRPr="00C0503E">
        <w:rPr>
          <w:i/>
          <w:iCs/>
        </w:rPr>
        <w:tab/>
      </w:r>
      <w:r w:rsidRPr="00C0503E">
        <w:rPr>
          <w:i/>
          <w:iCs/>
          <w:noProof/>
        </w:rPr>
        <w:t>DL-DCCH-Message</w:t>
      </w:r>
      <w:bookmarkEnd w:id="1186"/>
      <w:bookmarkEnd w:id="1187"/>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88" w:name="_Toc139045403"/>
      <w:r w:rsidRPr="00C0503E">
        <w:rPr>
          <w:i/>
          <w:iCs/>
        </w:rPr>
        <w:t>–</w:t>
      </w:r>
      <w:r w:rsidRPr="00C0503E">
        <w:rPr>
          <w:i/>
          <w:iCs/>
        </w:rPr>
        <w:tab/>
        <w:t>MCCH-Message</w:t>
      </w:r>
      <w:bookmarkEnd w:id="1188"/>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89" w:name="_Toc60777085"/>
      <w:bookmarkStart w:id="1190" w:name="_Toc139045404"/>
      <w:r w:rsidRPr="00C0503E">
        <w:rPr>
          <w:i/>
          <w:iCs/>
        </w:rPr>
        <w:t>–</w:t>
      </w:r>
      <w:r w:rsidRPr="00C0503E">
        <w:rPr>
          <w:i/>
          <w:iCs/>
        </w:rPr>
        <w:tab/>
        <w:t>PCCH-Message</w:t>
      </w:r>
      <w:bookmarkEnd w:id="1189"/>
      <w:bookmarkEnd w:id="1190"/>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91" w:name="_Toc60777086"/>
      <w:bookmarkStart w:id="1192" w:name="_Toc139045405"/>
      <w:r w:rsidRPr="00C0503E">
        <w:t>–</w:t>
      </w:r>
      <w:r w:rsidRPr="00C0503E">
        <w:tab/>
      </w:r>
      <w:r w:rsidRPr="00C0503E">
        <w:rPr>
          <w:i/>
          <w:noProof/>
        </w:rPr>
        <w:t>UL-CCCH-Message</w:t>
      </w:r>
      <w:bookmarkEnd w:id="1191"/>
      <w:bookmarkEnd w:id="1192"/>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93" w:name="_Toc60777087"/>
      <w:bookmarkStart w:id="1194" w:name="_Toc139045406"/>
      <w:r w:rsidRPr="00C0503E">
        <w:rPr>
          <w:i/>
          <w:iCs/>
        </w:rPr>
        <w:t>–</w:t>
      </w:r>
      <w:r w:rsidRPr="00C0503E">
        <w:rPr>
          <w:i/>
          <w:iCs/>
        </w:rPr>
        <w:tab/>
        <w:t>UL-CCCH1-Message</w:t>
      </w:r>
      <w:bookmarkEnd w:id="1193"/>
      <w:bookmarkEnd w:id="1194"/>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95" w:name="_Toc60777088"/>
      <w:bookmarkStart w:id="1196" w:name="_Toc139045407"/>
      <w:r w:rsidRPr="00C0503E">
        <w:rPr>
          <w:i/>
          <w:iCs/>
        </w:rPr>
        <w:t>–</w:t>
      </w:r>
      <w:r w:rsidRPr="00C0503E">
        <w:rPr>
          <w:i/>
          <w:iCs/>
        </w:rPr>
        <w:tab/>
      </w:r>
      <w:r w:rsidRPr="00C0503E">
        <w:rPr>
          <w:i/>
          <w:iCs/>
          <w:noProof/>
        </w:rPr>
        <w:t>UL-DCCH-Message</w:t>
      </w:r>
      <w:bookmarkEnd w:id="1195"/>
      <w:bookmarkEnd w:id="1196"/>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97" w:name="_Toc60777089"/>
      <w:bookmarkStart w:id="1198" w:name="_Toc139045408"/>
      <w:bookmarkStart w:id="1199" w:name="_Hlk54206646"/>
      <w:r w:rsidRPr="00C0503E">
        <w:lastRenderedPageBreak/>
        <w:t>6.2.2</w:t>
      </w:r>
      <w:r w:rsidRPr="00C0503E">
        <w:tab/>
        <w:t>Message definitions</w:t>
      </w:r>
      <w:bookmarkEnd w:id="1197"/>
      <w:bookmarkEnd w:id="1198"/>
    </w:p>
    <w:p w14:paraId="67F253FE" w14:textId="77777777" w:rsidR="00394471" w:rsidRPr="00C0503E" w:rsidRDefault="00394471" w:rsidP="00394471">
      <w:pPr>
        <w:pStyle w:val="Heading4"/>
        <w:rPr>
          <w:rFonts w:eastAsia="SimSun"/>
          <w:lang w:eastAsia="zh-CN"/>
        </w:rPr>
      </w:pPr>
      <w:bookmarkStart w:id="1200" w:name="_Toc60777090"/>
      <w:bookmarkStart w:id="1201" w:name="_Toc139045409"/>
      <w:bookmarkEnd w:id="1199"/>
      <w:r w:rsidRPr="00C0503E">
        <w:t>–</w:t>
      </w:r>
      <w:r w:rsidRPr="00C0503E">
        <w:tab/>
      </w:r>
      <w:r w:rsidRPr="00C0503E">
        <w:rPr>
          <w:rFonts w:eastAsia="SimSun"/>
          <w:i/>
          <w:noProof/>
          <w:lang w:eastAsia="zh-CN"/>
        </w:rPr>
        <w:t>CounterCheck</w:t>
      </w:r>
      <w:bookmarkEnd w:id="1200"/>
      <w:bookmarkEnd w:id="1201"/>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02" w:name="_Toc60777091"/>
      <w:bookmarkStart w:id="1203" w:name="_Toc139045410"/>
      <w:r w:rsidRPr="00C0503E">
        <w:t>–</w:t>
      </w:r>
      <w:r w:rsidRPr="00C0503E">
        <w:tab/>
      </w:r>
      <w:r w:rsidRPr="00C0503E">
        <w:rPr>
          <w:rFonts w:eastAsia="SimSun"/>
          <w:i/>
          <w:noProof/>
          <w:lang w:eastAsia="zh-CN"/>
        </w:rPr>
        <w:t>CounterCheckResponse</w:t>
      </w:r>
      <w:bookmarkEnd w:id="1202"/>
      <w:bookmarkEnd w:id="1203"/>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04" w:name="_Toc60777092"/>
      <w:bookmarkStart w:id="1205" w:name="_Toc139045411"/>
      <w:r w:rsidRPr="00C0503E">
        <w:t>–</w:t>
      </w:r>
      <w:r w:rsidRPr="00C0503E">
        <w:tab/>
      </w:r>
      <w:r w:rsidRPr="00C0503E">
        <w:rPr>
          <w:bCs/>
          <w:i/>
          <w:iCs/>
          <w:noProof/>
        </w:rPr>
        <w:t>DedicatedSIBRequest</w:t>
      </w:r>
      <w:bookmarkEnd w:id="1204"/>
      <w:bookmarkEnd w:id="1205"/>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SIB(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06" w:name="_Toc60777093"/>
      <w:bookmarkStart w:id="1207" w:name="_Toc139045412"/>
      <w:r w:rsidRPr="00C0503E">
        <w:t>–</w:t>
      </w:r>
      <w:r w:rsidRPr="00C0503E">
        <w:tab/>
      </w:r>
      <w:r w:rsidRPr="00C0503E">
        <w:rPr>
          <w:i/>
          <w:iCs/>
        </w:rPr>
        <w:t>DLDedicatedMessageSegment</w:t>
      </w:r>
      <w:bookmarkEnd w:id="1206"/>
      <w:bookmarkEnd w:id="1207"/>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08" w:name="_Toc60777094"/>
      <w:bookmarkStart w:id="1209" w:name="_Toc139045413"/>
      <w:r w:rsidRPr="00C0503E">
        <w:t>–</w:t>
      </w:r>
      <w:r w:rsidRPr="00C0503E">
        <w:tab/>
      </w:r>
      <w:r w:rsidRPr="00C0503E">
        <w:rPr>
          <w:i/>
        </w:rPr>
        <w:t>DLInformationTransfer</w:t>
      </w:r>
      <w:bookmarkEnd w:id="1208"/>
      <w:bookmarkEnd w:id="1209"/>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10" w:name="_Toc60777095"/>
      <w:bookmarkStart w:id="1211" w:name="_Toc139045414"/>
      <w:r w:rsidRPr="00C0503E">
        <w:rPr>
          <w:i/>
          <w:iCs/>
        </w:rPr>
        <w:t>–</w:t>
      </w:r>
      <w:r w:rsidRPr="00C0503E">
        <w:rPr>
          <w:i/>
          <w:iCs/>
        </w:rPr>
        <w:tab/>
        <w:t>DL</w:t>
      </w:r>
      <w:r w:rsidRPr="00C0503E">
        <w:rPr>
          <w:i/>
          <w:iCs/>
          <w:noProof/>
        </w:rPr>
        <w:t>InformationTransferMRDC</w:t>
      </w:r>
      <w:bookmarkEnd w:id="1210"/>
      <w:bookmarkEnd w:id="1211"/>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12" w:name="_Toc60777096"/>
      <w:bookmarkStart w:id="1213" w:name="_Toc139045415"/>
      <w:r w:rsidRPr="00C0503E">
        <w:t>–</w:t>
      </w:r>
      <w:r w:rsidRPr="00C0503E">
        <w:tab/>
      </w:r>
      <w:r w:rsidRPr="00C0503E">
        <w:rPr>
          <w:i/>
          <w:noProof/>
        </w:rPr>
        <w:t>FailureInformation</w:t>
      </w:r>
      <w:bookmarkEnd w:id="1212"/>
      <w:bookmarkEnd w:id="1213"/>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14" w:name="_Toc60777097"/>
      <w:bookmarkStart w:id="1215" w:name="_Toc139045416"/>
      <w:r w:rsidRPr="00C0503E">
        <w:t>–</w:t>
      </w:r>
      <w:r w:rsidRPr="00C0503E">
        <w:tab/>
      </w:r>
      <w:r w:rsidRPr="00C0503E">
        <w:rPr>
          <w:rFonts w:eastAsia="SimSun"/>
          <w:i/>
          <w:iCs/>
          <w:lang w:eastAsia="zh-CN"/>
        </w:rPr>
        <w:t>IABOtherInformation</w:t>
      </w:r>
      <w:bookmarkEnd w:id="1214"/>
      <w:bookmarkEnd w:id="1215"/>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16" w:name="_Toc60777098"/>
      <w:bookmarkStart w:id="1217" w:name="_Toc139045417"/>
      <w:r w:rsidRPr="00C0503E">
        <w:rPr>
          <w:rFonts w:eastAsia="MS Mincho"/>
        </w:rPr>
        <w:t>–</w:t>
      </w:r>
      <w:r w:rsidRPr="00C0503E">
        <w:rPr>
          <w:rFonts w:eastAsia="MS Mincho"/>
        </w:rPr>
        <w:tab/>
      </w:r>
      <w:r w:rsidRPr="00C0503E">
        <w:rPr>
          <w:rFonts w:eastAsia="MS Mincho"/>
          <w:i/>
        </w:rPr>
        <w:t>LocationMeasurementIndication</w:t>
      </w:r>
      <w:bookmarkEnd w:id="1216"/>
      <w:bookmarkEnd w:id="1217"/>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18" w:name="_Toc60777099"/>
      <w:bookmarkStart w:id="1219"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18"/>
      <w:bookmarkEnd w:id="1219"/>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20" w:name="_Toc139045419"/>
      <w:r w:rsidRPr="00C0503E">
        <w:rPr>
          <w:i/>
          <w:iCs/>
        </w:rPr>
        <w:t>–</w:t>
      </w:r>
      <w:r w:rsidRPr="00C0503E">
        <w:rPr>
          <w:i/>
          <w:iCs/>
        </w:rPr>
        <w:tab/>
        <w:t>MBSBroadcastConfiguration</w:t>
      </w:r>
      <w:bookmarkEnd w:id="1220"/>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21" w:name="_Toc139045420"/>
      <w:r w:rsidRPr="00C0503E">
        <w:rPr>
          <w:i/>
          <w:iCs/>
        </w:rPr>
        <w:t>–</w:t>
      </w:r>
      <w:r w:rsidRPr="00C0503E">
        <w:rPr>
          <w:i/>
          <w:iCs/>
        </w:rPr>
        <w:tab/>
        <w:t>MBSInterestIndication</w:t>
      </w:r>
      <w:bookmarkEnd w:id="1221"/>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22" w:name="_Toc60777100"/>
      <w:bookmarkStart w:id="1223" w:name="_Toc139045421"/>
      <w:r w:rsidRPr="00C0503E">
        <w:rPr>
          <w:i/>
          <w:iCs/>
        </w:rPr>
        <w:t>–</w:t>
      </w:r>
      <w:r w:rsidRPr="00C0503E">
        <w:rPr>
          <w:i/>
          <w:iCs/>
        </w:rPr>
        <w:tab/>
        <w:t>MCGFailureInformation</w:t>
      </w:r>
      <w:bookmarkEnd w:id="1222"/>
      <w:bookmarkEnd w:id="1223"/>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24" w:name="_Toc60777101"/>
      <w:bookmarkStart w:id="1225" w:name="_Toc139045422"/>
      <w:r w:rsidRPr="00C0503E">
        <w:rPr>
          <w:rFonts w:eastAsia="MS Mincho"/>
        </w:rPr>
        <w:t>–</w:t>
      </w:r>
      <w:r w:rsidRPr="00C0503E">
        <w:rPr>
          <w:rFonts w:eastAsia="MS Mincho"/>
        </w:rPr>
        <w:tab/>
      </w:r>
      <w:r w:rsidRPr="00C0503E">
        <w:rPr>
          <w:rFonts w:eastAsia="MS Mincho"/>
          <w:i/>
        </w:rPr>
        <w:t>MeasurementReport</w:t>
      </w:r>
      <w:bookmarkEnd w:id="1224"/>
      <w:bookmarkEnd w:id="1225"/>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lastRenderedPageBreak/>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26" w:name="_Toc139045423"/>
      <w:r w:rsidRPr="00C0503E">
        <w:rPr>
          <w:rFonts w:eastAsia="MS Mincho"/>
        </w:rPr>
        <w:t>–</w:t>
      </w:r>
      <w:r w:rsidRPr="00C0503E">
        <w:rPr>
          <w:rFonts w:eastAsia="MS Mincho"/>
        </w:rPr>
        <w:tab/>
      </w:r>
      <w:r w:rsidRPr="00C0503E">
        <w:rPr>
          <w:rFonts w:eastAsia="MS Mincho"/>
          <w:i/>
        </w:rPr>
        <w:t>MeasurementReportAppLayer</w:t>
      </w:r>
      <w:bookmarkEnd w:id="1226"/>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77777777" w:rsidR="00811135" w:rsidRPr="00C0503E" w:rsidRDefault="00811135" w:rsidP="00811135">
      <w:pPr>
        <w:pStyle w:val="B1"/>
      </w:pPr>
      <w:r w:rsidRPr="00C0503E">
        <w:t>Signalling radio bearer: SRB4</w:t>
      </w:r>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27"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28"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19196C2F" w14:textId="77777777" w:rsidR="00811135" w:rsidRPr="00C0503E" w:rsidRDefault="00811135" w:rsidP="00C0503E">
      <w:pPr>
        <w:pStyle w:val="PL"/>
      </w:pPr>
      <w:r w:rsidRPr="00C0503E">
        <w:t xml:space="preserve">    ...</w:t>
      </w:r>
    </w:p>
    <w:p w14:paraId="7F580437" w14:textId="77777777" w:rsidR="00811135" w:rsidRPr="00C0503E" w:rsidRDefault="00811135" w:rsidP="00C0503E">
      <w:pPr>
        <w:pStyle w:val="PL"/>
      </w:pPr>
      <w:r w:rsidRPr="00C0503E">
        <w:t>}</w:t>
      </w:r>
    </w:p>
    <w:p w14:paraId="6EA69FB6" w14:textId="77777777" w:rsidR="00811135" w:rsidRPr="00C0503E" w:rsidRDefault="00811135" w:rsidP="00C0503E">
      <w:pPr>
        <w:pStyle w:val="PL"/>
      </w:pPr>
    </w:p>
    <w:p w14:paraId="0949F6BE" w14:textId="52C3489E" w:rsidR="00811135" w:rsidRPr="00C0503E" w:rsidRDefault="00811135" w:rsidP="00C0503E">
      <w:pPr>
        <w:pStyle w:val="PL"/>
      </w:pPr>
      <w:r w:rsidRPr="00C0503E">
        <w:t>AppLayerBufferLevel</w:t>
      </w:r>
      <w:r w:rsidR="00E46ADC" w:rsidRPr="00C0503E">
        <w:t>-r17</w:t>
      </w:r>
      <w:r w:rsidRPr="00C0503E">
        <w:t xml:space="preserve"> ::= </w:t>
      </w:r>
      <w:r w:rsidRPr="00C0503E">
        <w:rPr>
          <w:color w:val="993366"/>
        </w:rPr>
        <w:t>INTEGER</w:t>
      </w:r>
      <w:r w:rsidRPr="00C0503E">
        <w:t xml:space="preserve"> (0..30000)</w:t>
      </w:r>
    </w:p>
    <w:bookmarkEnd w:id="1228"/>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27"/>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29"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29"/>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77777777" w:rsidR="00BD1021" w:rsidRPr="00C0503E" w:rsidRDefault="00BD1021" w:rsidP="0071565C">
            <w:pPr>
              <w:pStyle w:val="TAL"/>
              <w:rPr>
                <w:b/>
                <w:i/>
                <w:szCs w:val="22"/>
                <w:lang w:eastAsia="sv-SE"/>
              </w:rPr>
            </w:pPr>
            <w:r w:rsidRPr="00C050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30" w:name="_Toc60777102"/>
      <w:bookmarkStart w:id="1231" w:name="_Toc139045424"/>
      <w:r w:rsidRPr="00C0503E">
        <w:t>–</w:t>
      </w:r>
      <w:r w:rsidRPr="00C0503E">
        <w:tab/>
      </w:r>
      <w:r w:rsidRPr="00C0503E">
        <w:rPr>
          <w:i/>
        </w:rPr>
        <w:t>MIB</w:t>
      </w:r>
      <w:bookmarkEnd w:id="1230"/>
      <w:bookmarkEnd w:id="1231"/>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lastRenderedPageBreak/>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32" w:name="_Toc60777103"/>
      <w:bookmarkStart w:id="1233" w:name="_Toc139045425"/>
      <w:r w:rsidRPr="00C0503E">
        <w:t>–</w:t>
      </w:r>
      <w:r w:rsidRPr="00C0503E">
        <w:tab/>
      </w:r>
      <w:r w:rsidRPr="00C0503E">
        <w:rPr>
          <w:i/>
        </w:rPr>
        <w:t>MobilityFromNRCommand</w:t>
      </w:r>
      <w:bookmarkEnd w:id="1232"/>
      <w:bookmarkEnd w:id="1233"/>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lastRenderedPageBreak/>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lastRenderedPageBreak/>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34" w:name="_Toc60777104"/>
      <w:bookmarkStart w:id="1235" w:name="_Toc139045426"/>
      <w:r w:rsidRPr="00C0503E">
        <w:t>–</w:t>
      </w:r>
      <w:r w:rsidRPr="00C0503E">
        <w:tab/>
      </w:r>
      <w:r w:rsidRPr="00C0503E">
        <w:rPr>
          <w:i/>
        </w:rPr>
        <w:t>Paging</w:t>
      </w:r>
      <w:bookmarkEnd w:id="1234"/>
      <w:bookmarkEnd w:id="1235"/>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lastRenderedPageBreak/>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36" w:name="_Toc60777105"/>
      <w:bookmarkStart w:id="1237" w:name="_Toc139045427"/>
      <w:r w:rsidRPr="00C0503E">
        <w:lastRenderedPageBreak/>
        <w:t>–</w:t>
      </w:r>
      <w:r w:rsidRPr="00C0503E">
        <w:tab/>
      </w:r>
      <w:r w:rsidRPr="00C0503E">
        <w:rPr>
          <w:i/>
          <w:noProof/>
        </w:rPr>
        <w:t>RRCReestablishment</w:t>
      </w:r>
      <w:bookmarkEnd w:id="1236"/>
      <w:bookmarkEnd w:id="1237"/>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38" w:name="_Toc60777106"/>
      <w:bookmarkStart w:id="1239" w:name="_Toc139045428"/>
      <w:r w:rsidRPr="00C0503E">
        <w:lastRenderedPageBreak/>
        <w:t>–</w:t>
      </w:r>
      <w:r w:rsidRPr="00C0503E">
        <w:tab/>
      </w:r>
      <w:r w:rsidRPr="00C0503E">
        <w:rPr>
          <w:i/>
          <w:noProof/>
        </w:rPr>
        <w:t>RRCReestablishmentComplete</w:t>
      </w:r>
      <w:bookmarkEnd w:id="1238"/>
      <w:bookmarkEnd w:id="1239"/>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40" w:name="_Toc60777107"/>
      <w:bookmarkStart w:id="1241" w:name="_Toc139045429"/>
      <w:r w:rsidRPr="00C0503E">
        <w:t>–</w:t>
      </w:r>
      <w:r w:rsidRPr="00C0503E">
        <w:tab/>
      </w:r>
      <w:r w:rsidRPr="00C0503E">
        <w:rPr>
          <w:i/>
          <w:noProof/>
        </w:rPr>
        <w:t>RRCReestablishmentRequest</w:t>
      </w:r>
      <w:bookmarkEnd w:id="1240"/>
      <w:bookmarkEnd w:id="1241"/>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lastRenderedPageBreak/>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caus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42" w:name="_Toc60777108"/>
      <w:bookmarkStart w:id="1243" w:name="_Toc139045430"/>
      <w:r w:rsidRPr="00C0503E">
        <w:t>–</w:t>
      </w:r>
      <w:r w:rsidRPr="00C0503E">
        <w:tab/>
      </w:r>
      <w:r w:rsidRPr="00C0503E">
        <w:rPr>
          <w:i/>
          <w:noProof/>
        </w:rPr>
        <w:t>RRCReconfiguration</w:t>
      </w:r>
      <w:bookmarkEnd w:id="1242"/>
      <w:bookmarkEnd w:id="1243"/>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lastRenderedPageBreak/>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lastRenderedPageBreak/>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4A40A79B" w:rsidR="00B001B7" w:rsidRPr="00C0503E" w:rsidRDefault="00B001B7" w:rsidP="00C0503E">
      <w:pPr>
        <w:pStyle w:val="PL"/>
      </w:pPr>
      <w:r w:rsidRPr="00C0503E">
        <w:t xml:space="preserve">    nonCriticalExtension                    </w:t>
      </w:r>
      <w:ins w:id="1244" w:author="Huawei, HiSilicon" w:date="2023-08-10T13:46:00Z">
        <w:r w:rsidR="005D418C" w:rsidRPr="00F10B4F">
          <w:t>RRCReconfiguration-v1</w:t>
        </w:r>
        <w:r w:rsidR="005D418C">
          <w:t>8</w:t>
        </w:r>
        <w:r w:rsidR="005D418C" w:rsidRPr="00F10B4F">
          <w:t>00-IEs</w:t>
        </w:r>
      </w:ins>
      <w:del w:id="1245" w:author="Huawei, HiSilicon" w:date="2023-08-10T13:46:00Z">
        <w:r w:rsidRPr="00C0503E" w:rsidDel="005D418C">
          <w:rPr>
            <w:color w:val="993366"/>
          </w:rPr>
          <w:delText>SEQUENCE</w:delText>
        </w:r>
        <w:r w:rsidRPr="00C0503E" w:rsidDel="005D418C">
          <w:delText xml:space="preserve"> {}</w:delText>
        </w:r>
      </w:del>
      <w:r w:rsidR="005D3C7B" w:rsidRPr="00C0503E">
        <w:t xml:space="preserve">                                   </w:t>
      </w:r>
      <w:del w:id="1246" w:author="Huawei, HiSilicon" w:date="2023-08-10T13:46:00Z">
        <w:r w:rsidR="005D3C7B" w:rsidRPr="00C0503E" w:rsidDel="005D418C">
          <w:delText xml:space="preserve">                 </w:delText>
        </w:r>
      </w:del>
      <w:r w:rsidR="005D3C7B" w:rsidRPr="00C0503E">
        <w:rPr>
          <w:color w:val="993366"/>
        </w:rPr>
        <w:t>OPTIONAL</w:t>
      </w:r>
    </w:p>
    <w:p w14:paraId="3B5B9041" w14:textId="7BC7B327" w:rsidR="00394471" w:rsidRDefault="00B001B7" w:rsidP="00C0503E">
      <w:pPr>
        <w:pStyle w:val="PL"/>
        <w:rPr>
          <w:ins w:id="1247" w:author="Huawei, HiSilicon" w:date="2023-08-10T13:46:00Z"/>
        </w:rPr>
      </w:pPr>
      <w:r w:rsidRPr="00C0503E">
        <w:t>}</w:t>
      </w:r>
    </w:p>
    <w:p w14:paraId="3730D4BB" w14:textId="675DE39F" w:rsidR="005D418C" w:rsidRDefault="005D418C" w:rsidP="00C0503E">
      <w:pPr>
        <w:pStyle w:val="PL"/>
        <w:rPr>
          <w:ins w:id="1248" w:author="Huawei, HiSilicon" w:date="2023-08-10T13:46:00Z"/>
        </w:rPr>
      </w:pPr>
    </w:p>
    <w:p w14:paraId="41E2BD8E" w14:textId="77777777" w:rsidR="005D418C" w:rsidRPr="00F10B4F" w:rsidRDefault="005D418C" w:rsidP="005D418C">
      <w:pPr>
        <w:pStyle w:val="PL"/>
        <w:rPr>
          <w:ins w:id="1249" w:author="Huawei, HiSilicon" w:date="2023-08-10T13:46:00Z"/>
        </w:rPr>
      </w:pPr>
      <w:ins w:id="1250" w:author="Huawei, HiSilicon" w:date="2023-08-10T13:46:00Z">
        <w:r w:rsidRPr="00F10B4F">
          <w:t>RRCReconfiguration-v1</w:t>
        </w:r>
        <w:r>
          <w:t>8</w:t>
        </w:r>
        <w:r w:rsidRPr="00F10B4F">
          <w:t xml:space="preserve">00-IEs ::=        </w:t>
        </w:r>
        <w:r w:rsidRPr="00F10B4F">
          <w:rPr>
            <w:color w:val="993366"/>
          </w:rPr>
          <w:t>SEQUENCE</w:t>
        </w:r>
        <w:r w:rsidRPr="00F10B4F">
          <w:t xml:space="preserve"> {</w:t>
        </w:r>
      </w:ins>
    </w:p>
    <w:p w14:paraId="328EBE10" w14:textId="55C39C36" w:rsidR="005D418C" w:rsidRPr="00F10B4F" w:rsidRDefault="005D418C" w:rsidP="005D418C">
      <w:pPr>
        <w:pStyle w:val="PL"/>
        <w:rPr>
          <w:ins w:id="1251" w:author="Huawei, HiSilicon" w:date="2023-08-10T13:46:00Z"/>
          <w:color w:val="808080"/>
        </w:rPr>
      </w:pPr>
      <w:ins w:id="1252" w:author="Huawei, HiSilicon" w:date="2023-08-10T13:46:00Z">
        <w:r w:rsidRPr="00F10B4F">
          <w:t xml:space="preserve">    otherConfig-v1</w:t>
        </w:r>
        <w:r>
          <w:t>8</w:t>
        </w:r>
        <w:r w:rsidRPr="00F10B4F">
          <w:t>00</w:t>
        </w:r>
      </w:ins>
      <w:ins w:id="1253" w:author="Huawei, HiSilicon" w:date="2023-08-10T13:47:00Z">
        <w:r>
          <w:t xml:space="preserve">                       </w:t>
        </w:r>
      </w:ins>
      <w:ins w:id="1254" w:author="Huawei, HiSilicon" w:date="2023-08-10T13:46:00Z">
        <w:r w:rsidRPr="00F10B4F">
          <w:t>OtherConfig-v1</w:t>
        </w:r>
        <w:r>
          <w:t>8</w:t>
        </w:r>
        <w:r w:rsidRPr="00F10B4F">
          <w:t>00</w:t>
        </w:r>
      </w:ins>
      <w:ins w:id="1255" w:author="Huawei, HiSilicon" w:date="2023-08-10T13:47:00Z">
        <w:r>
          <w:t xml:space="preserve">                                              </w:t>
        </w:r>
      </w:ins>
      <w:ins w:id="1256" w:author="Huawei, HiSilicon" w:date="2023-08-10T13:46:00Z">
        <w:r w:rsidRPr="00F10B4F">
          <w:rPr>
            <w:color w:val="993366"/>
          </w:rPr>
          <w:t>OPTIONAL</w:t>
        </w:r>
        <w:r w:rsidRPr="00F10B4F">
          <w:t xml:space="preserve">, </w:t>
        </w:r>
        <w:r w:rsidRPr="00F10B4F">
          <w:rPr>
            <w:color w:val="808080"/>
          </w:rPr>
          <w:t>-- Need M</w:t>
        </w:r>
      </w:ins>
    </w:p>
    <w:p w14:paraId="291E3E9C" w14:textId="617580BD" w:rsidR="005D418C" w:rsidRPr="00F10B4F" w:rsidRDefault="005D418C" w:rsidP="005D418C">
      <w:pPr>
        <w:pStyle w:val="PL"/>
        <w:rPr>
          <w:ins w:id="1257" w:author="Huawei, HiSilicon" w:date="2023-08-10T13:46:00Z"/>
        </w:rPr>
      </w:pPr>
      <w:ins w:id="1258" w:author="Huawei, HiSilicon" w:date="2023-08-10T13:46:00Z">
        <w:r w:rsidRPr="00F10B4F">
          <w:t xml:space="preserve">    nonCriticalExtension</w:t>
        </w:r>
      </w:ins>
      <w:ins w:id="1259" w:author="Huawei, HiSilicon" w:date="2023-08-10T13:47:00Z">
        <w:r>
          <w:t xml:space="preserve">                    </w:t>
        </w:r>
      </w:ins>
      <w:ins w:id="1260" w:author="Huawei, HiSilicon" w:date="2023-08-10T13:46:00Z">
        <w:r w:rsidRPr="00B029BF">
          <w:rPr>
            <w:color w:val="993366"/>
          </w:rPr>
          <w:t>SEQUENCE</w:t>
        </w:r>
        <w:r>
          <w:t xml:space="preserve"> {}</w:t>
        </w:r>
      </w:ins>
      <w:ins w:id="1261" w:author="Huawei, HiSilicon" w:date="2023-08-10T13:47:00Z">
        <w:r>
          <w:t xml:space="preserve">                                                    </w:t>
        </w:r>
      </w:ins>
      <w:ins w:id="1262" w:author="Huawei, HiSilicon" w:date="2023-08-10T13:46:00Z">
        <w:r w:rsidRPr="00F10B4F">
          <w:rPr>
            <w:color w:val="993366"/>
          </w:rPr>
          <w:t>OPTIONAL</w:t>
        </w:r>
      </w:ins>
    </w:p>
    <w:p w14:paraId="0854B580" w14:textId="77777777" w:rsidR="005D418C" w:rsidRPr="00F10B4F" w:rsidRDefault="005D418C" w:rsidP="005D418C">
      <w:pPr>
        <w:pStyle w:val="PL"/>
        <w:rPr>
          <w:ins w:id="1263" w:author="Huawei, HiSilicon" w:date="2023-08-10T13:46:00Z"/>
        </w:rPr>
      </w:pPr>
      <w:ins w:id="1264" w:author="Huawei, HiSilicon" w:date="2023-08-10T13:46:00Z">
        <w:r w:rsidRPr="00F10B4F">
          <w:t>}</w:t>
        </w:r>
      </w:ins>
    </w:p>
    <w:p w14:paraId="17F234DD" w14:textId="77777777" w:rsidR="005D418C" w:rsidRPr="00C0503E" w:rsidRDefault="005D418C" w:rsidP="00C0503E">
      <w:pPr>
        <w:pStyle w:val="PL"/>
      </w:pP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4D1AE262"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r w:rsidR="003B3F65" w:rsidRPr="00C0503E">
              <w:t xml:space="preserve"> and </w:t>
            </w:r>
            <w:r w:rsidR="003B3F65" w:rsidRPr="00C0503E">
              <w:rPr>
                <w:i/>
                <w:iCs/>
              </w:rPr>
              <w:t>IAB-IP-AddressConfigurationList</w:t>
            </w:r>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AS  security</w:t>
            </w:r>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65" w:name="_Toc60777109"/>
      <w:bookmarkStart w:id="1266" w:name="_Toc139045431"/>
      <w:r w:rsidRPr="00C0503E">
        <w:rPr>
          <w:i/>
          <w:iCs/>
        </w:rPr>
        <w:lastRenderedPageBreak/>
        <w:t>–</w:t>
      </w:r>
      <w:r w:rsidRPr="00C0503E">
        <w:rPr>
          <w:i/>
          <w:iCs/>
        </w:rPr>
        <w:tab/>
      </w:r>
      <w:r w:rsidRPr="00C0503E">
        <w:rPr>
          <w:i/>
          <w:iCs/>
          <w:noProof/>
        </w:rPr>
        <w:t>RRCReconfigurationComplete</w:t>
      </w:r>
      <w:bookmarkEnd w:id="1265"/>
      <w:bookmarkEnd w:id="1266"/>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67" w:name="_Toc60777110"/>
      <w:bookmarkStart w:id="1268" w:name="_Toc139045432"/>
      <w:r w:rsidRPr="00C0503E">
        <w:t>–</w:t>
      </w:r>
      <w:r w:rsidRPr="00C0503E">
        <w:tab/>
      </w:r>
      <w:r w:rsidRPr="00C0503E">
        <w:rPr>
          <w:i/>
          <w:noProof/>
        </w:rPr>
        <w:t>RRCReject</w:t>
      </w:r>
      <w:bookmarkEnd w:id="1267"/>
      <w:bookmarkEnd w:id="1268"/>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69" w:name="_Toc60777111"/>
      <w:bookmarkStart w:id="1270" w:name="_Toc139045433"/>
      <w:r w:rsidRPr="00C0503E">
        <w:t>–</w:t>
      </w:r>
      <w:r w:rsidRPr="00C0503E">
        <w:tab/>
      </w:r>
      <w:r w:rsidRPr="00C0503E">
        <w:rPr>
          <w:i/>
          <w:noProof/>
        </w:rPr>
        <w:t>RRCRelease</w:t>
      </w:r>
      <w:bookmarkEnd w:id="1269"/>
      <w:bookmarkEnd w:id="1270"/>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71" w:name="_Hlk95905177"/>
      <w:r w:rsidRPr="00C0503E">
        <w:t>cg-SDT-TA-Valid</w:t>
      </w:r>
      <w:bookmarkEnd w:id="1271"/>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72" w:name="OLE_LINK39"/>
            <w:r w:rsidRPr="00C0503E">
              <w:rPr>
                <w:b/>
                <w:bCs/>
                <w:i/>
                <w:iCs/>
              </w:rPr>
              <w:t>allowedCG-List</w:t>
            </w:r>
          </w:p>
          <w:bookmarkEnd w:id="1272"/>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73" w:name="_Toc60777112"/>
      <w:bookmarkStart w:id="1274" w:name="_Toc139045434"/>
      <w:r w:rsidRPr="00C0503E">
        <w:t>–</w:t>
      </w:r>
      <w:r w:rsidRPr="00C0503E">
        <w:tab/>
      </w:r>
      <w:r w:rsidRPr="00C0503E">
        <w:rPr>
          <w:i/>
          <w:noProof/>
        </w:rPr>
        <w:t>RRCResume</w:t>
      </w:r>
      <w:bookmarkEnd w:id="1273"/>
      <w:bookmarkEnd w:id="1274"/>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75" w:name="_Toc60777113"/>
      <w:bookmarkStart w:id="1276" w:name="_Toc139045435"/>
      <w:r w:rsidRPr="00C0503E">
        <w:lastRenderedPageBreak/>
        <w:t>–</w:t>
      </w:r>
      <w:r w:rsidRPr="00C0503E">
        <w:tab/>
      </w:r>
      <w:r w:rsidRPr="00C0503E">
        <w:rPr>
          <w:i/>
          <w:noProof/>
        </w:rPr>
        <w:t>RRCResumeComplete</w:t>
      </w:r>
      <w:bookmarkEnd w:id="1275"/>
      <w:bookmarkEnd w:id="1276"/>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6BB942DB" w14:textId="71660D10"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77" w:name="_Toc60777114"/>
      <w:bookmarkStart w:id="1278" w:name="_Toc139045436"/>
      <w:r w:rsidRPr="00C0503E">
        <w:t>–</w:t>
      </w:r>
      <w:r w:rsidRPr="00C0503E">
        <w:tab/>
      </w:r>
      <w:r w:rsidRPr="00C0503E">
        <w:rPr>
          <w:i/>
          <w:noProof/>
        </w:rPr>
        <w:t>RRCResumeRequest</w:t>
      </w:r>
      <w:bookmarkEnd w:id="1277"/>
      <w:bookmarkEnd w:id="1278"/>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lastRenderedPageBreak/>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79" w:name="_Toc60777115"/>
      <w:bookmarkStart w:id="1280" w:name="_Toc139045437"/>
      <w:r w:rsidRPr="00C0503E">
        <w:t>–</w:t>
      </w:r>
      <w:r w:rsidRPr="00C0503E">
        <w:tab/>
      </w:r>
      <w:r w:rsidRPr="00C0503E">
        <w:rPr>
          <w:i/>
          <w:noProof/>
        </w:rPr>
        <w:t>RRCResumeRequest1</w:t>
      </w:r>
      <w:bookmarkEnd w:id="1279"/>
      <w:bookmarkEnd w:id="1280"/>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lastRenderedPageBreak/>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281" w:name="_Toc60777116"/>
      <w:bookmarkStart w:id="1282" w:name="_Toc139045438"/>
      <w:r w:rsidRPr="00C0503E">
        <w:t>–</w:t>
      </w:r>
      <w:r w:rsidRPr="00C0503E">
        <w:tab/>
      </w:r>
      <w:r w:rsidRPr="00C0503E">
        <w:rPr>
          <w:i/>
          <w:noProof/>
        </w:rPr>
        <w:t>RRCSetup</w:t>
      </w:r>
      <w:bookmarkEnd w:id="1281"/>
      <w:bookmarkEnd w:id="1282"/>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lastRenderedPageBreak/>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283" w:name="_Toc60777117"/>
      <w:bookmarkStart w:id="1284" w:name="_Toc139045439"/>
      <w:r w:rsidRPr="00C0503E">
        <w:t>–</w:t>
      </w:r>
      <w:r w:rsidRPr="00C0503E">
        <w:tab/>
      </w:r>
      <w:r w:rsidRPr="00C0503E">
        <w:rPr>
          <w:i/>
          <w:noProof/>
        </w:rPr>
        <w:t>RRCSetupComplete</w:t>
      </w:r>
      <w:bookmarkEnd w:id="1283"/>
      <w:bookmarkEnd w:id="1284"/>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lastRenderedPageBreak/>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7B951380" w14:textId="77777777" w:rsidR="005D3C7B" w:rsidRPr="00C0503E" w:rsidRDefault="005D3C7B"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lastRenderedPageBreak/>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285" w:name="_Toc60777118"/>
      <w:bookmarkStart w:id="1286" w:name="_Toc139045440"/>
      <w:r w:rsidRPr="00C0503E">
        <w:rPr>
          <w:i/>
          <w:iCs/>
        </w:rPr>
        <w:t>–</w:t>
      </w:r>
      <w:r w:rsidRPr="00C0503E">
        <w:rPr>
          <w:i/>
          <w:iCs/>
        </w:rPr>
        <w:tab/>
      </w:r>
      <w:r w:rsidRPr="00C0503E">
        <w:rPr>
          <w:i/>
          <w:iCs/>
          <w:noProof/>
        </w:rPr>
        <w:t>RRCSetupRequest</w:t>
      </w:r>
      <w:bookmarkEnd w:id="1285"/>
      <w:bookmarkEnd w:id="1286"/>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lastRenderedPageBreak/>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287" w:name="_Toc60777119"/>
      <w:bookmarkStart w:id="1288" w:name="_Toc139045441"/>
      <w:r w:rsidRPr="00C0503E">
        <w:t>–</w:t>
      </w:r>
      <w:r w:rsidRPr="00C0503E">
        <w:tab/>
      </w:r>
      <w:r w:rsidRPr="00C0503E">
        <w:rPr>
          <w:bCs/>
          <w:i/>
          <w:iCs/>
          <w:noProof/>
        </w:rPr>
        <w:t>RRCSystemInfoRequest</w:t>
      </w:r>
      <w:bookmarkEnd w:id="1287"/>
      <w:bookmarkEnd w:id="1288"/>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lastRenderedPageBreak/>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289" w:name="_Toc60777120"/>
      <w:bookmarkStart w:id="1290" w:name="_Toc139045442"/>
      <w:r w:rsidRPr="00C0503E">
        <w:rPr>
          <w:i/>
          <w:iCs/>
        </w:rPr>
        <w:t>–</w:t>
      </w:r>
      <w:r w:rsidRPr="00C0503E">
        <w:rPr>
          <w:i/>
          <w:iCs/>
        </w:rPr>
        <w:tab/>
        <w:t>SCGFailureInformation</w:t>
      </w:r>
      <w:bookmarkEnd w:id="1289"/>
      <w:bookmarkEnd w:id="1290"/>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291" w:name="_Toc60777121"/>
      <w:bookmarkStart w:id="1292" w:name="_Toc139045443"/>
      <w:r w:rsidRPr="00C0503E">
        <w:rPr>
          <w:i/>
          <w:iCs/>
        </w:rPr>
        <w:t>–</w:t>
      </w:r>
      <w:r w:rsidRPr="00C0503E">
        <w:rPr>
          <w:i/>
          <w:iCs/>
        </w:rPr>
        <w:tab/>
        <w:t>SCGFailureInformationEUTRA</w:t>
      </w:r>
      <w:bookmarkEnd w:id="1291"/>
      <w:bookmarkEnd w:id="1292"/>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293" w:name="_Toc60777122"/>
      <w:bookmarkStart w:id="1294" w:name="_Toc139045444"/>
      <w:r w:rsidRPr="00C0503E">
        <w:t>–</w:t>
      </w:r>
      <w:r w:rsidRPr="00C0503E">
        <w:tab/>
      </w:r>
      <w:r w:rsidRPr="00C0503E">
        <w:rPr>
          <w:i/>
          <w:noProof/>
        </w:rPr>
        <w:t>SecurityModeCommand</w:t>
      </w:r>
      <w:bookmarkEnd w:id="1293"/>
      <w:bookmarkEnd w:id="1294"/>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295" w:name="_Toc60777123"/>
      <w:bookmarkStart w:id="1296" w:name="_Toc139045445"/>
      <w:r w:rsidRPr="00C0503E">
        <w:t>–</w:t>
      </w:r>
      <w:r w:rsidRPr="00C0503E">
        <w:tab/>
      </w:r>
      <w:r w:rsidRPr="00C0503E">
        <w:rPr>
          <w:i/>
          <w:noProof/>
        </w:rPr>
        <w:t>SecurityModeComplete</w:t>
      </w:r>
      <w:bookmarkEnd w:id="1295"/>
      <w:bookmarkEnd w:id="1296"/>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297" w:name="_Toc60777124"/>
      <w:bookmarkStart w:id="1298" w:name="_Toc139045446"/>
      <w:r w:rsidRPr="00C0503E">
        <w:t>–</w:t>
      </w:r>
      <w:r w:rsidRPr="00C0503E">
        <w:tab/>
      </w:r>
      <w:r w:rsidRPr="00C0503E">
        <w:rPr>
          <w:i/>
          <w:noProof/>
        </w:rPr>
        <w:t>SecurityModeFailure</w:t>
      </w:r>
      <w:bookmarkEnd w:id="1297"/>
      <w:bookmarkEnd w:id="1298"/>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299" w:name="_Toc60777125"/>
      <w:bookmarkStart w:id="1300" w:name="_Toc139045447"/>
      <w:r w:rsidRPr="00C0503E">
        <w:t>–</w:t>
      </w:r>
      <w:r w:rsidRPr="00C0503E">
        <w:tab/>
      </w:r>
      <w:r w:rsidRPr="00C0503E">
        <w:rPr>
          <w:i/>
          <w:noProof/>
        </w:rPr>
        <w:t>SIB1</w:t>
      </w:r>
      <w:bookmarkEnd w:id="1299"/>
      <w:bookmarkEnd w:id="1300"/>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5D418C" w:rsidRDefault="0070235D" w:rsidP="00C0503E">
      <w:pPr>
        <w:pStyle w:val="PL"/>
        <w:rPr>
          <w:lang w:val="pl-PL"/>
        </w:rPr>
      </w:pPr>
      <w:r w:rsidRPr="00C0503E">
        <w:t xml:space="preserve">    </w:t>
      </w:r>
      <w:r w:rsidRPr="005D418C">
        <w:rPr>
          <w:lang w:val="pl-PL"/>
        </w:rPr>
        <w:t xml:space="preserve">sdt-DataVolumeThreshold-r17          </w:t>
      </w:r>
      <w:r w:rsidRPr="005D418C">
        <w:rPr>
          <w:color w:val="993366"/>
          <w:lang w:val="pl-PL"/>
        </w:rPr>
        <w:t>ENUMERATED</w:t>
      </w:r>
      <w:r w:rsidRPr="005D418C">
        <w:rPr>
          <w:lang w:val="pl-PL"/>
        </w:rPr>
        <w:t xml:space="preserve"> {byte32, byte100, byte200, byte400, byte600, byte800, byte1000, byte2000, byte4000,</w:t>
      </w:r>
    </w:p>
    <w:p w14:paraId="5EF2B915" w14:textId="77777777" w:rsidR="0070235D" w:rsidRPr="005D418C" w:rsidRDefault="0070235D" w:rsidP="00C0503E">
      <w:pPr>
        <w:pStyle w:val="PL"/>
        <w:rPr>
          <w:lang w:val="pl-PL"/>
        </w:rPr>
      </w:pPr>
      <w:r w:rsidRPr="005D418C">
        <w:rPr>
          <w:lang w:val="pl-PL"/>
        </w:rPr>
        <w:t xml:space="preserve">                                                     byte8000, byte9000, byte10000, byte12000, byte24000, byte48000, byte96000},</w:t>
      </w:r>
    </w:p>
    <w:p w14:paraId="20B332E6" w14:textId="09856EB4" w:rsidR="0070235D" w:rsidRPr="00C0503E" w:rsidRDefault="0070235D" w:rsidP="00C0503E">
      <w:pPr>
        <w:pStyle w:val="PL"/>
      </w:pPr>
      <w:r w:rsidRPr="005D418C">
        <w:rPr>
          <w:lang w:val="pl-PL"/>
        </w:rPr>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01" w:name="_Toc60777126"/>
      <w:bookmarkStart w:id="1302" w:name="_Toc139045448"/>
      <w:r w:rsidRPr="00C0503E">
        <w:t>–</w:t>
      </w:r>
      <w:r w:rsidRPr="00C0503E">
        <w:tab/>
      </w:r>
      <w:r w:rsidRPr="00C0503E">
        <w:rPr>
          <w:i/>
          <w:iCs/>
        </w:rPr>
        <w:t>SidelinkUEInformation</w:t>
      </w:r>
      <w:r w:rsidRPr="00C0503E">
        <w:rPr>
          <w:i/>
          <w:iCs/>
          <w:noProof/>
        </w:rPr>
        <w:t>NR</w:t>
      </w:r>
      <w:bookmarkEnd w:id="1301"/>
      <w:bookmarkEnd w:id="1302"/>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03"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03"/>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04" w:name="_Toc60777127"/>
      <w:bookmarkStart w:id="1305" w:name="_Toc139045449"/>
      <w:r w:rsidRPr="00C0503E">
        <w:t>–</w:t>
      </w:r>
      <w:r w:rsidRPr="00C0503E">
        <w:tab/>
      </w:r>
      <w:r w:rsidRPr="00C0503E">
        <w:rPr>
          <w:i/>
        </w:rPr>
        <w:t>SystemInformation</w:t>
      </w:r>
      <w:bookmarkEnd w:id="1304"/>
      <w:bookmarkEnd w:id="1305"/>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06" w:name="_Toc60777128"/>
      <w:bookmarkStart w:id="1307" w:name="_Toc139045450"/>
      <w:r w:rsidRPr="00C0503E">
        <w:lastRenderedPageBreak/>
        <w:t>–</w:t>
      </w:r>
      <w:r w:rsidRPr="00C0503E">
        <w:tab/>
      </w:r>
      <w:r w:rsidRPr="00C0503E">
        <w:rPr>
          <w:i/>
          <w:noProof/>
        </w:rPr>
        <w:t>UEAssistanceInformation</w:t>
      </w:r>
      <w:bookmarkEnd w:id="1306"/>
      <w:bookmarkEnd w:id="1307"/>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91A150F" w14:textId="77777777" w:rsidR="00F7416E" w:rsidRDefault="00B001B7" w:rsidP="00F7416E">
      <w:pPr>
        <w:pStyle w:val="PL"/>
        <w:rPr>
          <w:ins w:id="1308" w:author="Huawei, HiSilicon" w:date="2023-08-10T14:28:00Z"/>
        </w:rPr>
      </w:pPr>
      <w:r w:rsidRPr="00C0503E">
        <w:t>}</w:t>
      </w:r>
    </w:p>
    <w:p w14:paraId="38A6B6B1" w14:textId="77777777" w:rsidR="00F7416E" w:rsidRDefault="00F7416E" w:rsidP="00F7416E">
      <w:pPr>
        <w:pStyle w:val="PL"/>
        <w:rPr>
          <w:ins w:id="1309" w:author="Huawei, HiSilicon" w:date="2023-08-10T14:28:00Z"/>
        </w:rPr>
      </w:pPr>
    </w:p>
    <w:p w14:paraId="6EBB80C3" w14:textId="77777777" w:rsidR="00F7416E" w:rsidRPr="00F10B4F" w:rsidRDefault="00F7416E" w:rsidP="00F7416E">
      <w:pPr>
        <w:pStyle w:val="PL"/>
        <w:rPr>
          <w:ins w:id="1310" w:author="Huawei, HiSilicon" w:date="2023-08-10T14:28:00Z"/>
        </w:rPr>
      </w:pPr>
      <w:ins w:id="1311" w:author="Huawei, HiSilicon" w:date="2023-08-10T14:28:00Z">
        <w:r w:rsidRPr="00F10B4F">
          <w:lastRenderedPageBreak/>
          <w:t>UEAssistanceInformation-v1</w:t>
        </w:r>
        <w:r>
          <w:t>8</w:t>
        </w:r>
        <w:r w:rsidRPr="00F10B4F">
          <w:t xml:space="preserve">00-IEs ::= </w:t>
        </w:r>
        <w:r w:rsidRPr="00F10B4F">
          <w:rPr>
            <w:color w:val="993366"/>
          </w:rPr>
          <w:t>SEQUENCE</w:t>
        </w:r>
        <w:r w:rsidRPr="00F10B4F">
          <w:t xml:space="preserve"> {</w:t>
        </w:r>
      </w:ins>
    </w:p>
    <w:p w14:paraId="2A47983A" w14:textId="18E40F51" w:rsidR="00F7416E" w:rsidRPr="00F10B4F" w:rsidRDefault="00F7416E" w:rsidP="00F7416E">
      <w:pPr>
        <w:pStyle w:val="PL"/>
        <w:rPr>
          <w:ins w:id="1312" w:author="Huawei, HiSilicon" w:date="2023-08-10T14:28:00Z"/>
        </w:rPr>
      </w:pPr>
      <w:ins w:id="1313" w:author="Huawei, HiSilicon" w:date="2023-08-10T14:28:00Z">
        <w:r w:rsidRPr="00F10B4F">
          <w:t xml:space="preserve">    </w:t>
        </w:r>
        <w:r>
          <w:t xml:space="preserve">ul-TrafficInfo-r18                    UL-TrafficInfo-r18                    </w:t>
        </w:r>
        <w:r w:rsidRPr="00F10B4F">
          <w:rPr>
            <w:color w:val="993366"/>
          </w:rPr>
          <w:t>OPTIONAL</w:t>
        </w:r>
        <w:r w:rsidRPr="00F10B4F">
          <w:t>,</w:t>
        </w:r>
      </w:ins>
    </w:p>
    <w:p w14:paraId="17A7A564" w14:textId="786FFF57" w:rsidR="00F7416E" w:rsidRPr="00F10B4F" w:rsidRDefault="00F7416E" w:rsidP="00F7416E">
      <w:pPr>
        <w:pStyle w:val="PL"/>
        <w:rPr>
          <w:ins w:id="1314" w:author="Huawei, HiSilicon" w:date="2023-08-10T14:28:00Z"/>
        </w:rPr>
      </w:pPr>
      <w:ins w:id="1315" w:author="Huawei, HiSilicon" w:date="2023-08-10T14:28: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1580A946" w:rsidR="00394471" w:rsidRPr="00C0503E" w:rsidRDefault="00F7416E" w:rsidP="00F7416E">
      <w:pPr>
        <w:pStyle w:val="PL"/>
      </w:pPr>
      <w:ins w:id="1316" w:author="Huawei, HiSilicon" w:date="2023-08-10T14:28:00Z">
        <w:r w:rsidRPr="00F10B4F">
          <w:t>}</w:t>
        </w:r>
      </w:ins>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lastRenderedPageBreak/>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lastRenderedPageBreak/>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3E15523C" w14:textId="77777777" w:rsidR="007328FA" w:rsidRDefault="007328FA" w:rsidP="007328FA">
      <w:pPr>
        <w:pStyle w:val="PL"/>
        <w:rPr>
          <w:ins w:id="1317" w:author="Huawei, HiSilicon" w:date="2023-08-10T14:29:00Z"/>
        </w:rPr>
      </w:pPr>
    </w:p>
    <w:p w14:paraId="585FF1BE" w14:textId="77777777" w:rsidR="007328FA" w:rsidRDefault="007328FA" w:rsidP="007328FA">
      <w:pPr>
        <w:pStyle w:val="PL"/>
        <w:rPr>
          <w:ins w:id="1318" w:author="Huawei, HiSilicon" w:date="2023-08-10T14:29:00Z"/>
        </w:rPr>
      </w:pPr>
      <w:ins w:id="1319" w:author="Huawei, HiSilicon" w:date="2023-08-10T14:29:00Z">
        <w:r>
          <w:t>UL</w:t>
        </w:r>
        <w:r w:rsidRPr="00F10B4F">
          <w:t>-</w:t>
        </w:r>
        <w:r>
          <w:t>TrafficInfo</w:t>
        </w:r>
        <w:r w:rsidRPr="00F10B4F">
          <w:t>-r1</w:t>
        </w:r>
        <w:r>
          <w:t>8</w:t>
        </w:r>
        <w:r w:rsidRPr="00F10B4F">
          <w:t xml:space="preserve"> ::=</w:t>
        </w:r>
        <w:r>
          <w:tab/>
        </w:r>
        <w:r w:rsidRPr="00F10B4F">
          <w:rPr>
            <w:color w:val="993366"/>
          </w:rPr>
          <w:t>SEQUENCE</w:t>
        </w:r>
        <w:r w:rsidRPr="00F10B4F">
          <w:t xml:space="preserve"> (</w:t>
        </w:r>
        <w:r w:rsidRPr="00F10B4F">
          <w:rPr>
            <w:color w:val="993366"/>
          </w:rPr>
          <w:t>SIZE</w:t>
        </w:r>
        <w:r w:rsidRPr="00F10B4F">
          <w:t xml:space="preserve"> (1..maxNrofQFIs))</w:t>
        </w:r>
        <w:r>
          <w:t xml:space="preserve"> </w:t>
        </w:r>
        <w:r w:rsidRPr="00F10B4F">
          <w:rPr>
            <w:color w:val="993366"/>
          </w:rPr>
          <w:t>OF</w:t>
        </w:r>
        <w:r w:rsidRPr="00F10B4F">
          <w:t xml:space="preserve"> </w:t>
        </w:r>
        <w:r>
          <w:t>QOS-FlowUL-TrafficInfo</w:t>
        </w:r>
        <w:r w:rsidRPr="00F10B4F">
          <w:t>-r1</w:t>
        </w:r>
        <w:r>
          <w:t>8</w:t>
        </w:r>
      </w:ins>
    </w:p>
    <w:p w14:paraId="73C9E554" w14:textId="77777777" w:rsidR="007328FA" w:rsidRDefault="007328FA" w:rsidP="007328FA">
      <w:pPr>
        <w:pStyle w:val="PL"/>
        <w:rPr>
          <w:ins w:id="1320" w:author="Huawei, HiSilicon" w:date="2023-08-10T14:29:00Z"/>
        </w:rPr>
      </w:pPr>
    </w:p>
    <w:p w14:paraId="236FC985" w14:textId="387A593E" w:rsidR="007328FA" w:rsidRDefault="007328FA" w:rsidP="007328FA">
      <w:pPr>
        <w:pStyle w:val="PL"/>
        <w:rPr>
          <w:ins w:id="1321" w:author="Huawei, HiSilicon" w:date="2023-08-10T14:29:00Z"/>
        </w:rPr>
      </w:pPr>
      <w:ins w:id="1322" w:author="Huawei, HiSilicon" w:date="2023-08-10T14:29:00Z">
        <w:r>
          <w:t>QOS-FlowUL-TrafficInfo</w:t>
        </w:r>
        <w:r w:rsidRPr="00F10B4F">
          <w:t>-r1</w:t>
        </w:r>
        <w:r>
          <w:t xml:space="preserve">8 ::=       </w:t>
        </w:r>
        <w:r w:rsidRPr="00F10B4F">
          <w:rPr>
            <w:color w:val="993366"/>
          </w:rPr>
          <w:t>SEQUENCE</w:t>
        </w:r>
        <w:r>
          <w:t xml:space="preserve"> {</w:t>
        </w:r>
      </w:ins>
    </w:p>
    <w:p w14:paraId="1292AC7D" w14:textId="63467C72" w:rsidR="007328FA" w:rsidRPr="00F10B4F" w:rsidRDefault="004D3F96" w:rsidP="007328FA">
      <w:pPr>
        <w:pStyle w:val="PL"/>
        <w:rPr>
          <w:ins w:id="1323" w:author="Huawei, HiSilicon" w:date="2023-08-10T14:29:00Z"/>
        </w:rPr>
      </w:pPr>
      <w:ins w:id="1324" w:author="Huawei, HiSilicon" w:date="2023-08-10T14:30:00Z">
        <w:r>
          <w:t xml:space="preserve">    q</w:t>
        </w:r>
      </w:ins>
      <w:ins w:id="1325" w:author="Huawei, HiSilicon" w:date="2023-08-10T14:29:00Z">
        <w:r w:rsidR="007328FA">
          <w:t>fi-r18</w:t>
        </w:r>
      </w:ins>
      <w:ins w:id="1326" w:author="Huawei, HiSilicon" w:date="2023-08-10T14:30:00Z">
        <w:r>
          <w:t xml:space="preserve">                             </w:t>
        </w:r>
      </w:ins>
      <w:ins w:id="1327" w:author="Huawei, HiSilicon" w:date="2023-08-10T14:29:00Z">
        <w:r w:rsidR="007328FA" w:rsidRPr="00F10B4F">
          <w:rPr>
            <w:color w:val="993366"/>
          </w:rPr>
          <w:t>INTEGER</w:t>
        </w:r>
        <w:r w:rsidR="007328FA" w:rsidRPr="00F10B4F">
          <w:t xml:space="preserve"> (0..maxQFI)</w:t>
        </w:r>
        <w:r w:rsidR="007328FA">
          <w:t>,</w:t>
        </w:r>
      </w:ins>
    </w:p>
    <w:p w14:paraId="1FF00197" w14:textId="1ADBFFB5" w:rsidR="007328FA" w:rsidRPr="00F10B4F" w:rsidRDefault="004D3F96" w:rsidP="007328FA">
      <w:pPr>
        <w:pStyle w:val="PL"/>
        <w:rPr>
          <w:ins w:id="1328" w:author="Huawei, HiSilicon" w:date="2023-08-10T14:29:00Z"/>
        </w:rPr>
      </w:pPr>
      <w:ins w:id="1329" w:author="Huawei, HiSilicon" w:date="2023-08-10T14:30:00Z">
        <w:r>
          <w:t xml:space="preserve">    </w:t>
        </w:r>
      </w:ins>
      <w:ins w:id="1330" w:author="Huawei, HiSilicon" w:date="2023-08-10T14:29:00Z">
        <w:r w:rsidR="007328FA">
          <w:t>jitterRange</w:t>
        </w:r>
        <w:r w:rsidR="007328FA" w:rsidRPr="00F10B4F">
          <w:t>-r1</w:t>
        </w:r>
        <w:r w:rsidR="007328FA">
          <w:t>8</w:t>
        </w:r>
      </w:ins>
      <w:ins w:id="1331" w:author="Huawei, HiSilicon" w:date="2023-08-10T14:30:00Z">
        <w:r>
          <w:t xml:space="preserve">                     </w:t>
        </w:r>
      </w:ins>
      <w:ins w:id="1332" w:author="Huawei, HiSilicon" w:date="2023-08-10T14:29:00Z">
        <w:r w:rsidR="007328FA">
          <w:t>FFS_TYPE</w:t>
        </w:r>
      </w:ins>
      <w:ins w:id="1333" w:author="Huawei, HiSilicon" w:date="2023-08-10T14:30:00Z">
        <w:r>
          <w:t xml:space="preserve">                </w:t>
        </w:r>
      </w:ins>
      <w:ins w:id="1334" w:author="Huawei, HiSilicon" w:date="2023-08-10T14:29:00Z">
        <w:r w:rsidR="007328FA" w:rsidRPr="00F10B4F">
          <w:rPr>
            <w:color w:val="993366"/>
          </w:rPr>
          <w:t>OPTIONAL</w:t>
        </w:r>
        <w:r w:rsidR="007328FA" w:rsidRPr="00F10B4F">
          <w:t>,</w:t>
        </w:r>
      </w:ins>
    </w:p>
    <w:p w14:paraId="5579D0F3" w14:textId="25373C65" w:rsidR="007328FA" w:rsidRDefault="004D3F96" w:rsidP="007328FA">
      <w:pPr>
        <w:pStyle w:val="PL"/>
        <w:rPr>
          <w:ins w:id="1335" w:author="Huawei (Rev1)" w:date="2023-08-29T11:49:00Z"/>
          <w:color w:val="993366"/>
        </w:rPr>
      </w:pPr>
      <w:ins w:id="1336" w:author="Huawei, HiSilicon" w:date="2023-08-10T14:30:00Z">
        <w:r>
          <w:t xml:space="preserve">    </w:t>
        </w:r>
      </w:ins>
      <w:ins w:id="1337" w:author="Huawei, HiSilicon" w:date="2023-08-10T14:29:00Z">
        <w:r w:rsidR="007328FA">
          <w:t>burstArrivalTime</w:t>
        </w:r>
        <w:r w:rsidR="007328FA" w:rsidRPr="00F10B4F">
          <w:t>-r1</w:t>
        </w:r>
        <w:r w:rsidR="007328FA">
          <w:t>8</w:t>
        </w:r>
      </w:ins>
      <w:ins w:id="1338" w:author="Huawei, HiSilicon" w:date="2023-08-10T14:30:00Z">
        <w:r>
          <w:t xml:space="preserve">                </w:t>
        </w:r>
      </w:ins>
      <w:ins w:id="1339" w:author="Huawei, HiSilicon" w:date="2023-08-10T14:29:00Z">
        <w:r w:rsidR="007328FA" w:rsidRPr="00221D86">
          <w:t>ReferenceTime-r16</w:t>
        </w:r>
      </w:ins>
      <w:ins w:id="1340" w:author="Huawei, HiSilicon" w:date="2023-08-10T14:30:00Z">
        <w:r>
          <w:t xml:space="preserve">       </w:t>
        </w:r>
      </w:ins>
      <w:ins w:id="1341" w:author="Huawei, HiSilicon" w:date="2023-08-10T14:29:00Z">
        <w:r w:rsidR="007328FA" w:rsidRPr="00F10B4F">
          <w:rPr>
            <w:color w:val="993366"/>
          </w:rPr>
          <w:t>OPTIONAL</w:t>
        </w:r>
      </w:ins>
      <w:ins w:id="1342" w:author="Huawei (Rev1)" w:date="2023-08-29T11:49:00Z">
        <w:r w:rsidR="00133FBD">
          <w:rPr>
            <w:color w:val="993366"/>
          </w:rPr>
          <w:t>,</w:t>
        </w:r>
      </w:ins>
    </w:p>
    <w:p w14:paraId="5314A623" w14:textId="61E5354B" w:rsidR="00133FBD" w:rsidRDefault="00133FBD" w:rsidP="007328FA">
      <w:pPr>
        <w:pStyle w:val="PL"/>
        <w:rPr>
          <w:ins w:id="1343" w:author="Huawei, HiSilicon" w:date="2023-08-10T14:29:00Z"/>
        </w:rPr>
      </w:pPr>
      <w:ins w:id="1344" w:author="Huawei (Rev1)" w:date="2023-08-29T11:49:00Z">
        <w:r>
          <w:t xml:space="preserve">    </w:t>
        </w:r>
      </w:ins>
      <w:ins w:id="1345" w:author="Huawei (Rev1)" w:date="2023-08-29T11:50:00Z">
        <w:r>
          <w:t>trafficPeriodicity-r18</w:t>
        </w:r>
        <w:r>
          <w:tab/>
        </w:r>
        <w:r>
          <w:tab/>
        </w:r>
        <w:r>
          <w:tab/>
        </w:r>
        <w:r>
          <w:tab/>
        </w:r>
      </w:ins>
      <w:ins w:id="1346" w:author="Huawei (Rev1)" w:date="2023-08-29T12:23:00Z">
        <w:r w:rsidR="00CF595A">
          <w:t xml:space="preserve">FFS_TYPE                </w:t>
        </w:r>
        <w:r w:rsidR="00CF595A" w:rsidRPr="00F10B4F">
          <w:rPr>
            <w:color w:val="993366"/>
          </w:rPr>
          <w:t>OPTIONAL</w:t>
        </w:r>
      </w:ins>
    </w:p>
    <w:p w14:paraId="3D51E4FA" w14:textId="77777777" w:rsidR="007328FA" w:rsidRDefault="007328FA" w:rsidP="007328FA">
      <w:pPr>
        <w:pStyle w:val="PL"/>
        <w:rPr>
          <w:ins w:id="1347" w:author="Huawei, HiSilicon" w:date="2023-08-10T14:29:00Z"/>
        </w:rPr>
      </w:pPr>
      <w:ins w:id="1348" w:author="Huawei, HiSilicon" w:date="2023-08-10T14:29:00Z">
        <w:r w:rsidRPr="00F10B4F">
          <w:t xml:space="preserve">    ...</w:t>
        </w:r>
      </w:ins>
    </w:p>
    <w:p w14:paraId="734C6DFA" w14:textId="313A570A" w:rsidR="00150266" w:rsidRDefault="007328FA" w:rsidP="007328FA">
      <w:pPr>
        <w:pStyle w:val="PL"/>
        <w:rPr>
          <w:ins w:id="1349" w:author="Huawei (Rev1)" w:date="2023-08-29T12:23:00Z"/>
        </w:rPr>
      </w:pPr>
      <w:ins w:id="1350" w:author="Huawei, HiSilicon" w:date="2023-08-10T14:29:00Z">
        <w:r w:rsidRPr="00F10B4F">
          <w:lastRenderedPageBreak/>
          <w:t>}</w:t>
        </w:r>
      </w:ins>
    </w:p>
    <w:p w14:paraId="2629D77A" w14:textId="0CCB61AE" w:rsidR="00CF595A" w:rsidRDefault="00CF595A" w:rsidP="007328FA">
      <w:pPr>
        <w:pStyle w:val="PL"/>
        <w:rPr>
          <w:ins w:id="1351" w:author="Huawei (Rev1)" w:date="2023-08-29T12:25:00Z"/>
        </w:rPr>
      </w:pPr>
    </w:p>
    <w:p w14:paraId="716F0B1A" w14:textId="05735174" w:rsidR="00FA6551" w:rsidRPr="00FA6551" w:rsidRDefault="00FA6551" w:rsidP="007328FA">
      <w:pPr>
        <w:pStyle w:val="PL"/>
        <w:rPr>
          <w:ins w:id="1352" w:author="Huawei (Rev1)" w:date="2023-08-29T12:25:00Z"/>
          <w:color w:val="808080"/>
        </w:rPr>
      </w:pPr>
      <w:ins w:id="1353" w:author="Huawei (Rev1)" w:date="2023-08-29T12:25:00Z">
        <w:r w:rsidRPr="00FA6551">
          <w:rPr>
            <w:color w:val="808080"/>
          </w:rPr>
          <w:t>-- Editor’s note: RAN2 needs to decide how the range of jitter</w:t>
        </w:r>
      </w:ins>
      <w:ins w:id="1354" w:author="Huawei (Rev1)" w:date="2023-08-29T12:26:00Z">
        <w:r>
          <w:rPr>
            <w:color w:val="808080"/>
          </w:rPr>
          <w:t xml:space="preserve"> and traffic periodicity</w:t>
        </w:r>
      </w:ins>
      <w:ins w:id="1355" w:author="Huawei (Rev1)" w:date="2023-08-29T12:25:00Z">
        <w:r w:rsidRPr="00FA6551">
          <w:rPr>
            <w:color w:val="808080"/>
          </w:rPr>
          <w:t xml:space="preserve"> </w:t>
        </w:r>
      </w:ins>
      <w:ins w:id="1356" w:author="Huawei (Rev1)" w:date="2023-08-29T12:26:00Z">
        <w:r>
          <w:rPr>
            <w:color w:val="808080"/>
          </w:rPr>
          <w:t>are</w:t>
        </w:r>
      </w:ins>
      <w:ins w:id="1357" w:author="Huawei (Rev1)" w:date="2023-08-29T12:25:00Z">
        <w:r w:rsidRPr="00FA6551">
          <w:rPr>
            <w:color w:val="808080"/>
          </w:rPr>
          <w:t xml:space="preserve"> supposed to be expressed in ASN.1.</w:t>
        </w:r>
      </w:ins>
    </w:p>
    <w:p w14:paraId="31425550" w14:textId="77777777" w:rsidR="00FA6551" w:rsidRPr="00C0503E" w:rsidRDefault="00FA6551" w:rsidP="007328FA">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58"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58"/>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downlink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down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uplink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uplink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21D4EE98" w14:textId="77777777" w:rsidR="00496BA8" w:rsidRDefault="00496BA8" w:rsidP="00496BA8">
      <w:pPr>
        <w:rPr>
          <w:ins w:id="1359" w:author="Huawei, HiSilicon" w:date="2023-08-10T14:31:00Z"/>
        </w:rPr>
      </w:pPr>
    </w:p>
    <w:tbl>
      <w:tblPr>
        <w:tblStyle w:val="TableGrid"/>
        <w:tblW w:w="14173" w:type="dxa"/>
        <w:tblInd w:w="0" w:type="dxa"/>
        <w:tblLook w:val="04A0" w:firstRow="1" w:lastRow="0" w:firstColumn="1" w:lastColumn="0" w:noHBand="0" w:noVBand="1"/>
      </w:tblPr>
      <w:tblGrid>
        <w:gridCol w:w="14173"/>
      </w:tblGrid>
      <w:tr w:rsidR="00496BA8" w:rsidRPr="00F10B4F" w14:paraId="10C0F1B4" w14:textId="77777777" w:rsidTr="00C8541D">
        <w:trPr>
          <w:ins w:id="1360"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00D1EEC0" w14:textId="77777777" w:rsidR="00496BA8" w:rsidRPr="00F10B4F" w:rsidRDefault="00496BA8" w:rsidP="00C8541D">
            <w:pPr>
              <w:pStyle w:val="TAH"/>
              <w:rPr>
                <w:ins w:id="1361" w:author="Huawei, HiSilicon" w:date="2023-08-10T14:31:00Z"/>
              </w:rPr>
            </w:pPr>
            <w:ins w:id="1362" w:author="Huawei, HiSilicon" w:date="2023-08-10T14:31:00Z">
              <w:r>
                <w:rPr>
                  <w:i/>
                </w:rPr>
                <w:t>UL</w:t>
              </w:r>
              <w:r w:rsidRPr="00F10B4F">
                <w:rPr>
                  <w:i/>
                </w:rPr>
                <w:t>-</w:t>
              </w:r>
              <w:r>
                <w:rPr>
                  <w:i/>
                </w:rPr>
                <w:t xml:space="preserve">TrafficInfo </w:t>
              </w:r>
              <w:r w:rsidRPr="00F10B4F">
                <w:rPr>
                  <w:i/>
                </w:rPr>
                <w:t>field descriptions</w:t>
              </w:r>
            </w:ins>
          </w:p>
        </w:tc>
      </w:tr>
      <w:tr w:rsidR="00496BA8" w:rsidRPr="00F10B4F" w14:paraId="2313E456" w14:textId="77777777" w:rsidTr="00C8541D">
        <w:trPr>
          <w:ins w:id="1363"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3B6187CB" w14:textId="77777777" w:rsidR="00496BA8" w:rsidRPr="00F10B4F" w:rsidRDefault="00496BA8" w:rsidP="00C8541D">
            <w:pPr>
              <w:pStyle w:val="TAL"/>
              <w:rPr>
                <w:ins w:id="1364" w:author="Huawei, HiSilicon" w:date="2023-08-10T14:31:00Z"/>
                <w:b/>
                <w:i/>
                <w:noProof/>
                <w:lang w:eastAsia="en-GB"/>
              </w:rPr>
            </w:pPr>
            <w:ins w:id="1365" w:author="Huawei, HiSilicon" w:date="2023-08-10T14:31:00Z">
              <w:r>
                <w:rPr>
                  <w:b/>
                  <w:i/>
                  <w:noProof/>
                  <w:lang w:eastAsia="en-GB"/>
                </w:rPr>
                <w:t>burstArrivalTime</w:t>
              </w:r>
            </w:ins>
          </w:p>
          <w:p w14:paraId="27A3450C" w14:textId="77777777" w:rsidR="00496BA8" w:rsidRPr="00F10B4F" w:rsidRDefault="00496BA8" w:rsidP="00C8541D">
            <w:pPr>
              <w:pStyle w:val="TAL"/>
              <w:rPr>
                <w:ins w:id="1366" w:author="Huawei, HiSilicon" w:date="2023-08-10T14:31:00Z"/>
                <w:lang w:eastAsia="sv-SE"/>
              </w:rPr>
            </w:pPr>
            <w:ins w:id="1367" w:author="Huawei, HiSilicon" w:date="2023-08-10T14:31:00Z">
              <w:r>
                <w:rPr>
                  <w:noProof/>
                  <w:lang w:eastAsia="en-GB"/>
                </w:rPr>
                <w:t xml:space="preserve">Indicates the Data Burst arrival time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r w:rsidRPr="00586E3B">
                <w:rPr>
                  <w:noProof/>
                  <w:lang w:eastAsia="en-GB"/>
                </w:rPr>
                <w:t xml:space="preserve">The value is truncated to </w:t>
              </w:r>
              <w:r>
                <w:rPr>
                  <w:noProof/>
                  <w:highlight w:val="yellow"/>
                  <w:lang w:eastAsia="en-GB"/>
                </w:rPr>
                <w:t>FFS_VALUE</w:t>
              </w:r>
              <w:r w:rsidRPr="00586E3B">
                <w:rPr>
                  <w:noProof/>
                  <w:lang w:eastAsia="en-GB"/>
                </w:rPr>
                <w:t xml:space="preserve"> granularity.</w:t>
              </w:r>
              <w:r>
                <w:rPr>
                  <w:noProof/>
                  <w:lang w:eastAsia="en-GB"/>
                </w:rPr>
                <w:t xml:space="preserve"> </w:t>
              </w: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w:t>
              </w:r>
              <w:r w:rsidRPr="00F10B4F">
                <w:rPr>
                  <w:rFonts w:eastAsia="Calibri"/>
                  <w:lang w:eastAsia="sv-SE"/>
                </w:rPr>
                <w:t>00:00:00 on Gregorian calendar date 6 January, 1980 (start of GPS time).</w:t>
              </w:r>
              <w:r>
                <w:rPr>
                  <w:rFonts w:eastAsia="Calibri"/>
                  <w:lang w:eastAsia="sv-SE"/>
                </w:rPr>
                <w:t xml:space="preserve"> </w:t>
              </w:r>
              <w:commentRangeStart w:id="1368"/>
              <w:r>
                <w:rPr>
                  <w:lang w:eastAsia="sv-SE"/>
                </w:rPr>
                <w:t xml:space="preserve">This field is always included when the UE reports </w:t>
              </w:r>
              <w:r>
                <w:rPr>
                  <w:i/>
                  <w:lang w:eastAsia="sv-SE"/>
                </w:rPr>
                <w:t xml:space="preserve">jitterRange </w:t>
              </w:r>
              <w:r>
                <w:rPr>
                  <w:lang w:eastAsia="sv-SE"/>
                </w:rPr>
                <w:t>for the first time during the RRC connection</w:t>
              </w:r>
            </w:ins>
            <w:commentRangeEnd w:id="1368"/>
            <w:r w:rsidR="00986E66">
              <w:rPr>
                <w:rStyle w:val="CommentReference"/>
                <w:rFonts w:ascii="Times New Roman" w:hAnsi="Times New Roman"/>
              </w:rPr>
              <w:commentReference w:id="1368"/>
            </w:r>
            <w:ins w:id="1369" w:author="Huawei, HiSilicon" w:date="2023-08-10T14:31:00Z">
              <w:r>
                <w:rPr>
                  <w:lang w:eastAsia="sv-SE"/>
                </w:rPr>
                <w:t xml:space="preserve">. </w:t>
              </w:r>
            </w:ins>
          </w:p>
          <w:p w14:paraId="3D9CB015" w14:textId="77777777" w:rsidR="00496BA8" w:rsidRPr="00F10B4F" w:rsidRDefault="00496BA8" w:rsidP="00C8541D">
            <w:pPr>
              <w:pStyle w:val="TAL"/>
              <w:rPr>
                <w:ins w:id="1370" w:author="Huawei, HiSilicon" w:date="2023-08-10T14:31:00Z"/>
                <w:lang w:eastAsia="sv-SE"/>
              </w:rPr>
            </w:pPr>
          </w:p>
          <w:p w14:paraId="3F1BDD7C" w14:textId="77777777" w:rsidR="00496BA8" w:rsidRDefault="00496BA8" w:rsidP="00C8541D">
            <w:pPr>
              <w:pStyle w:val="EditorsNote"/>
              <w:rPr>
                <w:ins w:id="1371" w:author="Huawei, HiSilicon" w:date="2023-08-10T14:31:00Z"/>
                <w:noProof/>
                <w:lang w:eastAsia="en-GB"/>
              </w:rPr>
            </w:pPr>
            <w:ins w:id="1372" w:author="Huawei, HiSilicon" w:date="2023-08-10T14:31:00Z">
              <w:r>
                <w:rPr>
                  <w:noProof/>
                  <w:lang w:eastAsia="en-GB"/>
                </w:rPr>
                <w:t xml:space="preserve">Editor’s note: </w:t>
              </w:r>
              <w:r w:rsidRPr="00F14A65">
                <w:rPr>
                  <w:noProof/>
                  <w:lang w:eastAsia="en-GB"/>
                </w:rPr>
                <w:t xml:space="preserve">Current definition of </w:t>
              </w:r>
              <w:r>
                <w:rPr>
                  <w:noProof/>
                  <w:lang w:eastAsia="en-GB"/>
                </w:rPr>
                <w:t>burstArrival</w:t>
              </w:r>
              <w:r w:rsidRPr="00F14A65">
                <w:rPr>
                  <w:noProof/>
                  <w:lang w:eastAsia="en-GB"/>
                </w:rPr>
                <w:t xml:space="preserve">Time is based on the BAT definition, as per the agreement. However, this requires the UE to have GNSS/GPS time available. RAN2 should discuss whether this is always possible and reliable, e.g. indoors, or whether some </w:t>
              </w:r>
              <w:r>
                <w:rPr>
                  <w:noProof/>
                  <w:lang w:eastAsia="en-GB"/>
                </w:rPr>
                <w:t xml:space="preserve">other </w:t>
              </w:r>
              <w:r w:rsidRPr="00F14A65">
                <w:rPr>
                  <w:noProof/>
                  <w:lang w:eastAsia="en-GB"/>
                </w:rPr>
                <w:t xml:space="preserve">method </w:t>
              </w:r>
              <w:r>
                <w:rPr>
                  <w:noProof/>
                  <w:lang w:eastAsia="en-GB"/>
                </w:rPr>
                <w:t>sh</w:t>
              </w:r>
              <w:r w:rsidRPr="00F14A65">
                <w:rPr>
                  <w:noProof/>
                  <w:lang w:eastAsia="en-GB"/>
                </w:rPr>
                <w:t>ould be used</w:t>
              </w:r>
              <w:r>
                <w:rPr>
                  <w:noProof/>
                  <w:lang w:eastAsia="en-GB"/>
                </w:rPr>
                <w:t xml:space="preserve"> to indicate jitter reference</w:t>
              </w:r>
              <w:r w:rsidRPr="00F14A65">
                <w:rPr>
                  <w:noProof/>
                  <w:lang w:eastAsia="en-GB"/>
                </w:rPr>
                <w:t>, e.g. referring to SFN/slot etc.</w:t>
              </w:r>
            </w:ins>
          </w:p>
          <w:p w14:paraId="2B0CBF4E" w14:textId="77777777" w:rsidR="00496BA8" w:rsidRPr="00900FF1" w:rsidRDefault="00496BA8" w:rsidP="00C8541D">
            <w:pPr>
              <w:pStyle w:val="EditorsNote"/>
              <w:rPr>
                <w:ins w:id="1373" w:author="Huawei, HiSilicon" w:date="2023-08-10T14:31:00Z"/>
                <w:noProof/>
                <w:lang w:eastAsia="en-GB"/>
              </w:rPr>
            </w:pPr>
            <w:ins w:id="1374" w:author="Huawei, HiSilicon" w:date="2023-08-10T14:31:00Z">
              <w:r>
                <w:rPr>
                  <w:noProof/>
                  <w:lang w:eastAsia="en-GB"/>
                </w:rPr>
                <w:t>Editor’s note: If the current definition is kept, the required accuracy/granularity for burst arrival time needs to be decided by RAN2 (it was 1us for BAT in IIOT), which may impact the definition above.</w:t>
              </w:r>
            </w:ins>
          </w:p>
        </w:tc>
      </w:tr>
      <w:tr w:rsidR="00190794" w:rsidRPr="00F10B4F" w14:paraId="6899049A" w14:textId="77777777" w:rsidTr="00937A88">
        <w:trPr>
          <w:ins w:id="1375" w:author="Huawei, HiSilicon" w:date="2023-08-10T14:31:00Z"/>
        </w:trPr>
        <w:tc>
          <w:tcPr>
            <w:tcW w:w="14173" w:type="dxa"/>
            <w:tcBorders>
              <w:top w:val="single" w:sz="4" w:space="0" w:color="auto"/>
              <w:left w:val="single" w:sz="4" w:space="0" w:color="auto"/>
              <w:bottom w:val="single" w:sz="4" w:space="0" w:color="auto"/>
              <w:right w:val="single" w:sz="4" w:space="0" w:color="auto"/>
            </w:tcBorders>
            <w:hideMark/>
          </w:tcPr>
          <w:p w14:paraId="182CCF6D" w14:textId="77777777" w:rsidR="00190794" w:rsidRPr="00F10B4F" w:rsidRDefault="00190794" w:rsidP="00937A88">
            <w:pPr>
              <w:pStyle w:val="TAL"/>
              <w:rPr>
                <w:ins w:id="1376" w:author="Huawei, HiSilicon" w:date="2023-08-10T14:31:00Z"/>
                <w:b/>
                <w:i/>
                <w:noProof/>
                <w:lang w:eastAsia="en-GB"/>
              </w:rPr>
            </w:pPr>
            <w:ins w:id="1377" w:author="Huawei, HiSilicon" w:date="2023-08-10T14:31:00Z">
              <w:r>
                <w:rPr>
                  <w:b/>
                  <w:i/>
                  <w:lang w:eastAsia="zh-CN"/>
                </w:rPr>
                <w:t>jitterRange</w:t>
              </w:r>
            </w:ins>
          </w:p>
          <w:p w14:paraId="0A1E3D93" w14:textId="77777777" w:rsidR="00190794" w:rsidRDefault="00190794" w:rsidP="00937A88">
            <w:pPr>
              <w:pStyle w:val="TAL"/>
              <w:rPr>
                <w:ins w:id="1378" w:author="Huawei, HiSilicon" w:date="2023-08-10T14:31:00Z"/>
                <w:lang w:eastAsia="zh-CN"/>
              </w:rPr>
            </w:pPr>
            <w:ins w:id="1379" w:author="Huawei, HiSilicon" w:date="2023-08-10T14:3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p>
          <w:p w14:paraId="452CF3FD" w14:textId="53A9E027" w:rsidR="00190794" w:rsidRPr="002956A9" w:rsidRDefault="00190794" w:rsidP="00937A88">
            <w:pPr>
              <w:pStyle w:val="EditorsNote"/>
              <w:rPr>
                <w:ins w:id="1380" w:author="Huawei, HiSilicon" w:date="2023-08-10T14:31:00Z"/>
                <w:noProof/>
                <w:lang w:eastAsia="en-GB"/>
              </w:rPr>
            </w:pPr>
            <w:commentRangeStart w:id="1381"/>
            <w:ins w:id="1382" w:author="Huawei, HiSilicon" w:date="2023-08-10T14:31:00Z">
              <w:del w:id="1383" w:author="Huawei (Rev1)" w:date="2023-08-29T12:24:00Z">
                <w:r w:rsidDel="001239A7">
                  <w:rPr>
                    <w:noProof/>
                    <w:lang w:eastAsia="en-GB"/>
                  </w:rPr>
                  <w:delText>Editor’s note: RAN2 needs to decide how the range of jitter is supposed to be expressed in ASN.1. The definition may need to be updated based on this decision.</w:delText>
                </w:r>
              </w:del>
            </w:ins>
            <w:commentRangeEnd w:id="1381"/>
            <w:r w:rsidR="001239A7">
              <w:rPr>
                <w:rStyle w:val="CommentReference"/>
                <w:color w:val="auto"/>
              </w:rPr>
              <w:commentReference w:id="1381"/>
            </w:r>
          </w:p>
        </w:tc>
      </w:tr>
      <w:tr w:rsidR="00496BA8" w:rsidRPr="00F10B4F" w14:paraId="29C60D8E" w14:textId="77777777" w:rsidTr="00C8541D">
        <w:trPr>
          <w:ins w:id="1384" w:author="Huawei, HiSilicon" w:date="2023-08-10T14:31:00Z"/>
        </w:trPr>
        <w:tc>
          <w:tcPr>
            <w:tcW w:w="14173" w:type="dxa"/>
            <w:tcBorders>
              <w:top w:val="single" w:sz="4" w:space="0" w:color="auto"/>
              <w:left w:val="single" w:sz="4" w:space="0" w:color="auto"/>
              <w:bottom w:val="single" w:sz="4" w:space="0" w:color="auto"/>
              <w:right w:val="single" w:sz="4" w:space="0" w:color="auto"/>
            </w:tcBorders>
          </w:tcPr>
          <w:p w14:paraId="4D2B7848" w14:textId="77777777" w:rsidR="00496BA8" w:rsidRDefault="00496BA8" w:rsidP="00C8541D">
            <w:pPr>
              <w:pStyle w:val="TAL"/>
              <w:rPr>
                <w:ins w:id="1385" w:author="Huawei, HiSilicon" w:date="2023-08-10T14:31:00Z"/>
                <w:b/>
                <w:i/>
                <w:noProof/>
                <w:lang w:eastAsia="en-GB"/>
              </w:rPr>
            </w:pPr>
            <w:ins w:id="1386" w:author="Huawei, HiSilicon" w:date="2023-08-10T14:31:00Z">
              <w:r>
                <w:rPr>
                  <w:b/>
                  <w:i/>
                  <w:noProof/>
                  <w:lang w:eastAsia="en-GB"/>
                </w:rPr>
                <w:t>qfi</w:t>
              </w:r>
            </w:ins>
          </w:p>
          <w:p w14:paraId="17B22F1C" w14:textId="77777777" w:rsidR="00496BA8" w:rsidRDefault="00496BA8" w:rsidP="00C8541D">
            <w:pPr>
              <w:pStyle w:val="TAL"/>
              <w:rPr>
                <w:ins w:id="1387" w:author="Huawei, HiSilicon" w:date="2023-08-10T14:31:00Z"/>
                <w:b/>
                <w:i/>
                <w:noProof/>
                <w:lang w:eastAsia="en-GB"/>
              </w:rPr>
            </w:pPr>
            <w:ins w:id="1388" w:author="Huawei, HiSilicon" w:date="2023-08-10T14:31:00Z">
              <w:r>
                <w:rPr>
                  <w:noProof/>
                  <w:lang w:eastAsia="en-GB"/>
                </w:rPr>
                <w:t>Identity of the QoS flow to which this UL traffic information refers.</w:t>
              </w:r>
            </w:ins>
          </w:p>
        </w:tc>
      </w:tr>
      <w:tr w:rsidR="00190794" w:rsidRPr="00F10B4F" w14:paraId="12689AA3" w14:textId="77777777" w:rsidTr="00C8541D">
        <w:trPr>
          <w:ins w:id="1389" w:author="Huawei (Rev1)" w:date="2023-08-29T12:08:00Z"/>
        </w:trPr>
        <w:tc>
          <w:tcPr>
            <w:tcW w:w="14173" w:type="dxa"/>
            <w:tcBorders>
              <w:top w:val="single" w:sz="4" w:space="0" w:color="auto"/>
              <w:left w:val="single" w:sz="4" w:space="0" w:color="auto"/>
              <w:bottom w:val="single" w:sz="4" w:space="0" w:color="auto"/>
              <w:right w:val="single" w:sz="4" w:space="0" w:color="auto"/>
            </w:tcBorders>
          </w:tcPr>
          <w:p w14:paraId="2D112FDD" w14:textId="74663E88" w:rsidR="00190794" w:rsidRDefault="00190794" w:rsidP="00190794">
            <w:pPr>
              <w:pStyle w:val="TAL"/>
              <w:rPr>
                <w:ins w:id="1390" w:author="Huawei (Rev1)" w:date="2023-08-29T12:08:00Z"/>
                <w:b/>
                <w:i/>
                <w:noProof/>
                <w:lang w:eastAsia="en-GB"/>
              </w:rPr>
            </w:pPr>
            <w:ins w:id="1391" w:author="Huawei (Rev1)" w:date="2023-08-29T12:09:00Z">
              <w:r>
                <w:rPr>
                  <w:b/>
                  <w:i/>
                  <w:noProof/>
                  <w:lang w:eastAsia="en-GB"/>
                </w:rPr>
                <w:t>trafficPeriodicity</w:t>
              </w:r>
            </w:ins>
          </w:p>
          <w:p w14:paraId="172F7357" w14:textId="2EEB7207" w:rsidR="00190794" w:rsidRDefault="00D232DF" w:rsidP="00190794">
            <w:pPr>
              <w:pStyle w:val="TAL"/>
              <w:rPr>
                <w:ins w:id="1392" w:author="Huawei (Rev1)" w:date="2023-08-29T12:08:00Z"/>
                <w:b/>
                <w:i/>
                <w:noProof/>
                <w:lang w:eastAsia="en-GB"/>
              </w:rPr>
            </w:pPr>
            <w:ins w:id="1393" w:author="Huawei (Rev1)" w:date="2023-08-29T12:10:00Z">
              <w:r>
                <w:t>Indicates t</w:t>
              </w:r>
            </w:ins>
            <w:ins w:id="1394" w:author="Huawei (Rev1)" w:date="2023-08-29T12:09:00Z">
              <w:r w:rsidR="00190794">
                <w:t>ime period between start of two data bursts.</w:t>
              </w:r>
            </w:ins>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95" w:name="_Toc60777129"/>
      <w:bookmarkStart w:id="1396" w:name="_Toc139045451"/>
      <w:r w:rsidRPr="00C0503E">
        <w:t>–</w:t>
      </w:r>
      <w:r w:rsidRPr="00C0503E">
        <w:tab/>
      </w:r>
      <w:r w:rsidRPr="00C0503E">
        <w:rPr>
          <w:i/>
        </w:rPr>
        <w:t>UECapabilityEnquiry</w:t>
      </w:r>
      <w:bookmarkEnd w:id="1395"/>
      <w:bookmarkEnd w:id="1396"/>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lastRenderedPageBreak/>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97" w:name="_Toc60777130"/>
      <w:bookmarkStart w:id="1398" w:name="_Toc139045452"/>
      <w:r w:rsidRPr="00C0503E">
        <w:t>–</w:t>
      </w:r>
      <w:r w:rsidRPr="00C0503E">
        <w:tab/>
      </w:r>
      <w:r w:rsidRPr="00C0503E">
        <w:rPr>
          <w:i/>
        </w:rPr>
        <w:t>UECapabilityInformation</w:t>
      </w:r>
      <w:bookmarkEnd w:id="1397"/>
      <w:bookmarkEnd w:id="1398"/>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lastRenderedPageBreak/>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99" w:name="_Toc60777131"/>
      <w:bookmarkStart w:id="1400" w:name="_Toc139045453"/>
      <w:r w:rsidRPr="00C0503E">
        <w:t>–</w:t>
      </w:r>
      <w:r w:rsidRPr="00C0503E">
        <w:tab/>
      </w:r>
      <w:r w:rsidRPr="00C0503E">
        <w:rPr>
          <w:i/>
        </w:rPr>
        <w:t>UEInformationRequest</w:t>
      </w:r>
      <w:bookmarkEnd w:id="1399"/>
      <w:bookmarkEnd w:id="1400"/>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lastRenderedPageBreak/>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ndom access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401" w:name="_Toc60777132"/>
      <w:bookmarkStart w:id="1402" w:name="_Toc139045454"/>
      <w:r w:rsidRPr="00C0503E">
        <w:t>–</w:t>
      </w:r>
      <w:r w:rsidRPr="00C0503E">
        <w:tab/>
      </w:r>
      <w:r w:rsidRPr="00C0503E">
        <w:rPr>
          <w:i/>
        </w:rPr>
        <w:t>UEInformationResponse</w:t>
      </w:r>
      <w:bookmarkEnd w:id="1401"/>
      <w:bookmarkEnd w:id="1402"/>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lastRenderedPageBreak/>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lastRenderedPageBreak/>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403" w:name="OLE_LINK19"/>
      <w:r w:rsidRPr="00C0503E">
        <w:rPr>
          <w:rFonts w:eastAsia="DengXian"/>
        </w:rPr>
        <w:t>maxCEFReport-r17</w:t>
      </w:r>
      <w:bookmarkEnd w:id="1403"/>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lastRenderedPageBreak/>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lastRenderedPageBreak/>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lastRenderedPageBreak/>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lastRenderedPageBreak/>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lastRenderedPageBreak/>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random access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This field provides detailed information about each of the random access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This field indicates the CGI of the cell in which the associated random access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CSI-RS index corresponding to the random access attempt.</w:t>
            </w:r>
          </w:p>
          <w:p w14:paraId="4B08E1F8" w14:textId="759526D7" w:rsidR="00394471" w:rsidRPr="00C0503E" w:rsidRDefault="00892E82" w:rsidP="00964CC4">
            <w:pPr>
              <w:pStyle w:val="TAL"/>
              <w:rPr>
                <w:b/>
                <w:i/>
                <w:lang w:eastAsia="ko-KR"/>
              </w:rPr>
            </w:pPr>
            <w:r w:rsidRPr="00C050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random access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random access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BRA..</w:t>
            </w:r>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number of msgA PRACH transmission occasions Frequency-Division Multiplexed in one tim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This field provides detailed information about a random access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w:t>
            </w:r>
            <w:r w:rsidR="00424C1A" w:rsidRPr="00C0503E">
              <w:rPr>
                <w:rFonts w:eastAsia="DengXian"/>
                <w:lang w:eastAsia="sv-SE"/>
              </w:rPr>
              <w:t>c</w:t>
            </w:r>
            <w:r w:rsidRPr="00C0503E">
              <w:rPr>
                <w:rFonts w:eastAsia="DengXian"/>
                <w:lang w:eastAsia="sv-SE"/>
              </w:rPr>
              <w:t>ess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This field provides detailed information about the successive random access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r</w:t>
            </w:r>
            <w:r w:rsidRPr="00C0503E">
              <w:rPr>
                <w:lang w:eastAsia="ko-KR"/>
              </w:rPr>
              <w:t xml:space="preserve">andom access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CGI of the SpCell of the cell group associated to the SCell in which the associated random access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the SS/PBCH index of the SS/PBCH block corresponding to the random access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rsRLMConfigBitmap</w:t>
            </w:r>
            <w:r w:rsidR="00FE090E" w:rsidRPr="00C0503E">
              <w:rPr>
                <w:rFonts w:ascii="SimSun" w:eastAsia="SimSun" w:hAnsi="SimSun" w:cs="SimSun"/>
                <w:b/>
                <w:i/>
              </w:rPr>
              <w:t>,</w:t>
            </w:r>
            <w:r w:rsidR="00FE090E" w:rsidRPr="00C0503E">
              <w:rPr>
                <w:b/>
                <w:i/>
                <w:lang w:eastAsia="sv-SE"/>
              </w:rPr>
              <w:t>csi-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a radio link failure was detected in the source PCell while performing a DAPS handover.</w:t>
            </w:r>
            <w:r w:rsidRPr="00C0503E">
              <w:rPr>
                <w:lang w:eastAsia="sv-SE"/>
              </w:rPr>
              <w:t>.</w:t>
            </w:r>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404" w:name="_Toc139045455"/>
      <w:r w:rsidRPr="00C0503E">
        <w:t>–</w:t>
      </w:r>
      <w:r w:rsidRPr="00C0503E">
        <w:tab/>
      </w:r>
      <w:r w:rsidRPr="00C0503E">
        <w:rPr>
          <w:i/>
        </w:rPr>
        <w:t>UEPositioningAssistanceInfo</w:t>
      </w:r>
      <w:bookmarkEnd w:id="1404"/>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lastRenderedPageBreak/>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405" w:name="_Hlk95214035"/>
      <w:r w:rsidR="00893D04" w:rsidRPr="00C0503E">
        <w:t>maxNrOfTxTEGReport</w:t>
      </w:r>
      <w:r w:rsidRPr="00C0503E">
        <w:t>-r17</w:t>
      </w:r>
      <w:bookmarkEnd w:id="1405"/>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406" w:name="_Toc60777133"/>
      <w:bookmarkStart w:id="1407" w:name="_Toc139045456"/>
      <w:r w:rsidRPr="00C0503E">
        <w:t>–</w:t>
      </w:r>
      <w:r w:rsidRPr="00C0503E">
        <w:tab/>
      </w:r>
      <w:r w:rsidRPr="00C0503E">
        <w:rPr>
          <w:i/>
        </w:rPr>
        <w:t>ULDedicatedMessageSegment</w:t>
      </w:r>
      <w:bookmarkEnd w:id="1406"/>
      <w:bookmarkEnd w:id="1407"/>
    </w:p>
    <w:p w14:paraId="0D5A3BA1" w14:textId="6F1A6A20"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 is used at transfer of segments of </w:t>
      </w:r>
      <w:r w:rsidR="0046275D" w:rsidRPr="00C0503E">
        <w:rPr>
          <w:i/>
          <w:lang w:eastAsia="en-US"/>
        </w:rPr>
        <w:t>MeasurementReportAppLayer</w:t>
      </w:r>
      <w:r w:rsidR="0046275D" w:rsidRPr="00C0503E">
        <w:rPr>
          <w:lang w:eastAsia="en-US"/>
        </w:rPr>
        <w:t>.</w:t>
      </w:r>
    </w:p>
    <w:p w14:paraId="59AE49EE" w14:textId="3604C7AE" w:rsidR="00394471" w:rsidRPr="00C0503E" w:rsidRDefault="00394471" w:rsidP="00394471">
      <w:pPr>
        <w:pStyle w:val="B1"/>
      </w:pPr>
      <w:r w:rsidRPr="00C0503E">
        <w:t>Signalling radio bearer: SRB1</w:t>
      </w:r>
      <w:r w:rsidR="0046275D" w:rsidRPr="00C0503E">
        <w:t xml:space="preserve"> or SRB4</w:t>
      </w:r>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408" w:name="_Toc60777134"/>
      <w:bookmarkStart w:id="1409" w:name="_Toc139045457"/>
      <w:r w:rsidRPr="00C0503E">
        <w:t>–</w:t>
      </w:r>
      <w:r w:rsidRPr="00C0503E">
        <w:tab/>
      </w:r>
      <w:r w:rsidRPr="00C0503E">
        <w:rPr>
          <w:i/>
        </w:rPr>
        <w:t>ULInformationTransfer</w:t>
      </w:r>
      <w:bookmarkEnd w:id="1408"/>
      <w:bookmarkEnd w:id="1409"/>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410" w:name="_Toc60777135"/>
      <w:bookmarkStart w:id="1411" w:name="_Toc139045458"/>
      <w:r w:rsidRPr="00C0503E">
        <w:rPr>
          <w:rFonts w:eastAsia="SimSun"/>
        </w:rPr>
        <w:t>–</w:t>
      </w:r>
      <w:r w:rsidRPr="00C0503E">
        <w:rPr>
          <w:rFonts w:eastAsia="SimSun"/>
        </w:rPr>
        <w:tab/>
      </w:r>
      <w:r w:rsidRPr="00C0503E">
        <w:rPr>
          <w:rFonts w:eastAsia="SimSun"/>
          <w:i/>
          <w:iCs/>
          <w:noProof/>
        </w:rPr>
        <w:t>ULInformationTransferIRAT</w:t>
      </w:r>
      <w:bookmarkEnd w:id="1410"/>
      <w:bookmarkEnd w:id="1411"/>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412" w:name="_Toc60777136"/>
      <w:bookmarkStart w:id="1413" w:name="_Toc139045459"/>
      <w:r w:rsidRPr="00C0503E">
        <w:rPr>
          <w:i/>
          <w:iCs/>
        </w:rPr>
        <w:lastRenderedPageBreak/>
        <w:t>–</w:t>
      </w:r>
      <w:r w:rsidRPr="00C0503E">
        <w:rPr>
          <w:i/>
          <w:iCs/>
        </w:rPr>
        <w:tab/>
      </w:r>
      <w:r w:rsidRPr="00C0503E">
        <w:rPr>
          <w:i/>
          <w:iCs/>
          <w:noProof/>
        </w:rPr>
        <w:t>ULInformationTransferMRDC</w:t>
      </w:r>
      <w:bookmarkEnd w:id="1412"/>
      <w:bookmarkEnd w:id="1413"/>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7195DF0B" w14:textId="77777777"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414" w:name="_Toc60777137"/>
      <w:bookmarkStart w:id="1415" w:name="_Toc139045460"/>
      <w:r w:rsidRPr="00C0503E">
        <w:t>6.3</w:t>
      </w:r>
      <w:r w:rsidRPr="00C0503E">
        <w:tab/>
        <w:t>RRC information elements</w:t>
      </w:r>
      <w:bookmarkEnd w:id="1414"/>
      <w:bookmarkEnd w:id="1415"/>
    </w:p>
    <w:p w14:paraId="13A836B1" w14:textId="77777777" w:rsidR="00394471" w:rsidRPr="00C0503E" w:rsidRDefault="00394471" w:rsidP="00394471">
      <w:pPr>
        <w:pStyle w:val="Heading3"/>
      </w:pPr>
      <w:bookmarkStart w:id="1416" w:name="_Toc60777138"/>
      <w:bookmarkStart w:id="1417" w:name="_Toc139045461"/>
      <w:r w:rsidRPr="00C0503E">
        <w:t>6.3.0</w:t>
      </w:r>
      <w:r w:rsidRPr="00C0503E">
        <w:tab/>
        <w:t>Parameterized types</w:t>
      </w:r>
      <w:bookmarkEnd w:id="1416"/>
      <w:bookmarkEnd w:id="1417"/>
    </w:p>
    <w:p w14:paraId="3746D5D4" w14:textId="77777777" w:rsidR="00394471" w:rsidRPr="00C0503E" w:rsidRDefault="00394471" w:rsidP="00394471">
      <w:pPr>
        <w:pStyle w:val="Heading4"/>
      </w:pPr>
      <w:bookmarkStart w:id="1418" w:name="_Toc60777139"/>
      <w:bookmarkStart w:id="1419" w:name="_Toc139045462"/>
      <w:r w:rsidRPr="00C0503E">
        <w:t>–</w:t>
      </w:r>
      <w:r w:rsidRPr="00C0503E">
        <w:tab/>
      </w:r>
      <w:r w:rsidRPr="00C0503E">
        <w:rPr>
          <w:i/>
        </w:rPr>
        <w:t>SetupRelease</w:t>
      </w:r>
      <w:bookmarkEnd w:id="1418"/>
      <w:bookmarkEnd w:id="1419"/>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420" w:name="_Toc60777140"/>
      <w:bookmarkStart w:id="1421" w:name="_Toc139045463"/>
      <w:r w:rsidRPr="00C0503E">
        <w:t>6.3.1</w:t>
      </w:r>
      <w:r w:rsidRPr="00C0503E">
        <w:tab/>
        <w:t>System information blocks</w:t>
      </w:r>
      <w:bookmarkEnd w:id="1420"/>
      <w:bookmarkEnd w:id="1421"/>
    </w:p>
    <w:p w14:paraId="6A1ED73F" w14:textId="77777777" w:rsidR="00394471" w:rsidRPr="00C0503E" w:rsidRDefault="00394471" w:rsidP="00394471">
      <w:pPr>
        <w:pStyle w:val="Heading4"/>
        <w:rPr>
          <w:rFonts w:eastAsia="SimSun"/>
          <w:i/>
        </w:rPr>
      </w:pPr>
      <w:bookmarkStart w:id="1422" w:name="_Toc60777141"/>
      <w:bookmarkStart w:id="1423" w:name="_Toc139045464"/>
      <w:r w:rsidRPr="00C0503E">
        <w:rPr>
          <w:rFonts w:eastAsia="SimSun"/>
        </w:rPr>
        <w:t>–</w:t>
      </w:r>
      <w:r w:rsidRPr="00C0503E">
        <w:rPr>
          <w:rFonts w:eastAsia="SimSun"/>
        </w:rPr>
        <w:tab/>
      </w:r>
      <w:r w:rsidRPr="00C0503E">
        <w:rPr>
          <w:rFonts w:eastAsia="SimSun"/>
          <w:i/>
        </w:rPr>
        <w:t>SIB2</w:t>
      </w:r>
      <w:bookmarkEnd w:id="1422"/>
      <w:bookmarkEnd w:id="1423"/>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lastRenderedPageBreak/>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lastRenderedPageBreak/>
        <w:t xml:space="preserve">    ...,</w:t>
      </w:r>
    </w:p>
    <w:p w14:paraId="138CA920" w14:textId="77777777" w:rsidR="00394471" w:rsidRPr="00C0503E" w:rsidRDefault="00394471" w:rsidP="00C0503E">
      <w:pPr>
        <w:pStyle w:val="PL"/>
      </w:pPr>
      <w:r w:rsidRPr="00C0503E">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424" w:name="_Toc60777142"/>
      <w:bookmarkStart w:id="1425" w:name="_Toc139045465"/>
      <w:r w:rsidRPr="00C0503E">
        <w:rPr>
          <w:rFonts w:eastAsia="SimSun"/>
        </w:rPr>
        <w:t>–</w:t>
      </w:r>
      <w:r w:rsidRPr="00C0503E">
        <w:rPr>
          <w:rFonts w:eastAsia="SimSun"/>
        </w:rPr>
        <w:tab/>
      </w:r>
      <w:r w:rsidRPr="00C0503E">
        <w:rPr>
          <w:rFonts w:eastAsia="SimSun"/>
          <w:i/>
        </w:rPr>
        <w:t>SIB3</w:t>
      </w:r>
      <w:bookmarkEnd w:id="1424"/>
      <w:bookmarkEnd w:id="1425"/>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426" w:name="_Toc60777143"/>
      <w:bookmarkStart w:id="1427" w:name="_Toc139045466"/>
      <w:r w:rsidRPr="00C0503E">
        <w:rPr>
          <w:rFonts w:eastAsia="SimSun"/>
        </w:rPr>
        <w:t>–</w:t>
      </w:r>
      <w:r w:rsidRPr="00C0503E">
        <w:rPr>
          <w:rFonts w:eastAsia="SimSun"/>
        </w:rPr>
        <w:tab/>
      </w:r>
      <w:r w:rsidRPr="00C0503E">
        <w:rPr>
          <w:rFonts w:eastAsia="SimSun"/>
          <w:i/>
          <w:noProof/>
        </w:rPr>
        <w:t>SIB4</w:t>
      </w:r>
      <w:bookmarkEnd w:id="1426"/>
      <w:bookmarkEnd w:id="1427"/>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r w:rsidRPr="00C0503E">
              <w:rPr>
                <w:bCs/>
                <w:lang w:eastAsia="en-GB"/>
              </w:rPr>
              <w:t>Qoffset</w:t>
            </w:r>
            <w:r w:rsidRPr="00C0503E">
              <w:rPr>
                <w:bCs/>
                <w:vertAlign w:val="subscript"/>
                <w:lang w:eastAsia="en-GB"/>
              </w:rPr>
              <w:t>s,n</w:t>
            </w:r>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is based on the assumption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is based on the assumption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428" w:name="_Toc60777144"/>
      <w:bookmarkStart w:id="1429" w:name="_Toc139045467"/>
      <w:r w:rsidRPr="00C0503E">
        <w:rPr>
          <w:rFonts w:eastAsia="SimSun"/>
        </w:rPr>
        <w:t>–</w:t>
      </w:r>
      <w:r w:rsidRPr="00C0503E">
        <w:rPr>
          <w:rFonts w:eastAsia="SimSun"/>
        </w:rPr>
        <w:tab/>
      </w:r>
      <w:r w:rsidRPr="00C0503E">
        <w:rPr>
          <w:rFonts w:eastAsia="SimSun"/>
          <w:i/>
          <w:noProof/>
        </w:rPr>
        <w:t>SIB5</w:t>
      </w:r>
      <w:bookmarkEnd w:id="1428"/>
      <w:bookmarkEnd w:id="1429"/>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430" w:name="_Toc60777145"/>
      <w:bookmarkStart w:id="1431" w:name="_Toc139045468"/>
      <w:r w:rsidRPr="00C0503E">
        <w:rPr>
          <w:rFonts w:eastAsia="SimSun"/>
          <w:i/>
        </w:rPr>
        <w:t>–</w:t>
      </w:r>
      <w:r w:rsidRPr="00C0503E">
        <w:rPr>
          <w:rFonts w:eastAsia="SimSun"/>
          <w:i/>
        </w:rPr>
        <w:tab/>
      </w:r>
      <w:r w:rsidRPr="00C0503E">
        <w:rPr>
          <w:rFonts w:eastAsia="SimSun"/>
          <w:i/>
          <w:noProof/>
        </w:rPr>
        <w:t>SIB6</w:t>
      </w:r>
      <w:bookmarkEnd w:id="1430"/>
      <w:bookmarkEnd w:id="1431"/>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432" w:name="_Toc60777146"/>
      <w:bookmarkStart w:id="1433" w:name="_Toc139045469"/>
      <w:r w:rsidRPr="00C0503E">
        <w:rPr>
          <w:rFonts w:eastAsia="SimSun"/>
          <w:i/>
        </w:rPr>
        <w:t>–</w:t>
      </w:r>
      <w:r w:rsidRPr="00C0503E">
        <w:rPr>
          <w:rFonts w:eastAsia="SimSun"/>
          <w:i/>
        </w:rPr>
        <w:tab/>
      </w:r>
      <w:r w:rsidRPr="00C0503E">
        <w:rPr>
          <w:rFonts w:eastAsia="SimSun"/>
          <w:i/>
          <w:noProof/>
        </w:rPr>
        <w:t>SIB7</w:t>
      </w:r>
      <w:bookmarkEnd w:id="1432"/>
      <w:bookmarkEnd w:id="1433"/>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lastRenderedPageBreak/>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434" w:name="_Toc60777147"/>
      <w:bookmarkStart w:id="1435" w:name="_Toc139045470"/>
      <w:r w:rsidRPr="00C0503E">
        <w:rPr>
          <w:rFonts w:eastAsia="SimSun"/>
          <w:i/>
        </w:rPr>
        <w:t>–</w:t>
      </w:r>
      <w:r w:rsidRPr="00C0503E">
        <w:rPr>
          <w:rFonts w:eastAsia="SimSun"/>
          <w:i/>
        </w:rPr>
        <w:tab/>
      </w:r>
      <w:r w:rsidRPr="00C0503E">
        <w:rPr>
          <w:rFonts w:eastAsia="SimSun"/>
          <w:i/>
          <w:noProof/>
        </w:rPr>
        <w:t>SIB8</w:t>
      </w:r>
      <w:bookmarkEnd w:id="1434"/>
      <w:bookmarkEnd w:id="1435"/>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lastRenderedPageBreak/>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436" w:name="_Toc60777148"/>
      <w:bookmarkStart w:id="1437" w:name="_Toc139045471"/>
      <w:r w:rsidRPr="00C0503E">
        <w:rPr>
          <w:rFonts w:eastAsia="SimSun"/>
        </w:rPr>
        <w:t>–</w:t>
      </w:r>
      <w:r w:rsidRPr="00C0503E">
        <w:rPr>
          <w:rFonts w:eastAsia="SimSun"/>
        </w:rPr>
        <w:tab/>
      </w:r>
      <w:r w:rsidRPr="00C0503E">
        <w:rPr>
          <w:rFonts w:eastAsia="SimSun"/>
          <w:i/>
          <w:noProof/>
        </w:rPr>
        <w:t>SIB9</w:t>
      </w:r>
      <w:bookmarkEnd w:id="1436"/>
      <w:bookmarkEnd w:id="1437"/>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Daylight Saving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438" w:name="_Toc60777149"/>
      <w:bookmarkStart w:id="1439" w:name="_Toc139045472"/>
      <w:r w:rsidRPr="00C0503E">
        <w:t>–</w:t>
      </w:r>
      <w:r w:rsidRPr="00C0503E">
        <w:tab/>
      </w:r>
      <w:r w:rsidRPr="00C0503E">
        <w:rPr>
          <w:i/>
          <w:iCs/>
          <w:lang w:eastAsia="x-none"/>
        </w:rPr>
        <w:t>SIB10</w:t>
      </w:r>
      <w:bookmarkEnd w:id="1438"/>
      <w:bookmarkEnd w:id="1439"/>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440" w:name="_Toc60777150"/>
      <w:bookmarkStart w:id="1441" w:name="_Toc139045473"/>
      <w:r w:rsidRPr="00C0503E">
        <w:rPr>
          <w:rFonts w:eastAsia="SimSun"/>
        </w:rPr>
        <w:t>–</w:t>
      </w:r>
      <w:r w:rsidRPr="00C0503E">
        <w:rPr>
          <w:rFonts w:eastAsia="SimSun"/>
        </w:rPr>
        <w:tab/>
      </w:r>
      <w:r w:rsidRPr="00C0503E">
        <w:rPr>
          <w:rFonts w:eastAsia="SimSun"/>
          <w:i/>
          <w:iCs/>
          <w:noProof/>
          <w:lang w:eastAsia="x-none"/>
        </w:rPr>
        <w:t>SIB11</w:t>
      </w:r>
      <w:bookmarkEnd w:id="1440"/>
      <w:bookmarkEnd w:id="1441"/>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42" w:name="_Toc60777151"/>
      <w:bookmarkStart w:id="1443" w:name="_Toc139045474"/>
      <w:r w:rsidRPr="00C0503E">
        <w:lastRenderedPageBreak/>
        <w:t>–</w:t>
      </w:r>
      <w:r w:rsidRPr="00C0503E">
        <w:tab/>
      </w:r>
      <w:r w:rsidRPr="00C0503E">
        <w:rPr>
          <w:i/>
          <w:iCs/>
          <w:noProof/>
        </w:rPr>
        <w:t>SIB</w:t>
      </w:r>
      <w:r w:rsidRPr="00C0503E">
        <w:rPr>
          <w:i/>
          <w:iCs/>
          <w:noProof/>
          <w:lang w:eastAsia="zh-CN"/>
        </w:rPr>
        <w:t>12</w:t>
      </w:r>
      <w:bookmarkEnd w:id="1442"/>
      <w:bookmarkEnd w:id="1443"/>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44" w:name="_Toc60777152"/>
      <w:bookmarkStart w:id="1445" w:name="_Toc139045475"/>
      <w:r w:rsidRPr="00C0503E">
        <w:lastRenderedPageBreak/>
        <w:t>–</w:t>
      </w:r>
      <w:r w:rsidRPr="00C0503E">
        <w:tab/>
      </w:r>
      <w:r w:rsidRPr="00C0503E">
        <w:rPr>
          <w:i/>
          <w:iCs/>
          <w:noProof/>
        </w:rPr>
        <w:t>SIB</w:t>
      </w:r>
      <w:r w:rsidRPr="00C0503E">
        <w:rPr>
          <w:i/>
          <w:iCs/>
          <w:noProof/>
          <w:lang w:eastAsia="zh-CN"/>
        </w:rPr>
        <w:t>13</w:t>
      </w:r>
      <w:bookmarkEnd w:id="1444"/>
      <w:bookmarkEnd w:id="1445"/>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46" w:name="_Toc60777153"/>
      <w:bookmarkStart w:id="1447" w:name="_Toc139045476"/>
      <w:r w:rsidRPr="00C0503E">
        <w:t>–</w:t>
      </w:r>
      <w:r w:rsidRPr="00C0503E">
        <w:tab/>
      </w:r>
      <w:r w:rsidRPr="00C0503E">
        <w:rPr>
          <w:i/>
          <w:iCs/>
          <w:noProof/>
        </w:rPr>
        <w:t>SIB</w:t>
      </w:r>
      <w:r w:rsidRPr="00C0503E">
        <w:rPr>
          <w:i/>
          <w:iCs/>
          <w:noProof/>
          <w:lang w:eastAsia="zh-CN"/>
        </w:rPr>
        <w:t>14</w:t>
      </w:r>
      <w:bookmarkEnd w:id="1446"/>
      <w:bookmarkEnd w:id="1447"/>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48" w:name="_Toc139045477"/>
      <w:r w:rsidRPr="00C0503E">
        <w:t>–</w:t>
      </w:r>
      <w:r w:rsidRPr="00C0503E">
        <w:tab/>
      </w:r>
      <w:r w:rsidRPr="00C0503E">
        <w:rPr>
          <w:i/>
          <w:iCs/>
          <w:noProof/>
        </w:rPr>
        <w:t>SIB</w:t>
      </w:r>
      <w:r w:rsidRPr="00C0503E">
        <w:rPr>
          <w:i/>
          <w:iCs/>
          <w:noProof/>
          <w:lang w:eastAsia="zh-CN"/>
        </w:rPr>
        <w:t>15</w:t>
      </w:r>
      <w:bookmarkEnd w:id="1448"/>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49" w:name="_Toc139045478"/>
      <w:r w:rsidRPr="00C0503E">
        <w:lastRenderedPageBreak/>
        <w:t>–</w:t>
      </w:r>
      <w:r w:rsidRPr="00C0503E">
        <w:tab/>
      </w:r>
      <w:r w:rsidRPr="00C0503E">
        <w:rPr>
          <w:i/>
          <w:iCs/>
        </w:rPr>
        <w:t>SIB16</w:t>
      </w:r>
      <w:bookmarkEnd w:id="1449"/>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50" w:name="_Toc139045479"/>
      <w:bookmarkStart w:id="1451" w:name="_Hlk92653127"/>
      <w:r w:rsidRPr="00C0503E">
        <w:t>–</w:t>
      </w:r>
      <w:r w:rsidRPr="00C0503E">
        <w:tab/>
      </w:r>
      <w:r w:rsidR="00B512AA" w:rsidRPr="00C0503E">
        <w:rPr>
          <w:i/>
          <w:iCs/>
          <w:noProof/>
        </w:rPr>
        <w:t>SIB17</w:t>
      </w:r>
      <w:bookmarkEnd w:id="1450"/>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ndicates the offset of the first RE to RE#0 in a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51"/>
    </w:tbl>
    <w:p w14:paraId="329B9096" w14:textId="24AC5DE2" w:rsidR="00B623BD" w:rsidRPr="00C0503E" w:rsidRDefault="00B623BD" w:rsidP="00394471"/>
    <w:p w14:paraId="69FB3CAA" w14:textId="67BF13E9" w:rsidR="005F220E" w:rsidRPr="00C0503E" w:rsidRDefault="005F220E" w:rsidP="005F220E">
      <w:pPr>
        <w:pStyle w:val="Heading4"/>
      </w:pPr>
      <w:bookmarkStart w:id="1452" w:name="_Toc139045480"/>
      <w:r w:rsidRPr="00C0503E">
        <w:t>–</w:t>
      </w:r>
      <w:r w:rsidRPr="00C0503E">
        <w:tab/>
      </w:r>
      <w:r w:rsidR="00963CB0" w:rsidRPr="00C0503E">
        <w:rPr>
          <w:i/>
          <w:iCs/>
          <w:lang w:eastAsia="x-none"/>
        </w:rPr>
        <w:t>SIB18</w:t>
      </w:r>
      <w:bookmarkEnd w:id="1452"/>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 xml:space="preserve">is defined as d1+d2+…+d(n-1)+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53" w:name="OLE_LINK144"/>
      <w:bookmarkStart w:id="1454" w:name="OLE_LINK143"/>
      <w:bookmarkStart w:id="1455" w:name="OLE_LINK145"/>
      <w:r w:rsidRPr="00C0503E">
        <w:t>ntn-Config</w:t>
      </w:r>
      <w:bookmarkEnd w:id="1453"/>
      <w:bookmarkEnd w:id="1454"/>
      <w:bookmarkEnd w:id="1455"/>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56" w:name="_Hlk94000021"/>
      <w:r w:rsidRPr="00C0503E">
        <w:t xml:space="preserve">ReferenceLocation-r17                           </w:t>
      </w:r>
      <w:bookmarkEnd w:id="1456"/>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57" w:name="_Toc46483493"/>
      <w:bookmarkStart w:id="1458" w:name="_Toc20487262"/>
      <w:bookmarkStart w:id="1459" w:name="_Toc29343696"/>
      <w:bookmarkStart w:id="1460" w:name="_Toc36846760"/>
      <w:bookmarkStart w:id="1461" w:name="_Toc36939413"/>
      <w:bookmarkStart w:id="1462" w:name="_Toc46482259"/>
      <w:bookmarkStart w:id="1463" w:name="_Toc29342557"/>
      <w:bookmarkStart w:id="1464" w:name="_Toc36810396"/>
      <w:bookmarkStart w:id="1465" w:name="_Toc36566958"/>
      <w:bookmarkStart w:id="1466" w:name="_Toc46481025"/>
      <w:bookmarkStart w:id="1467" w:name="_Toc37082393"/>
      <w:bookmarkStart w:id="1468" w:name="_Toc139045481"/>
      <w:r w:rsidRPr="00C0503E">
        <w:rPr>
          <w:noProof/>
          <w:lang w:eastAsia="zh-CN"/>
        </w:rPr>
        <w:t>–</w:t>
      </w:r>
      <w:r w:rsidRPr="00C0503E">
        <w:rPr>
          <w:noProof/>
          <w:lang w:eastAsia="zh-CN"/>
        </w:rPr>
        <w:tab/>
      </w:r>
      <w:r w:rsidRPr="00C0503E">
        <w:rPr>
          <w:i/>
          <w:noProof/>
          <w:lang w:eastAsia="zh-CN"/>
        </w:rPr>
        <w:t>SIB</w:t>
      </w:r>
      <w:bookmarkEnd w:id="1457"/>
      <w:bookmarkEnd w:id="1458"/>
      <w:bookmarkEnd w:id="1459"/>
      <w:bookmarkEnd w:id="1460"/>
      <w:bookmarkEnd w:id="1461"/>
      <w:bookmarkEnd w:id="1462"/>
      <w:bookmarkEnd w:id="1463"/>
      <w:bookmarkEnd w:id="1464"/>
      <w:bookmarkEnd w:id="1465"/>
      <w:bookmarkEnd w:id="1466"/>
      <w:bookmarkEnd w:id="1467"/>
      <w:r w:rsidRPr="00C0503E">
        <w:rPr>
          <w:i/>
          <w:noProof/>
          <w:lang w:eastAsia="zh-CN"/>
        </w:rPr>
        <w:t>20</w:t>
      </w:r>
      <w:bookmarkEnd w:id="1468"/>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69" w:name="_Toc139045482"/>
      <w:r w:rsidRPr="00C0503E">
        <w:lastRenderedPageBreak/>
        <w:t>–</w:t>
      </w:r>
      <w:r w:rsidRPr="00C0503E">
        <w:tab/>
      </w:r>
      <w:r w:rsidRPr="00C0503E">
        <w:rPr>
          <w:i/>
          <w:noProof/>
          <w:lang w:eastAsia="zh-CN"/>
        </w:rPr>
        <w:t>SIB21</w:t>
      </w:r>
      <w:bookmarkEnd w:id="1469"/>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70" w:name="_Toc60777154"/>
      <w:bookmarkStart w:id="1471" w:name="_Toc139045483"/>
      <w:r w:rsidRPr="00C0503E">
        <w:t>6.3.1a</w:t>
      </w:r>
      <w:r w:rsidRPr="00C0503E">
        <w:tab/>
        <w:t>Positioning System information blocks</w:t>
      </w:r>
      <w:bookmarkEnd w:id="1470"/>
      <w:bookmarkEnd w:id="1471"/>
    </w:p>
    <w:p w14:paraId="0A82122F" w14:textId="77777777" w:rsidR="00394471" w:rsidRPr="00C0503E" w:rsidRDefault="00394471" w:rsidP="00394471">
      <w:pPr>
        <w:pStyle w:val="Heading4"/>
      </w:pPr>
      <w:bookmarkStart w:id="1472" w:name="_Toc60777155"/>
      <w:bookmarkStart w:id="1473" w:name="_Toc139045484"/>
      <w:r w:rsidRPr="00C0503E">
        <w:rPr>
          <w:rFonts w:eastAsia="SimSun"/>
        </w:rPr>
        <w:t>–</w:t>
      </w:r>
      <w:r w:rsidRPr="00C0503E">
        <w:rPr>
          <w:rFonts w:eastAsia="SimSun"/>
        </w:rPr>
        <w:tab/>
      </w:r>
      <w:r w:rsidRPr="00C0503E">
        <w:rPr>
          <w:i/>
        </w:rPr>
        <w:t>PosSystemInformation-r16-IEs</w:t>
      </w:r>
      <w:bookmarkEnd w:id="1472"/>
      <w:bookmarkEnd w:id="1473"/>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74" w:name="_Toc60777156"/>
      <w:bookmarkStart w:id="1475" w:name="_Toc139045485"/>
      <w:r w:rsidRPr="00C0503E">
        <w:rPr>
          <w:rFonts w:eastAsia="SimSun"/>
        </w:rPr>
        <w:t>–</w:t>
      </w:r>
      <w:r w:rsidRPr="00C0503E">
        <w:rPr>
          <w:rFonts w:eastAsia="SimSun"/>
        </w:rPr>
        <w:tab/>
      </w:r>
      <w:r w:rsidRPr="00C0503E">
        <w:rPr>
          <w:rFonts w:eastAsia="SimSun"/>
          <w:i/>
          <w:noProof/>
        </w:rPr>
        <w:t>PosSI-SchedulingInfo</w:t>
      </w:r>
      <w:bookmarkEnd w:id="1474"/>
      <w:bookmarkEnd w:id="1475"/>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76" w:name="_Toc60777157"/>
      <w:bookmarkStart w:id="1477" w:name="_Toc139045486"/>
      <w:r w:rsidRPr="00C0503E">
        <w:rPr>
          <w:rFonts w:eastAsia="SimSun"/>
        </w:rPr>
        <w:t>–</w:t>
      </w:r>
      <w:r w:rsidRPr="00C0503E">
        <w:rPr>
          <w:rFonts w:eastAsia="SimSun"/>
        </w:rPr>
        <w:tab/>
      </w:r>
      <w:r w:rsidRPr="00C0503E">
        <w:rPr>
          <w:rFonts w:eastAsia="SimSun"/>
          <w:i/>
          <w:noProof/>
        </w:rPr>
        <w:t>SIBpos</w:t>
      </w:r>
      <w:bookmarkEnd w:id="1476"/>
      <w:bookmarkEnd w:id="1477"/>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78" w:name="_Toc60777158"/>
      <w:bookmarkStart w:id="1479" w:name="_Toc139045487"/>
      <w:bookmarkStart w:id="1480" w:name="_Hlk54206873"/>
      <w:r w:rsidRPr="00C0503E">
        <w:t>6.3.2</w:t>
      </w:r>
      <w:r w:rsidRPr="00C0503E">
        <w:tab/>
        <w:t>Radio resource control information elements</w:t>
      </w:r>
      <w:bookmarkEnd w:id="1478"/>
      <w:bookmarkEnd w:id="1479"/>
    </w:p>
    <w:p w14:paraId="4B3CA0A2" w14:textId="77777777" w:rsidR="00394471" w:rsidRPr="00C0503E" w:rsidRDefault="00394471" w:rsidP="00394471">
      <w:pPr>
        <w:pStyle w:val="Heading4"/>
      </w:pPr>
      <w:bookmarkStart w:id="1481" w:name="_Toc60777159"/>
      <w:bookmarkStart w:id="1482" w:name="_Toc139045488"/>
      <w:bookmarkEnd w:id="1480"/>
      <w:r w:rsidRPr="00C0503E">
        <w:t>–</w:t>
      </w:r>
      <w:r w:rsidRPr="00C0503E">
        <w:tab/>
      </w:r>
      <w:r w:rsidRPr="00C0503E">
        <w:rPr>
          <w:i/>
        </w:rPr>
        <w:t>AdditionalSpectrumEmission</w:t>
      </w:r>
      <w:bookmarkEnd w:id="1481"/>
      <w:bookmarkEnd w:id="1482"/>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83" w:name="_Toc60777160"/>
      <w:bookmarkStart w:id="1484" w:name="_Toc139045489"/>
      <w:r w:rsidRPr="00C0503E">
        <w:t>–</w:t>
      </w:r>
      <w:r w:rsidRPr="00C0503E">
        <w:tab/>
      </w:r>
      <w:r w:rsidRPr="00C0503E">
        <w:rPr>
          <w:i/>
        </w:rPr>
        <w:t>Alpha</w:t>
      </w:r>
      <w:bookmarkEnd w:id="1483"/>
      <w:bookmarkEnd w:id="1484"/>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85" w:name="_Toc60777161"/>
      <w:bookmarkStart w:id="1486" w:name="_Toc139045490"/>
      <w:r w:rsidRPr="00C0503E">
        <w:t>–</w:t>
      </w:r>
      <w:r w:rsidRPr="00C0503E">
        <w:tab/>
      </w:r>
      <w:r w:rsidRPr="00C0503E">
        <w:rPr>
          <w:i/>
        </w:rPr>
        <w:t>AMF-Identifier</w:t>
      </w:r>
      <w:bookmarkEnd w:id="1485"/>
      <w:bookmarkEnd w:id="1486"/>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87" w:name="_Toc60777162"/>
      <w:bookmarkStart w:id="1488" w:name="_Toc139045491"/>
      <w:r w:rsidRPr="00C0503E">
        <w:t>–</w:t>
      </w:r>
      <w:r w:rsidRPr="00C0503E">
        <w:tab/>
      </w:r>
      <w:r w:rsidRPr="00C0503E">
        <w:rPr>
          <w:i/>
          <w:noProof/>
        </w:rPr>
        <w:t>ARFCN-ValueEUTRA</w:t>
      </w:r>
      <w:bookmarkEnd w:id="1487"/>
      <w:bookmarkEnd w:id="1488"/>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89" w:name="_Toc60777163"/>
      <w:bookmarkStart w:id="1490" w:name="_Toc139045492"/>
      <w:r w:rsidRPr="00C0503E">
        <w:t>–</w:t>
      </w:r>
      <w:r w:rsidRPr="00C0503E">
        <w:tab/>
      </w:r>
      <w:r w:rsidRPr="00C0503E">
        <w:rPr>
          <w:i/>
        </w:rPr>
        <w:t>ARFCN-ValueNR</w:t>
      </w:r>
      <w:bookmarkEnd w:id="1489"/>
      <w:bookmarkEnd w:id="1490"/>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91" w:name="_Toc60777164"/>
      <w:bookmarkStart w:id="1492" w:name="_Toc139045493"/>
      <w:r w:rsidRPr="00C0503E">
        <w:t>–</w:t>
      </w:r>
      <w:r w:rsidRPr="00C0503E">
        <w:tab/>
      </w:r>
      <w:r w:rsidRPr="00C0503E">
        <w:rPr>
          <w:i/>
          <w:noProof/>
        </w:rPr>
        <w:t>ARFCN-ValueUTRA-FDD</w:t>
      </w:r>
      <w:bookmarkEnd w:id="1491"/>
      <w:bookmarkEnd w:id="1492"/>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93" w:name="_Toc60777165"/>
      <w:bookmarkStart w:id="1494" w:name="_Toc139045494"/>
      <w:r w:rsidRPr="00C0503E">
        <w:t>–</w:t>
      </w:r>
      <w:r w:rsidRPr="00C0503E">
        <w:tab/>
      </w:r>
      <w:r w:rsidRPr="00C0503E">
        <w:rPr>
          <w:i/>
          <w:iCs/>
        </w:rPr>
        <w:t>AvailabilityCombinationsPerCell</w:t>
      </w:r>
      <w:bookmarkEnd w:id="1493"/>
      <w:bookmarkEnd w:id="1494"/>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95" w:name="_Toc60777166"/>
      <w:bookmarkStart w:id="1496" w:name="_Toc139045495"/>
      <w:r w:rsidRPr="00C0503E">
        <w:t>–</w:t>
      </w:r>
      <w:r w:rsidRPr="00C0503E">
        <w:tab/>
      </w:r>
      <w:r w:rsidRPr="00C0503E">
        <w:rPr>
          <w:i/>
        </w:rPr>
        <w:t>AvailabilityIndicator</w:t>
      </w:r>
      <w:bookmarkEnd w:id="1495"/>
      <w:bookmarkEnd w:id="1496"/>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97" w:name="_Toc60777167"/>
      <w:bookmarkStart w:id="1498" w:name="_Toc139045496"/>
      <w:r w:rsidRPr="00C0503E">
        <w:rPr>
          <w:rFonts w:eastAsia="SimSun"/>
        </w:rPr>
        <w:t>–</w:t>
      </w:r>
      <w:r w:rsidRPr="00C0503E">
        <w:rPr>
          <w:rFonts w:eastAsia="SimSun"/>
        </w:rPr>
        <w:tab/>
      </w:r>
      <w:r w:rsidRPr="00C0503E">
        <w:rPr>
          <w:rFonts w:eastAsia="SimSun"/>
          <w:i/>
        </w:rPr>
        <w:t>BAP-RoutingID</w:t>
      </w:r>
      <w:bookmarkEnd w:id="1497"/>
      <w:bookmarkEnd w:id="1498"/>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99" w:name="_Toc60777168"/>
      <w:bookmarkStart w:id="1500" w:name="_Toc139045497"/>
      <w:r w:rsidRPr="00C0503E">
        <w:rPr>
          <w:i/>
        </w:rPr>
        <w:t>–</w:t>
      </w:r>
      <w:r w:rsidRPr="00C0503E">
        <w:rPr>
          <w:i/>
        </w:rPr>
        <w:tab/>
        <w:t>BeamFailureRecoveryConfig</w:t>
      </w:r>
      <w:bookmarkEnd w:id="1499"/>
      <w:bookmarkEnd w:id="1500"/>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r w:rsidR="00FB04AA" w:rsidRPr="00C0503E">
              <w:t>random access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random access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501" w:name="_Toc60777169"/>
      <w:bookmarkStart w:id="1502" w:name="_Toc139045498"/>
      <w:r w:rsidRPr="00C0503E">
        <w:rPr>
          <w:i/>
        </w:rPr>
        <w:t>–</w:t>
      </w:r>
      <w:r w:rsidRPr="00C0503E">
        <w:rPr>
          <w:i/>
        </w:rPr>
        <w:tab/>
        <w:t>BeamFailureRecovery</w:t>
      </w:r>
      <w:r w:rsidR="00A45783" w:rsidRPr="00C0503E">
        <w:rPr>
          <w:i/>
        </w:rPr>
        <w:t>R</w:t>
      </w:r>
      <w:r w:rsidRPr="00C0503E">
        <w:rPr>
          <w:i/>
        </w:rPr>
        <w:t>SConfig</w:t>
      </w:r>
      <w:bookmarkEnd w:id="1501"/>
      <w:bookmarkEnd w:id="1502"/>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503" w:name="_Toc60777170"/>
      <w:bookmarkStart w:id="1504" w:name="_Toc139045499"/>
      <w:r w:rsidRPr="00C0503E">
        <w:t>–</w:t>
      </w:r>
      <w:r w:rsidRPr="00C0503E">
        <w:tab/>
      </w:r>
      <w:r w:rsidRPr="00C0503E">
        <w:rPr>
          <w:i/>
        </w:rPr>
        <w:t>BetaOffsets</w:t>
      </w:r>
      <w:bookmarkEnd w:id="1503"/>
      <w:bookmarkEnd w:id="1504"/>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505" w:name="_Toc139045500"/>
      <w:r w:rsidRPr="00C0503E">
        <w:t>–</w:t>
      </w:r>
      <w:r w:rsidRPr="00C0503E">
        <w:tab/>
      </w:r>
      <w:r w:rsidRPr="00C0503E">
        <w:rPr>
          <w:i/>
        </w:rPr>
        <w:t>BetaOffsetsCrossPri</w:t>
      </w:r>
      <w:bookmarkEnd w:id="1505"/>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506" w:name="_Toc60777171"/>
      <w:bookmarkStart w:id="1507" w:name="_Toc139045501"/>
      <w:r w:rsidRPr="00C0503E">
        <w:rPr>
          <w:rFonts w:eastAsia="SimSun"/>
        </w:rPr>
        <w:t>–</w:t>
      </w:r>
      <w:r w:rsidRPr="00C0503E">
        <w:rPr>
          <w:rFonts w:eastAsia="SimSun"/>
        </w:rPr>
        <w:tab/>
      </w:r>
      <w:r w:rsidRPr="00C0503E">
        <w:rPr>
          <w:rFonts w:eastAsia="SimSun"/>
          <w:i/>
        </w:rPr>
        <w:t>BH-LogicalChannelIdentity</w:t>
      </w:r>
      <w:bookmarkEnd w:id="1506"/>
      <w:bookmarkEnd w:id="1507"/>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508" w:name="_Toc60777172"/>
      <w:bookmarkStart w:id="1509" w:name="_Toc139045502"/>
      <w:r w:rsidRPr="00C0503E">
        <w:rPr>
          <w:rFonts w:eastAsia="SimSun"/>
        </w:rPr>
        <w:t>–</w:t>
      </w:r>
      <w:r w:rsidRPr="00C0503E">
        <w:rPr>
          <w:rFonts w:eastAsia="SimSun"/>
        </w:rPr>
        <w:tab/>
      </w:r>
      <w:r w:rsidRPr="00C0503E">
        <w:rPr>
          <w:rFonts w:eastAsia="SimSun"/>
          <w:i/>
        </w:rPr>
        <w:t>BH-LogicalChannelIdentity-Ext</w:t>
      </w:r>
      <w:bookmarkEnd w:id="1508"/>
      <w:bookmarkEnd w:id="1509"/>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510" w:name="_Toc60777173"/>
      <w:bookmarkStart w:id="1511" w:name="_Toc139045503"/>
      <w:r w:rsidRPr="00C0503E">
        <w:rPr>
          <w:rFonts w:eastAsia="SimSun"/>
        </w:rPr>
        <w:t>–</w:t>
      </w:r>
      <w:r w:rsidRPr="00C0503E">
        <w:rPr>
          <w:rFonts w:eastAsia="SimSun"/>
        </w:rPr>
        <w:tab/>
      </w:r>
      <w:r w:rsidRPr="00C0503E">
        <w:rPr>
          <w:rFonts w:eastAsia="SimSun"/>
          <w:i/>
        </w:rPr>
        <w:t>BH-RLC-ChannelConfig</w:t>
      </w:r>
      <w:bookmarkEnd w:id="1510"/>
      <w:bookmarkEnd w:id="1511"/>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512" w:name="_Toc60777174"/>
      <w:bookmarkStart w:id="1513" w:name="_Toc139045504"/>
      <w:r w:rsidRPr="00C0503E">
        <w:rPr>
          <w:rFonts w:eastAsia="SimSun"/>
        </w:rPr>
        <w:t>–</w:t>
      </w:r>
      <w:r w:rsidRPr="00C0503E">
        <w:rPr>
          <w:rFonts w:eastAsia="SimSun"/>
        </w:rPr>
        <w:tab/>
      </w:r>
      <w:r w:rsidRPr="00C0503E">
        <w:rPr>
          <w:rFonts w:eastAsia="SimSun"/>
          <w:i/>
          <w:iCs/>
        </w:rPr>
        <w:t>BH-RLC-ChannelID</w:t>
      </w:r>
      <w:bookmarkEnd w:id="1512"/>
      <w:bookmarkEnd w:id="1513"/>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514" w:name="_Toc60777175"/>
      <w:bookmarkStart w:id="1515" w:name="_Toc139045505"/>
      <w:r w:rsidRPr="00C0503E">
        <w:t>–</w:t>
      </w:r>
      <w:r w:rsidRPr="00C0503E">
        <w:tab/>
      </w:r>
      <w:r w:rsidRPr="00C0503E">
        <w:rPr>
          <w:i/>
        </w:rPr>
        <w:t>BSR-Config</w:t>
      </w:r>
      <w:bookmarkEnd w:id="1514"/>
      <w:bookmarkEnd w:id="1515"/>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516" w:name="_Toc60777176"/>
      <w:bookmarkStart w:id="1517" w:name="_Toc139045506"/>
      <w:r w:rsidRPr="00C0503E">
        <w:t>–</w:t>
      </w:r>
      <w:r w:rsidRPr="00C0503E">
        <w:tab/>
      </w:r>
      <w:r w:rsidRPr="00C0503E">
        <w:rPr>
          <w:i/>
        </w:rPr>
        <w:t>BWP</w:t>
      </w:r>
      <w:bookmarkEnd w:id="1516"/>
      <w:bookmarkEnd w:id="1517"/>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C5627" w:rsidRPr="00C0503E">
              <w:rPr>
                <w:noProof/>
                <w:position w:val="-10"/>
                <w:lang w:eastAsia="sv-SE"/>
              </w:rPr>
              <w:object w:dxaOrig="585" w:dyaOrig="435" w14:anchorId="16F39703">
                <v:shape id="_x0000_i1087" type="#_x0000_t75" alt="" style="width:29.5pt;height:22pt;mso-width-percent:0;mso-height-percent:0;mso-width-percent:0;mso-height-percent:0" o:ole="">
                  <v:imagedata r:id="rId134" o:title=""/>
                </v:shape>
                <o:OLEObject Type="Embed" ProgID="Equation.3" ShapeID="_x0000_i1087" DrawAspect="Content" ObjectID="_1755371223" r:id="rId135"/>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518" w:name="_Toc60777177"/>
      <w:bookmarkStart w:id="1519" w:name="_Toc139045507"/>
      <w:r w:rsidRPr="00C0503E">
        <w:t>–</w:t>
      </w:r>
      <w:r w:rsidRPr="00C0503E">
        <w:tab/>
      </w:r>
      <w:r w:rsidRPr="00C0503E">
        <w:rPr>
          <w:i/>
        </w:rPr>
        <w:t>BWP-Downlink</w:t>
      </w:r>
      <w:bookmarkEnd w:id="1518"/>
      <w:bookmarkEnd w:id="1519"/>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520" w:name="_Toc60777178"/>
      <w:bookmarkStart w:id="1521" w:name="_Toc139045508"/>
      <w:r w:rsidRPr="00C0503E">
        <w:t>–</w:t>
      </w:r>
      <w:r w:rsidRPr="00C0503E">
        <w:tab/>
      </w:r>
      <w:r w:rsidRPr="00C0503E">
        <w:rPr>
          <w:i/>
        </w:rPr>
        <w:t>BWP-DownlinkCommon</w:t>
      </w:r>
      <w:bookmarkEnd w:id="1520"/>
      <w:bookmarkEnd w:id="1521"/>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522" w:name="_Toc60777179"/>
      <w:bookmarkStart w:id="1523" w:name="_Toc139045509"/>
      <w:r w:rsidRPr="00C0503E">
        <w:t>–</w:t>
      </w:r>
      <w:r w:rsidRPr="00C0503E">
        <w:tab/>
      </w:r>
      <w:r w:rsidRPr="00C0503E">
        <w:rPr>
          <w:i/>
        </w:rPr>
        <w:t>BWP-DownlinkDedicated</w:t>
      </w:r>
      <w:bookmarkEnd w:id="1522"/>
      <w:bookmarkEnd w:id="1523"/>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524"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24"/>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an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an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525" w:name="_Toc60777180"/>
      <w:bookmarkStart w:id="1526" w:name="_Toc139045510"/>
      <w:r w:rsidRPr="00C0503E">
        <w:t>–</w:t>
      </w:r>
      <w:r w:rsidRPr="00C0503E">
        <w:tab/>
      </w:r>
      <w:r w:rsidRPr="00C0503E">
        <w:rPr>
          <w:i/>
        </w:rPr>
        <w:t>BWP-Id</w:t>
      </w:r>
      <w:bookmarkEnd w:id="1525"/>
      <w:bookmarkEnd w:id="1526"/>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527" w:name="_Toc60777181"/>
      <w:bookmarkStart w:id="1528" w:name="_Toc139045511"/>
      <w:r w:rsidRPr="00C0503E">
        <w:t>–</w:t>
      </w:r>
      <w:r w:rsidRPr="00C0503E">
        <w:tab/>
      </w:r>
      <w:r w:rsidRPr="00C0503E">
        <w:rPr>
          <w:i/>
        </w:rPr>
        <w:t>BWP-Uplink</w:t>
      </w:r>
      <w:bookmarkEnd w:id="1527"/>
      <w:bookmarkEnd w:id="1528"/>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529" w:name="_Toc60777182"/>
      <w:bookmarkStart w:id="1530" w:name="_Toc139045512"/>
      <w:r w:rsidRPr="00C0503E">
        <w:t>–</w:t>
      </w:r>
      <w:r w:rsidRPr="00C0503E">
        <w:tab/>
      </w:r>
      <w:r w:rsidRPr="00C0503E">
        <w:rPr>
          <w:i/>
        </w:rPr>
        <w:t>BWP-UplinkCommon</w:t>
      </w:r>
      <w:bookmarkEnd w:id="1529"/>
      <w:bookmarkEnd w:id="1530"/>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531" w:name="OLE_LINK5"/>
            <w:r w:rsidR="0003388D" w:rsidRPr="00C0503E">
              <w:rPr>
                <w:i/>
              </w:rPr>
              <w:t>ra-PrioritizationForSlicing</w:t>
            </w:r>
            <w:bookmarkEnd w:id="1531"/>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Configuration of cell specific random access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Random Access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532" w:name="_Toc60777183"/>
      <w:bookmarkStart w:id="1533" w:name="_Toc139045513"/>
      <w:r w:rsidRPr="00C0503E">
        <w:t>–</w:t>
      </w:r>
      <w:r w:rsidRPr="00C0503E">
        <w:tab/>
      </w:r>
      <w:r w:rsidRPr="00C0503E">
        <w:rPr>
          <w:i/>
        </w:rPr>
        <w:t>BWP-UplinkDedicated</w:t>
      </w:r>
      <w:bookmarkEnd w:id="1532"/>
      <w:bookmarkEnd w:id="1533"/>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1..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 xml:space="preserve">For 30 kHz SCS, {1..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2..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534" w:name="_Toc139045514"/>
      <w:r w:rsidRPr="00C0503E">
        <w:rPr>
          <w:i/>
        </w:rPr>
        <w:lastRenderedPageBreak/>
        <w:t>–</w:t>
      </w:r>
      <w:r w:rsidRPr="00C0503E">
        <w:rPr>
          <w:i/>
        </w:rPr>
        <w:tab/>
      </w:r>
      <w:r w:rsidRPr="00C0503E">
        <w:rPr>
          <w:i/>
          <w:iCs/>
        </w:rPr>
        <w:t>CandidateBeamRS</w:t>
      </w:r>
      <w:bookmarkEnd w:id="1534"/>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535" w:name="_Toc60777184"/>
      <w:bookmarkStart w:id="1536" w:name="_Toc139045515"/>
      <w:r w:rsidRPr="00C0503E">
        <w:rPr>
          <w:rFonts w:eastAsia="SimSun"/>
        </w:rPr>
        <w:t>–</w:t>
      </w:r>
      <w:r w:rsidRPr="00C0503E">
        <w:rPr>
          <w:rFonts w:eastAsia="SimSun"/>
        </w:rPr>
        <w:tab/>
      </w:r>
      <w:r w:rsidRPr="00C0503E">
        <w:rPr>
          <w:rFonts w:eastAsia="SimSun"/>
          <w:i/>
          <w:noProof/>
        </w:rPr>
        <w:t>CellAccessRelatedInfo</w:t>
      </w:r>
      <w:bookmarkEnd w:id="1535"/>
      <w:bookmarkEnd w:id="1536"/>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lastRenderedPageBreak/>
        <w:t xml:space="preserve">    ]]</w:t>
      </w:r>
    </w:p>
    <w:p w14:paraId="2E2E6E7E" w14:textId="77777777" w:rsidR="00394471" w:rsidRPr="00C0503E" w:rsidRDefault="00394471" w:rsidP="00C0503E">
      <w:pPr>
        <w:pStyle w:val="PL"/>
      </w:pPr>
      <w:r w:rsidRPr="00C0503E">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1)+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1)</w:t>
            </w:r>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537" w:name="_Toc60777185"/>
      <w:bookmarkStart w:id="1538" w:name="_Toc139045516"/>
      <w:r w:rsidRPr="00C0503E">
        <w:rPr>
          <w:i/>
          <w:iCs/>
        </w:rPr>
        <w:t>–</w:t>
      </w:r>
      <w:r w:rsidRPr="00C0503E">
        <w:rPr>
          <w:i/>
          <w:iCs/>
        </w:rPr>
        <w:tab/>
      </w:r>
      <w:r w:rsidRPr="00C0503E">
        <w:rPr>
          <w:i/>
          <w:iCs/>
          <w:noProof/>
        </w:rPr>
        <w:t>CellAccessRelatedInfo-EUTRA-5GC</w:t>
      </w:r>
      <w:bookmarkEnd w:id="1537"/>
      <w:bookmarkEnd w:id="1538"/>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539" w:name="_Toc60777186"/>
      <w:bookmarkStart w:id="1540" w:name="_Toc139045517"/>
      <w:r w:rsidRPr="00C0503E">
        <w:rPr>
          <w:i/>
          <w:iCs/>
        </w:rPr>
        <w:t>–</w:t>
      </w:r>
      <w:r w:rsidRPr="00C0503E">
        <w:rPr>
          <w:i/>
          <w:iCs/>
        </w:rPr>
        <w:tab/>
      </w:r>
      <w:r w:rsidRPr="00C0503E">
        <w:rPr>
          <w:i/>
          <w:iCs/>
          <w:noProof/>
        </w:rPr>
        <w:t>CellAccessRelatedInfo-EUTRA-EPC</w:t>
      </w:r>
      <w:bookmarkEnd w:id="1539"/>
      <w:bookmarkEnd w:id="1540"/>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541" w:name="_Toc60777187"/>
      <w:bookmarkStart w:id="1542" w:name="_Toc139045518"/>
      <w:r w:rsidRPr="00C0503E">
        <w:t>–</w:t>
      </w:r>
      <w:r w:rsidRPr="00C0503E">
        <w:tab/>
      </w:r>
      <w:r w:rsidRPr="00C0503E">
        <w:rPr>
          <w:i/>
        </w:rPr>
        <w:t>CellGroupConfig</w:t>
      </w:r>
      <w:bookmarkEnd w:id="1541"/>
      <w:bookmarkEnd w:id="1542"/>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43"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43"/>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4D3F9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4D3F9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4D3F9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4D3F9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codebook based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4D3F9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4D3F9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44" w:name="_Toc60777188"/>
      <w:bookmarkStart w:id="1545" w:name="_Toc139045519"/>
      <w:r w:rsidRPr="00C0503E">
        <w:t>–</w:t>
      </w:r>
      <w:r w:rsidRPr="00C0503E">
        <w:tab/>
      </w:r>
      <w:r w:rsidRPr="00C0503E">
        <w:rPr>
          <w:i/>
        </w:rPr>
        <w:t>CellGroupId</w:t>
      </w:r>
      <w:bookmarkEnd w:id="1544"/>
      <w:bookmarkEnd w:id="1545"/>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46" w:name="_Toc60777189"/>
      <w:bookmarkStart w:id="1547" w:name="_Toc139045520"/>
      <w:r w:rsidRPr="00C0503E">
        <w:rPr>
          <w:rFonts w:eastAsia="SimSun"/>
        </w:rPr>
        <w:t>–</w:t>
      </w:r>
      <w:r w:rsidRPr="00C0503E">
        <w:rPr>
          <w:rFonts w:eastAsia="SimSun"/>
        </w:rPr>
        <w:tab/>
      </w:r>
      <w:r w:rsidRPr="00C0503E">
        <w:rPr>
          <w:rFonts w:eastAsia="SimSun"/>
          <w:i/>
          <w:noProof/>
        </w:rPr>
        <w:t>CellIdentity</w:t>
      </w:r>
      <w:bookmarkEnd w:id="1546"/>
      <w:bookmarkEnd w:id="1547"/>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48" w:name="_Toc60777190"/>
      <w:bookmarkStart w:id="1549" w:name="_Toc139045521"/>
      <w:r w:rsidRPr="00C0503E">
        <w:t>–</w:t>
      </w:r>
      <w:r w:rsidRPr="00C0503E">
        <w:tab/>
      </w:r>
      <w:r w:rsidRPr="00C0503E">
        <w:rPr>
          <w:i/>
          <w:noProof/>
        </w:rPr>
        <w:t>CellReselectionPriority</w:t>
      </w:r>
      <w:bookmarkEnd w:id="1548"/>
      <w:bookmarkEnd w:id="1549"/>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lastRenderedPageBreak/>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50" w:name="_Toc60777191"/>
      <w:bookmarkStart w:id="1551" w:name="_Toc139045522"/>
      <w:r w:rsidRPr="00C0503E">
        <w:t>–</w:t>
      </w:r>
      <w:r w:rsidRPr="00C0503E">
        <w:tab/>
      </w:r>
      <w:r w:rsidRPr="00C0503E">
        <w:rPr>
          <w:i/>
          <w:noProof/>
        </w:rPr>
        <w:t>CellReselectionSubPriority</w:t>
      </w:r>
      <w:bookmarkEnd w:id="1550"/>
      <w:bookmarkEnd w:id="1551"/>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52" w:name="_Toc139045523"/>
      <w:r w:rsidRPr="00C0503E">
        <w:t>–</w:t>
      </w:r>
      <w:r w:rsidRPr="00C0503E">
        <w:tab/>
      </w:r>
      <w:r w:rsidRPr="00C0503E">
        <w:rPr>
          <w:i/>
          <w:noProof/>
        </w:rPr>
        <w:t>CFR-ConfigMulticast</w:t>
      </w:r>
      <w:bookmarkEnd w:id="1552"/>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53" w:name="_Toc60777192"/>
      <w:bookmarkStart w:id="1554" w:name="_Toc139045524"/>
      <w:r w:rsidRPr="00C0503E">
        <w:rPr>
          <w:i/>
          <w:iCs/>
        </w:rPr>
        <w:t>–</w:t>
      </w:r>
      <w:r w:rsidRPr="00C0503E">
        <w:rPr>
          <w:i/>
          <w:iCs/>
        </w:rPr>
        <w:tab/>
      </w:r>
      <w:r w:rsidRPr="00C0503E">
        <w:rPr>
          <w:i/>
          <w:iCs/>
          <w:noProof/>
        </w:rPr>
        <w:t>CGI-InfoEUTRA</w:t>
      </w:r>
      <w:bookmarkEnd w:id="1553"/>
      <w:bookmarkEnd w:id="1554"/>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55" w:name="_Toc60777193"/>
      <w:bookmarkStart w:id="1556" w:name="_Toc139045525"/>
      <w:r w:rsidRPr="00C0503E">
        <w:rPr>
          <w:i/>
          <w:iCs/>
        </w:rPr>
        <w:t>–</w:t>
      </w:r>
      <w:r w:rsidRPr="00C0503E">
        <w:rPr>
          <w:i/>
          <w:iCs/>
        </w:rPr>
        <w:tab/>
        <w:t>CGI-InfoEUTRALogging</w:t>
      </w:r>
      <w:bookmarkEnd w:id="1555"/>
      <w:bookmarkEnd w:id="1556"/>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57" w:name="_Toc60777194"/>
      <w:bookmarkStart w:id="1558" w:name="_Toc139045526"/>
      <w:r w:rsidRPr="00C0503E">
        <w:rPr>
          <w:i/>
          <w:iCs/>
        </w:rPr>
        <w:t>–</w:t>
      </w:r>
      <w:r w:rsidRPr="00C0503E">
        <w:rPr>
          <w:i/>
          <w:iCs/>
        </w:rPr>
        <w:tab/>
      </w:r>
      <w:r w:rsidRPr="00C0503E">
        <w:rPr>
          <w:i/>
          <w:iCs/>
          <w:noProof/>
        </w:rPr>
        <w:t>CGI-InfoNR</w:t>
      </w:r>
      <w:bookmarkEnd w:id="1557"/>
      <w:bookmarkEnd w:id="1558"/>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t xml:space="preserve">    ]]</w:t>
      </w:r>
    </w:p>
    <w:p w14:paraId="718CF0DD" w14:textId="77777777" w:rsidR="00394471" w:rsidRPr="00C0503E" w:rsidRDefault="00394471" w:rsidP="00C0503E">
      <w:pPr>
        <w:pStyle w:val="PL"/>
      </w:pPr>
      <w:r w:rsidRPr="00C0503E">
        <w:lastRenderedPageBreak/>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59" w:name="_Toc60777195"/>
      <w:bookmarkStart w:id="1560" w:name="_Toc139045527"/>
      <w:r w:rsidRPr="00C0503E">
        <w:rPr>
          <w:rFonts w:eastAsia="SimSun"/>
        </w:rPr>
        <w:t>–</w:t>
      </w:r>
      <w:r w:rsidRPr="00C0503E">
        <w:rPr>
          <w:rFonts w:eastAsia="SimSun"/>
        </w:rPr>
        <w:tab/>
      </w:r>
      <w:r w:rsidRPr="00C0503E">
        <w:rPr>
          <w:rFonts w:eastAsia="SimSun"/>
          <w:i/>
        </w:rPr>
        <w:t>CGI-Info-Logging</w:t>
      </w:r>
      <w:bookmarkEnd w:id="1559"/>
      <w:bookmarkEnd w:id="1560"/>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61" w:name="_Toc60777196"/>
      <w:bookmarkStart w:id="1562" w:name="_Toc139045528"/>
      <w:r w:rsidRPr="00C0503E">
        <w:rPr>
          <w:rFonts w:eastAsia="MS Mincho"/>
        </w:rPr>
        <w:lastRenderedPageBreak/>
        <w:t>–</w:t>
      </w:r>
      <w:r w:rsidRPr="00C0503E">
        <w:rPr>
          <w:rFonts w:eastAsia="MS Mincho"/>
        </w:rPr>
        <w:tab/>
      </w:r>
      <w:r w:rsidRPr="00C0503E">
        <w:rPr>
          <w:rFonts w:eastAsia="MS Mincho"/>
          <w:i/>
        </w:rPr>
        <w:t>CLI-RSSI-Range</w:t>
      </w:r>
      <w:bookmarkEnd w:id="1561"/>
      <w:bookmarkEnd w:id="1562"/>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63" w:name="_Toc60777197"/>
      <w:bookmarkStart w:id="1564" w:name="_Toc139045529"/>
      <w:r w:rsidRPr="00C0503E">
        <w:t>–</w:t>
      </w:r>
      <w:r w:rsidRPr="00C0503E">
        <w:tab/>
      </w:r>
      <w:r w:rsidRPr="00C0503E">
        <w:rPr>
          <w:i/>
        </w:rPr>
        <w:t>CodebookConfig</w:t>
      </w:r>
      <w:bookmarkEnd w:id="1563"/>
      <w:bookmarkEnd w:id="1564"/>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lastRenderedPageBreak/>
        <w:t xml:space="preserve">                            },</w:t>
      </w:r>
    </w:p>
    <w:p w14:paraId="6FA8D96D" w14:textId="77777777" w:rsidR="00394471" w:rsidRPr="00C0503E" w:rsidRDefault="00394471" w:rsidP="00C0503E">
      <w:pPr>
        <w:pStyle w:val="PL"/>
        <w:rPr>
          <w:color w:val="808080"/>
        </w:rPr>
      </w:pPr>
      <w:r w:rsidRPr="00C0503E">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lastRenderedPageBreak/>
        <w:t xml:space="preserve">    }</w:t>
      </w:r>
    </w:p>
    <w:p w14:paraId="2DE54EF8" w14:textId="77777777" w:rsidR="00394471" w:rsidRPr="00C0503E" w:rsidRDefault="00394471" w:rsidP="00C0503E">
      <w:pPr>
        <w:pStyle w:val="PL"/>
      </w:pPr>
      <w:r w:rsidRPr="00C0503E">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lastRenderedPageBreak/>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lastRenderedPageBreak/>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Number of bits for codebook subset restriction is CEIL(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65" w:name="_Toc60777198"/>
      <w:bookmarkStart w:id="1566" w:name="_Toc139045530"/>
      <w:r w:rsidRPr="00C0503E">
        <w:t>–</w:t>
      </w:r>
      <w:r w:rsidRPr="00C0503E">
        <w:tab/>
      </w:r>
      <w:r w:rsidRPr="00C0503E">
        <w:rPr>
          <w:i/>
          <w:iCs/>
        </w:rPr>
        <w:t>CommonLocationInfo</w:t>
      </w:r>
      <w:bookmarkEnd w:id="1565"/>
      <w:bookmarkEnd w:id="1566"/>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67" w:name="_Toc60777199"/>
      <w:bookmarkStart w:id="1568" w:name="_Toc139045531"/>
      <w:r w:rsidRPr="00C0503E">
        <w:rPr>
          <w:i/>
          <w:iCs/>
        </w:rPr>
        <w:t>–</w:t>
      </w:r>
      <w:r w:rsidRPr="00C0503E">
        <w:rPr>
          <w:i/>
          <w:iCs/>
        </w:rPr>
        <w:tab/>
      </w:r>
      <w:r w:rsidRPr="00C0503E">
        <w:rPr>
          <w:i/>
          <w:iCs/>
          <w:noProof/>
        </w:rPr>
        <w:t>CondReconfigId</w:t>
      </w:r>
      <w:bookmarkEnd w:id="1567"/>
      <w:bookmarkEnd w:id="1568"/>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69" w:name="_Toc60777200"/>
      <w:bookmarkStart w:id="1570" w:name="_Toc139045532"/>
      <w:r w:rsidRPr="00C0503E">
        <w:rPr>
          <w:i/>
          <w:iCs/>
        </w:rPr>
        <w:t>–</w:t>
      </w:r>
      <w:r w:rsidRPr="00C0503E">
        <w:rPr>
          <w:i/>
          <w:iCs/>
        </w:rPr>
        <w:tab/>
      </w:r>
      <w:r w:rsidRPr="00C0503E">
        <w:rPr>
          <w:i/>
          <w:iCs/>
          <w:noProof/>
        </w:rPr>
        <w:t>CondReconfigToAddModList</w:t>
      </w:r>
      <w:bookmarkEnd w:id="1569"/>
      <w:bookmarkEnd w:id="1570"/>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71" w:name="_Toc60777201"/>
      <w:bookmarkStart w:id="1572" w:name="_Toc139045533"/>
      <w:r w:rsidRPr="00C0503E">
        <w:rPr>
          <w:i/>
          <w:iCs/>
        </w:rPr>
        <w:t>–</w:t>
      </w:r>
      <w:r w:rsidRPr="00C0503E">
        <w:rPr>
          <w:i/>
          <w:iCs/>
        </w:rPr>
        <w:tab/>
      </w:r>
      <w:r w:rsidRPr="00C0503E">
        <w:rPr>
          <w:i/>
          <w:iCs/>
          <w:noProof/>
        </w:rPr>
        <w:t>ConditionalReconfiguration</w:t>
      </w:r>
      <w:bookmarkEnd w:id="1571"/>
      <w:bookmarkEnd w:id="1572"/>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73" w:name="_Toc60777202"/>
      <w:bookmarkStart w:id="1574" w:name="_Toc139045534"/>
      <w:r w:rsidRPr="00C0503E">
        <w:t>–</w:t>
      </w:r>
      <w:r w:rsidRPr="00C0503E">
        <w:tab/>
      </w:r>
      <w:r w:rsidRPr="00C0503E">
        <w:rPr>
          <w:i/>
        </w:rPr>
        <w:t>ConfiguredGrantConfig</w:t>
      </w:r>
      <w:bookmarkEnd w:id="1573"/>
      <w:bookmarkEnd w:id="1574"/>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67364A" w:rsidRDefault="00394471" w:rsidP="00C0503E">
      <w:pPr>
        <w:pStyle w:val="PL"/>
        <w:rPr>
          <w:lang w:val="pl-PL"/>
        </w:rPr>
      </w:pPr>
      <w:r w:rsidRPr="00C0503E">
        <w:t xml:space="preserve">    </w:t>
      </w:r>
      <w:r w:rsidRPr="0067364A">
        <w:rPr>
          <w:lang w:val="pl-PL"/>
        </w:rPr>
        <w:t xml:space="preserve">periodicity                         </w:t>
      </w:r>
      <w:r w:rsidRPr="0067364A">
        <w:rPr>
          <w:color w:val="993366"/>
          <w:lang w:val="pl-PL"/>
        </w:rPr>
        <w:t>ENUMERATED</w:t>
      </w:r>
      <w:r w:rsidRPr="0067364A">
        <w:rPr>
          <w:lang w:val="pl-PL"/>
        </w:rPr>
        <w:t xml:space="preserve"> {</w:t>
      </w:r>
    </w:p>
    <w:p w14:paraId="1FF3BBB2" w14:textId="77777777" w:rsidR="00394471" w:rsidRPr="0067364A" w:rsidRDefault="00394471" w:rsidP="00C0503E">
      <w:pPr>
        <w:pStyle w:val="PL"/>
        <w:rPr>
          <w:lang w:val="pl-PL"/>
        </w:rPr>
      </w:pPr>
      <w:r w:rsidRPr="0067364A">
        <w:rPr>
          <w:lang w:val="pl-PL"/>
        </w:rPr>
        <w:t xml:space="preserve">                                                sym2, sym7, sym1x14, sym2x14, sym4x14, sym5x14, sym8x14, sym10x14, sym16x14, sym20x14,</w:t>
      </w:r>
    </w:p>
    <w:p w14:paraId="64746F6F" w14:textId="77777777" w:rsidR="00394471" w:rsidRPr="0067364A" w:rsidRDefault="00394471" w:rsidP="00C0503E">
      <w:pPr>
        <w:pStyle w:val="PL"/>
        <w:rPr>
          <w:lang w:val="pl-PL"/>
        </w:rPr>
      </w:pPr>
      <w:r w:rsidRPr="0067364A">
        <w:rPr>
          <w:lang w:val="pl-PL"/>
        </w:rPr>
        <w:t xml:space="preserve">                                                sym32x14, sym40x14, sym64x14, sym80x14, sym128x14, sym160x14, sym256x14, sym320x14, sym512x14,</w:t>
      </w:r>
    </w:p>
    <w:p w14:paraId="61E3D202" w14:textId="77777777" w:rsidR="00394471" w:rsidRPr="0067364A" w:rsidRDefault="00394471" w:rsidP="00C0503E">
      <w:pPr>
        <w:pStyle w:val="PL"/>
        <w:rPr>
          <w:lang w:val="pl-PL"/>
        </w:rPr>
      </w:pPr>
      <w:r w:rsidRPr="0067364A">
        <w:rPr>
          <w:lang w:val="pl-PL"/>
        </w:rPr>
        <w:t xml:space="preserve">                                                sym640x14, sym1024x14, sym1280x14, sym2560x14, sym5120x14,</w:t>
      </w:r>
    </w:p>
    <w:p w14:paraId="7BFC8B03" w14:textId="77777777" w:rsidR="00394471" w:rsidRPr="0067364A" w:rsidRDefault="00394471" w:rsidP="00C0503E">
      <w:pPr>
        <w:pStyle w:val="PL"/>
        <w:rPr>
          <w:lang w:val="pl-PL"/>
        </w:rPr>
      </w:pPr>
      <w:r w:rsidRPr="0067364A">
        <w:rPr>
          <w:lang w:val="pl-PL"/>
        </w:rPr>
        <w:t xml:space="preserve">                                                sym6, sym1x12, sym2x12, sym4x12, sym5x12, sym8x12, sym10x12, sym16x12, sym20x12, sym32x12,</w:t>
      </w:r>
    </w:p>
    <w:p w14:paraId="226DEEB3" w14:textId="77777777" w:rsidR="00394471" w:rsidRPr="0067364A" w:rsidRDefault="00394471" w:rsidP="00C0503E">
      <w:pPr>
        <w:pStyle w:val="PL"/>
        <w:rPr>
          <w:lang w:val="pl-PL"/>
        </w:rPr>
      </w:pPr>
      <w:r w:rsidRPr="0067364A">
        <w:rPr>
          <w:lang w:val="pl-PL"/>
        </w:rPr>
        <w:t xml:space="preserve">                                                sym40x12, sym64x12, sym80x12, sym128x12, sym160x12, sym256x12, sym320x12, sym512x12, sym640x12,</w:t>
      </w:r>
    </w:p>
    <w:p w14:paraId="6E6AFF33" w14:textId="77777777" w:rsidR="00394471" w:rsidRPr="00C0503E" w:rsidRDefault="00394471" w:rsidP="00C0503E">
      <w:pPr>
        <w:pStyle w:val="PL"/>
      </w:pPr>
      <w:r w:rsidRPr="0067364A">
        <w:rPr>
          <w:lang w:val="pl-PL"/>
        </w:rPr>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67364A" w:rsidRDefault="00394471" w:rsidP="00C0503E">
      <w:pPr>
        <w:pStyle w:val="PL"/>
        <w:rPr>
          <w:lang w:val="pl-PL"/>
        </w:rPr>
      </w:pPr>
      <w:r w:rsidRPr="00C0503E">
        <w:t xml:space="preserve">    </w:t>
      </w:r>
      <w:r w:rsidRPr="0067364A">
        <w:rPr>
          <w:lang w:val="pl-PL"/>
        </w:rPr>
        <w:t xml:space="preserve">cg-minDFI-Delay-r16                     </w:t>
      </w:r>
      <w:r w:rsidRPr="0067364A">
        <w:rPr>
          <w:color w:val="993366"/>
          <w:lang w:val="pl-PL"/>
        </w:rPr>
        <w:t>ENUMERATED</w:t>
      </w:r>
    </w:p>
    <w:p w14:paraId="31E323AE" w14:textId="77777777" w:rsidR="00394471" w:rsidRPr="0067364A" w:rsidRDefault="00394471" w:rsidP="00C0503E">
      <w:pPr>
        <w:pStyle w:val="PL"/>
        <w:rPr>
          <w:lang w:val="pl-PL"/>
        </w:rPr>
      </w:pPr>
      <w:r w:rsidRPr="0067364A">
        <w:rPr>
          <w:lang w:val="pl-PL"/>
        </w:rPr>
        <w:t xml:space="preserve">                                                    {sym7, sym1x14, sym2x14, sym3x14, sym4x14, sym5x14, sym6x14, sym7x14, sym8x14,</w:t>
      </w:r>
    </w:p>
    <w:p w14:paraId="71DC8C85" w14:textId="77777777" w:rsidR="00394471" w:rsidRPr="0067364A" w:rsidRDefault="00394471" w:rsidP="00C0503E">
      <w:pPr>
        <w:pStyle w:val="PL"/>
        <w:rPr>
          <w:lang w:val="pl-PL"/>
        </w:rPr>
      </w:pPr>
      <w:r w:rsidRPr="0067364A">
        <w:rPr>
          <w:lang w:val="pl-PL"/>
        </w:rPr>
        <w:t xml:space="preserve">                                                     sym9x14, sym10x14, sym11x14, sym12x14, sym13x14, sym14x14,sym15x14, sym16x14</w:t>
      </w:r>
    </w:p>
    <w:p w14:paraId="3507C101" w14:textId="77777777" w:rsidR="00394471" w:rsidRPr="00C0503E" w:rsidRDefault="00394471" w:rsidP="00C0503E">
      <w:pPr>
        <w:pStyle w:val="PL"/>
        <w:rPr>
          <w:color w:val="808080"/>
        </w:rPr>
      </w:pPr>
      <w:r w:rsidRPr="0067364A">
        <w:rPr>
          <w:lang w:val="pl-PL"/>
        </w:rPr>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77C6D86E" w14:textId="0F6C3964" w:rsidR="0067364A" w:rsidRDefault="001B0D59" w:rsidP="0067364A">
      <w:pPr>
        <w:pStyle w:val="PL"/>
        <w:rPr>
          <w:ins w:id="1575" w:author="Huawei, HiSilicon" w:date="2023-08-10T14:32:00Z"/>
        </w:rPr>
      </w:pPr>
      <w:r w:rsidRPr="00C0503E">
        <w:t xml:space="preserve">    ]]</w:t>
      </w:r>
      <w:ins w:id="1576" w:author="Huawei, HiSilicon" w:date="2023-08-10T14:32:00Z">
        <w:r w:rsidR="0067364A">
          <w:t>,</w:t>
        </w:r>
      </w:ins>
    </w:p>
    <w:p w14:paraId="2269DB37" w14:textId="77777777"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7" w:author="Huawei, HiSilicon" w:date="2023-08-10T14:32:00Z"/>
          <w:rFonts w:ascii="Courier New" w:hAnsi="Courier New"/>
          <w:noProof/>
          <w:sz w:val="16"/>
          <w:lang w:eastAsia="en-GB"/>
        </w:rPr>
      </w:pPr>
      <w:ins w:id="1578" w:author="Huawei, HiSilicon" w:date="2023-08-10T14:32:00Z">
        <w:r>
          <w:tab/>
        </w:r>
        <w:r w:rsidRPr="004D1129">
          <w:rPr>
            <w:rFonts w:ascii="Courier New" w:hAnsi="Courier New"/>
            <w:noProof/>
            <w:sz w:val="16"/>
            <w:lang w:eastAsia="en-GB"/>
          </w:rPr>
          <w:t>[[</w:t>
        </w:r>
      </w:ins>
    </w:p>
    <w:p w14:paraId="520B8C25" w14:textId="08967752" w:rsidR="0067364A" w:rsidRPr="004D1129" w:rsidRDefault="0067364A" w:rsidP="006736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9" w:author="Huawei, HiSilicon" w:date="2023-08-10T14:32:00Z"/>
          <w:rFonts w:ascii="Courier New" w:hAnsi="Courier New"/>
          <w:noProof/>
          <w:color w:val="808080"/>
          <w:sz w:val="16"/>
          <w:lang w:eastAsia="en-GB"/>
        </w:rPr>
      </w:pPr>
      <w:ins w:id="1580" w:author="Huawei, HiSilicon" w:date="2023-08-10T14:3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C60F0F6" w:rsidR="00394471" w:rsidRPr="005C686F" w:rsidRDefault="0067364A" w:rsidP="005C68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581" w:author="Huawei, HiSilicon" w:date="2023-08-10T14:32:00Z">
        <w:r w:rsidRPr="004D1129">
          <w:rPr>
            <w:rFonts w:ascii="Courier New" w:hAnsi="Courier New"/>
            <w:noProof/>
            <w:sz w:val="16"/>
            <w:lang w:eastAsia="en-GB"/>
          </w:rPr>
          <w:t xml:space="preserve">    ]]</w:t>
        </w:r>
      </w:ins>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lastRenderedPageBreak/>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BA497A" w:rsidRPr="00F10B4F" w14:paraId="19322BF1" w14:textId="77777777" w:rsidTr="00C8541D">
        <w:trPr>
          <w:ins w:id="1582" w:author="Huawei, HiSilicon" w:date="2023-08-10T14:33:00Z"/>
        </w:trPr>
        <w:tc>
          <w:tcPr>
            <w:tcW w:w="14173" w:type="dxa"/>
            <w:tcBorders>
              <w:top w:val="single" w:sz="4" w:space="0" w:color="auto"/>
              <w:left w:val="single" w:sz="4" w:space="0" w:color="auto"/>
              <w:bottom w:val="single" w:sz="4" w:space="0" w:color="auto"/>
              <w:right w:val="single" w:sz="4" w:space="0" w:color="auto"/>
            </w:tcBorders>
          </w:tcPr>
          <w:p w14:paraId="5C7488CF" w14:textId="77777777" w:rsidR="00BA497A" w:rsidRPr="005661DD" w:rsidRDefault="00BA497A" w:rsidP="00C8541D">
            <w:pPr>
              <w:pStyle w:val="TAL"/>
              <w:rPr>
                <w:ins w:id="1583" w:author="Huawei, HiSilicon" w:date="2023-08-10T14:33:00Z"/>
                <w:b/>
                <w:i/>
                <w:szCs w:val="22"/>
                <w:lang w:eastAsia="sv-SE"/>
              </w:rPr>
            </w:pPr>
            <w:ins w:id="1584" w:author="Huawei, HiSilicon" w:date="2023-08-10T14:33:00Z">
              <w:r w:rsidRPr="00F03BD1">
                <w:rPr>
                  <w:b/>
                  <w:i/>
                  <w:szCs w:val="22"/>
                  <w:lang w:eastAsia="sv-SE"/>
                </w:rPr>
                <w:t>disableCG-RetransmissionMonitoring</w:t>
              </w:r>
            </w:ins>
          </w:p>
          <w:p w14:paraId="7DB1630F" w14:textId="52DC8229" w:rsidR="00BA497A" w:rsidRPr="00F10B4F" w:rsidRDefault="00BA497A" w:rsidP="00C8541D">
            <w:pPr>
              <w:pStyle w:val="TAL"/>
              <w:rPr>
                <w:ins w:id="1585" w:author="Huawei, HiSilicon" w:date="2023-08-10T14:33:00Z"/>
                <w:b/>
                <w:i/>
                <w:szCs w:val="22"/>
                <w:lang w:eastAsia="sv-SE"/>
              </w:rPr>
            </w:pPr>
            <w:ins w:id="1586" w:author="Huawei, HiSilicon" w:date="2023-08-10T14:33: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w:t>
              </w:r>
              <w:commentRangeStart w:id="1587"/>
              <w:r w:rsidRPr="008570D6">
                <w:rPr>
                  <w:szCs w:val="22"/>
                  <w:lang w:eastAsia="sv-SE"/>
                </w:rPr>
                <w:t xml:space="preserve">does not start the </w:t>
              </w:r>
              <w:r w:rsidRPr="000E305B">
                <w:rPr>
                  <w:i/>
                  <w:szCs w:val="22"/>
                  <w:lang w:eastAsia="sv-SE"/>
                </w:rPr>
                <w:t>drx-HARQ-RTT-TimerUL</w:t>
              </w:r>
              <w:r w:rsidRPr="008570D6">
                <w:rPr>
                  <w:szCs w:val="22"/>
                  <w:lang w:eastAsia="sv-SE"/>
                </w:rPr>
                <w:t xml:space="preserve"> after </w:t>
              </w:r>
              <w:r w:rsidRPr="008570D6">
                <w:rPr>
                  <w:rFonts w:hint="eastAsia"/>
                  <w:szCs w:val="22"/>
                  <w:lang w:eastAsia="zh-TW"/>
                </w:rPr>
                <w:t>t</w:t>
              </w:r>
              <w:r w:rsidRPr="008570D6">
                <w:rPr>
                  <w:szCs w:val="22"/>
                  <w:lang w:eastAsia="sv-SE"/>
                </w:rPr>
                <w:t xml:space="preserve">ransmissions </w:t>
              </w:r>
            </w:ins>
            <w:commentRangeEnd w:id="1587"/>
            <w:r w:rsidR="00C566A7">
              <w:rPr>
                <w:rStyle w:val="CommentReference"/>
                <w:rFonts w:ascii="Times New Roman" w:hAnsi="Times New Roman"/>
              </w:rPr>
              <w:commentReference w:id="1587"/>
            </w:r>
            <w:ins w:id="1588" w:author="Huawei, HiSilicon" w:date="2023-08-10T14:33:00Z">
              <w:r w:rsidRPr="008570D6">
                <w:rPr>
                  <w:szCs w:val="22"/>
                  <w:lang w:eastAsia="sv-SE"/>
                </w:rPr>
                <w:t xml:space="preserve">using configured uplink grants corresponding to this </w:t>
              </w:r>
              <w:r w:rsidRPr="006A19AF">
                <w:rPr>
                  <w:i/>
                  <w:szCs w:val="22"/>
                  <w:lang w:eastAsia="sv-SE"/>
                </w:rPr>
                <w:t>ConfiguredGrantConfig</w:t>
              </w:r>
              <w:r w:rsidRPr="008570D6">
                <w:rPr>
                  <w:szCs w:val="22"/>
                  <w:lang w:eastAsia="sv-SE"/>
                </w:rPr>
                <w:t xml:space="preserve">. </w:t>
              </w:r>
              <w:r w:rsidRPr="00F8749B">
                <w:rPr>
                  <w:szCs w:val="22"/>
                  <w:highlight w:val="yellow"/>
                  <w:lang w:eastAsia="sv-SE"/>
                </w:rPr>
                <w:t>See TS 38.321 [3], clause 5.7.</w:t>
              </w:r>
            </w:ins>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 xml:space="preserve">harq-procID-offset, ..,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lastRenderedPageBreak/>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lastRenderedPageBreak/>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lastRenderedPageBreak/>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grant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89" w:name="_Toc60777203"/>
      <w:bookmarkStart w:id="1590" w:name="_Toc139045535"/>
      <w:r w:rsidRPr="00C0503E">
        <w:t>–</w:t>
      </w:r>
      <w:r w:rsidRPr="00C0503E">
        <w:tab/>
      </w:r>
      <w:r w:rsidRPr="00C0503E">
        <w:rPr>
          <w:i/>
        </w:rPr>
        <w:t>ConfiguredGrantConfigIndex</w:t>
      </w:r>
      <w:bookmarkEnd w:id="1589"/>
      <w:bookmarkEnd w:id="1590"/>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91" w:name="_Toc60777204"/>
      <w:bookmarkStart w:id="1592" w:name="_Toc139045536"/>
      <w:r w:rsidRPr="00C0503E">
        <w:t>–</w:t>
      </w:r>
      <w:r w:rsidRPr="00C0503E">
        <w:tab/>
      </w:r>
      <w:r w:rsidRPr="00C0503E">
        <w:rPr>
          <w:i/>
        </w:rPr>
        <w:t>ConfiguredGrantConfigIndexMAC</w:t>
      </w:r>
      <w:bookmarkEnd w:id="1591"/>
      <w:bookmarkEnd w:id="1592"/>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93" w:name="_Toc60777205"/>
      <w:bookmarkStart w:id="1594" w:name="_Toc139045537"/>
      <w:r w:rsidRPr="00C0503E">
        <w:t>–</w:t>
      </w:r>
      <w:r w:rsidRPr="00C0503E">
        <w:tab/>
      </w:r>
      <w:r w:rsidRPr="00C0503E">
        <w:rPr>
          <w:i/>
        </w:rPr>
        <w:t>ConnEstFailureControl</w:t>
      </w:r>
      <w:bookmarkEnd w:id="1593"/>
      <w:bookmarkEnd w:id="1594"/>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lastRenderedPageBreak/>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95" w:name="_Toc60777206"/>
      <w:bookmarkStart w:id="1596" w:name="_Toc139045538"/>
      <w:r w:rsidRPr="00C0503E">
        <w:t>–</w:t>
      </w:r>
      <w:r w:rsidRPr="00C0503E">
        <w:tab/>
      </w:r>
      <w:r w:rsidRPr="00C0503E">
        <w:rPr>
          <w:i/>
        </w:rPr>
        <w:t>ControlResourceSet</w:t>
      </w:r>
      <w:bookmarkEnd w:id="1595"/>
      <w:bookmarkEnd w:id="1596"/>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lastRenderedPageBreak/>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97" w:name="_Toc60777207"/>
      <w:bookmarkStart w:id="1598" w:name="_Toc139045539"/>
      <w:r w:rsidRPr="00C0503E">
        <w:t>–</w:t>
      </w:r>
      <w:r w:rsidRPr="00C0503E">
        <w:tab/>
      </w:r>
      <w:r w:rsidRPr="00C0503E">
        <w:rPr>
          <w:i/>
        </w:rPr>
        <w:t>ControlResourceSetId</w:t>
      </w:r>
      <w:bookmarkEnd w:id="1597"/>
      <w:bookmarkEnd w:id="1598"/>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99" w:name="_Toc60777208"/>
      <w:bookmarkStart w:id="1600" w:name="_Toc139045540"/>
      <w:r w:rsidRPr="00C0503E">
        <w:t>–</w:t>
      </w:r>
      <w:r w:rsidRPr="00C0503E">
        <w:tab/>
      </w:r>
      <w:r w:rsidRPr="00C0503E">
        <w:rPr>
          <w:i/>
        </w:rPr>
        <w:t>ControlResourceSetZero</w:t>
      </w:r>
      <w:bookmarkEnd w:id="1599"/>
      <w:bookmarkEnd w:id="1600"/>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601" w:name="_Toc60777209"/>
      <w:bookmarkStart w:id="1602" w:name="_Toc139045541"/>
      <w:r w:rsidRPr="00C0503E">
        <w:lastRenderedPageBreak/>
        <w:t>–</w:t>
      </w:r>
      <w:r w:rsidRPr="00C0503E">
        <w:tab/>
      </w:r>
      <w:r w:rsidRPr="00C0503E">
        <w:rPr>
          <w:i/>
          <w:noProof/>
        </w:rPr>
        <w:t>CrossCarrierSchedulingConfig</w:t>
      </w:r>
      <w:bookmarkEnd w:id="1601"/>
      <w:bookmarkEnd w:id="1602"/>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an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a</w:t>
            </w:r>
            <w:r w:rsidR="00AC74CA" w:rsidRPr="00C0503E">
              <w:rPr>
                <w:lang w:eastAsia="en-GB"/>
              </w:rPr>
              <w:t>n</w:t>
            </w:r>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603" w:name="_Toc60777210"/>
      <w:bookmarkStart w:id="1604" w:name="_Toc139045542"/>
      <w:r w:rsidRPr="00C0503E">
        <w:t>–</w:t>
      </w:r>
      <w:r w:rsidRPr="00C0503E">
        <w:tab/>
      </w:r>
      <w:r w:rsidRPr="00C0503E">
        <w:rPr>
          <w:i/>
        </w:rPr>
        <w:t>CSI-AperiodicTriggerStateList</w:t>
      </w:r>
      <w:bookmarkEnd w:id="1603"/>
      <w:bookmarkEnd w:id="1604"/>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the </w:t>
            </w:r>
            <w:r w:rsidR="00FA506A" w:rsidRPr="00C0503E">
              <w:t xml:space="preserve"> </w:t>
            </w:r>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605" w:name="_Toc60777211"/>
      <w:bookmarkStart w:id="1606" w:name="_Toc139045543"/>
      <w:r w:rsidRPr="00C0503E">
        <w:lastRenderedPageBreak/>
        <w:t>–</w:t>
      </w:r>
      <w:r w:rsidRPr="00C0503E">
        <w:tab/>
      </w:r>
      <w:r w:rsidRPr="00C0503E">
        <w:rPr>
          <w:i/>
        </w:rPr>
        <w:t>CSI-FrequencyOccupation</w:t>
      </w:r>
      <w:bookmarkEnd w:id="1605"/>
      <w:bookmarkEnd w:id="1606"/>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607" w:name="_Toc60777212"/>
      <w:bookmarkStart w:id="1608" w:name="_Toc139045544"/>
      <w:r w:rsidRPr="00C0503E">
        <w:t>–</w:t>
      </w:r>
      <w:r w:rsidRPr="00C0503E">
        <w:tab/>
      </w:r>
      <w:r w:rsidRPr="00C0503E">
        <w:rPr>
          <w:i/>
        </w:rPr>
        <w:t>CSI-IM-Resource</w:t>
      </w:r>
      <w:bookmarkEnd w:id="1607"/>
      <w:bookmarkEnd w:id="1608"/>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67364A" w:rsidRDefault="00394471" w:rsidP="00C0503E">
      <w:pPr>
        <w:pStyle w:val="PL"/>
        <w:rPr>
          <w:lang w:val="pl-PL"/>
        </w:rPr>
      </w:pPr>
      <w:r w:rsidRPr="00C0503E">
        <w:t xml:space="preserve">    </w:t>
      </w:r>
      <w:r w:rsidRPr="0067364A">
        <w:rPr>
          <w:lang w:val="pl-PL"/>
        </w:rPr>
        <w:t>csi-IM-ResourceId                   CSI-IM-ResourceId,</w:t>
      </w:r>
    </w:p>
    <w:p w14:paraId="73FCB7FC" w14:textId="77777777" w:rsidR="00394471" w:rsidRPr="00C0503E" w:rsidRDefault="00394471" w:rsidP="00C0503E">
      <w:pPr>
        <w:pStyle w:val="PL"/>
      </w:pPr>
      <w:r w:rsidRPr="0067364A">
        <w:rPr>
          <w:lang w:val="pl-PL"/>
        </w:rPr>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609" w:name="_Toc60777213"/>
      <w:bookmarkStart w:id="1610" w:name="_Toc139045545"/>
      <w:r w:rsidRPr="00C0503E">
        <w:t>–</w:t>
      </w:r>
      <w:r w:rsidRPr="00C0503E">
        <w:tab/>
      </w:r>
      <w:r w:rsidRPr="00C0503E">
        <w:rPr>
          <w:i/>
        </w:rPr>
        <w:t>CSI-IM-ResourceId</w:t>
      </w:r>
      <w:bookmarkEnd w:id="1609"/>
      <w:bookmarkEnd w:id="1610"/>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611" w:name="_Toc60777214"/>
      <w:bookmarkStart w:id="1612" w:name="_Toc139045546"/>
      <w:r w:rsidRPr="00C0503E">
        <w:t>–</w:t>
      </w:r>
      <w:r w:rsidRPr="00C0503E">
        <w:tab/>
      </w:r>
      <w:r w:rsidRPr="00C0503E">
        <w:rPr>
          <w:i/>
        </w:rPr>
        <w:t>CSI-IM-ResourceSet</w:t>
      </w:r>
      <w:bookmarkEnd w:id="1611"/>
      <w:bookmarkEnd w:id="1612"/>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613" w:name="_Toc60777215"/>
      <w:bookmarkStart w:id="1614" w:name="_Toc139045547"/>
      <w:r w:rsidRPr="00C0503E">
        <w:t>–</w:t>
      </w:r>
      <w:r w:rsidRPr="00C0503E">
        <w:tab/>
      </w:r>
      <w:r w:rsidRPr="00C0503E">
        <w:rPr>
          <w:i/>
        </w:rPr>
        <w:t>CSI-IM-ResourceSetId</w:t>
      </w:r>
      <w:bookmarkEnd w:id="1613"/>
      <w:bookmarkEnd w:id="1614"/>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615" w:name="_Toc60777216"/>
      <w:bookmarkStart w:id="1616" w:name="_Toc139045548"/>
      <w:r w:rsidRPr="00C0503E">
        <w:t>–</w:t>
      </w:r>
      <w:r w:rsidRPr="00C0503E">
        <w:tab/>
      </w:r>
      <w:r w:rsidRPr="00C0503E">
        <w:rPr>
          <w:i/>
        </w:rPr>
        <w:t>CSI-MeasConfig</w:t>
      </w:r>
      <w:bookmarkEnd w:id="1615"/>
      <w:bookmarkEnd w:id="1616"/>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617" w:name="_Toc60777217"/>
      <w:bookmarkStart w:id="1618" w:name="_Toc139045549"/>
      <w:r w:rsidRPr="00C0503E">
        <w:t>–</w:t>
      </w:r>
      <w:r w:rsidRPr="00C0503E">
        <w:tab/>
      </w:r>
      <w:r w:rsidRPr="00C0503E">
        <w:rPr>
          <w:i/>
        </w:rPr>
        <w:t>CSI-ReportConfig</w:t>
      </w:r>
      <w:bookmarkEnd w:id="1617"/>
      <w:bookmarkEnd w:id="1618"/>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Turning on/off group beam based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 xml:space="preserve">Indicates one out of two possible BWP-dependent values for the subband size as indicated in TS 38.214 [19], table 5.2.1.4-2 .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619" w:name="_Toc60777218"/>
      <w:bookmarkStart w:id="1620" w:name="_Toc139045550"/>
      <w:r w:rsidRPr="00C0503E">
        <w:t>–</w:t>
      </w:r>
      <w:r w:rsidRPr="00C0503E">
        <w:tab/>
      </w:r>
      <w:r w:rsidRPr="00C0503E">
        <w:rPr>
          <w:i/>
        </w:rPr>
        <w:t>CSI-ReportConfigId</w:t>
      </w:r>
      <w:bookmarkEnd w:id="1619"/>
      <w:bookmarkEnd w:id="1620"/>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621" w:name="_Toc60777219"/>
      <w:bookmarkStart w:id="1622" w:name="_Toc139045551"/>
      <w:r w:rsidRPr="00C0503E">
        <w:t>–</w:t>
      </w:r>
      <w:r w:rsidRPr="00C0503E">
        <w:tab/>
      </w:r>
      <w:r w:rsidRPr="00C0503E">
        <w:rPr>
          <w:i/>
        </w:rPr>
        <w:t>CSI-ResourceConfig</w:t>
      </w:r>
      <w:bookmarkEnd w:id="1621"/>
      <w:bookmarkEnd w:id="1622"/>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623" w:name="_Toc60777220"/>
      <w:bookmarkStart w:id="1624" w:name="_Toc139045552"/>
      <w:r w:rsidRPr="00C0503E">
        <w:t>–</w:t>
      </w:r>
      <w:r w:rsidRPr="00C0503E">
        <w:tab/>
      </w:r>
      <w:r w:rsidRPr="00C0503E">
        <w:rPr>
          <w:i/>
        </w:rPr>
        <w:t>CSI-ResourceConfigId</w:t>
      </w:r>
      <w:bookmarkEnd w:id="1623"/>
      <w:bookmarkEnd w:id="1624"/>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625" w:name="_Toc60777221"/>
      <w:bookmarkStart w:id="1626" w:name="_Toc139045553"/>
      <w:r w:rsidRPr="00C0503E">
        <w:t>–</w:t>
      </w:r>
      <w:r w:rsidRPr="00C0503E">
        <w:tab/>
      </w:r>
      <w:r w:rsidRPr="00C0503E">
        <w:rPr>
          <w:i/>
        </w:rPr>
        <w:t>CSI-ResourcePeriodicityAndOffset</w:t>
      </w:r>
      <w:bookmarkEnd w:id="1625"/>
      <w:bookmarkEnd w:id="1626"/>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627" w:name="_Toc60777222"/>
      <w:bookmarkStart w:id="1628" w:name="_Toc139045554"/>
      <w:r w:rsidRPr="00C0503E">
        <w:t>–</w:t>
      </w:r>
      <w:r w:rsidRPr="00C0503E">
        <w:tab/>
      </w:r>
      <w:r w:rsidRPr="00C0503E">
        <w:rPr>
          <w:i/>
        </w:rPr>
        <w:t>CSI-RS-ResourceConfigMobility</w:t>
      </w:r>
      <w:bookmarkEnd w:id="1627"/>
      <w:bookmarkEnd w:id="1628"/>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629" w:name="_Toc60777223"/>
      <w:bookmarkStart w:id="1630" w:name="_Toc139045555"/>
      <w:r w:rsidRPr="00C0503E">
        <w:t>–</w:t>
      </w:r>
      <w:r w:rsidRPr="00C0503E">
        <w:tab/>
      </w:r>
      <w:r w:rsidRPr="00C0503E">
        <w:rPr>
          <w:i/>
        </w:rPr>
        <w:t>CSI-RS-ResourceMapping</w:t>
      </w:r>
      <w:bookmarkEnd w:id="1629"/>
      <w:bookmarkEnd w:id="1630"/>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631" w:name="_Toc60777224"/>
      <w:bookmarkStart w:id="1632" w:name="_Toc139045556"/>
      <w:r w:rsidRPr="00C0503E">
        <w:t>–</w:t>
      </w:r>
      <w:r w:rsidRPr="00C0503E">
        <w:tab/>
      </w:r>
      <w:r w:rsidRPr="00C0503E">
        <w:rPr>
          <w:i/>
        </w:rPr>
        <w:t>CSI-SemiPersistentOnPUSCH-TriggerStateList</w:t>
      </w:r>
      <w:bookmarkEnd w:id="1631"/>
      <w:bookmarkEnd w:id="1632"/>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633" w:name="_Toc60777225"/>
      <w:bookmarkStart w:id="1634" w:name="_Toc139045557"/>
      <w:r w:rsidRPr="00C0503E">
        <w:t>–</w:t>
      </w:r>
      <w:r w:rsidRPr="00C0503E">
        <w:tab/>
      </w:r>
      <w:r w:rsidRPr="00C0503E">
        <w:rPr>
          <w:i/>
        </w:rPr>
        <w:t>CSI-SSB-ResourceSet</w:t>
      </w:r>
      <w:bookmarkEnd w:id="1633"/>
      <w:bookmarkEnd w:id="1634"/>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635" w:name="_Toc60777226"/>
      <w:bookmarkStart w:id="1636" w:name="_Toc139045558"/>
      <w:r w:rsidRPr="00C0503E">
        <w:t>–</w:t>
      </w:r>
      <w:r w:rsidRPr="00C0503E">
        <w:tab/>
      </w:r>
      <w:r w:rsidRPr="00C0503E">
        <w:rPr>
          <w:i/>
        </w:rPr>
        <w:t>CSI-SSB-ResourceSetId</w:t>
      </w:r>
      <w:bookmarkEnd w:id="1635"/>
      <w:bookmarkEnd w:id="1636"/>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637" w:name="_Toc60777227"/>
      <w:bookmarkStart w:id="1638" w:name="_Toc139045559"/>
      <w:r w:rsidRPr="00C0503E">
        <w:t>–</w:t>
      </w:r>
      <w:r w:rsidRPr="00C0503E">
        <w:tab/>
      </w:r>
      <w:r w:rsidRPr="00C0503E">
        <w:rPr>
          <w:i/>
          <w:noProof/>
        </w:rPr>
        <w:t>DedicatedNAS-Message</w:t>
      </w:r>
      <w:bookmarkEnd w:id="1637"/>
      <w:bookmarkEnd w:id="1638"/>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639" w:name="_Toc139045560"/>
      <w:r w:rsidRPr="00C0503E">
        <w:t>–</w:t>
      </w:r>
      <w:r w:rsidRPr="00C0503E">
        <w:tab/>
      </w:r>
      <w:r w:rsidRPr="00C0503E">
        <w:rPr>
          <w:i/>
        </w:rPr>
        <w:t>DL-</w:t>
      </w:r>
      <w:r w:rsidR="00212830" w:rsidRPr="00C0503E">
        <w:rPr>
          <w:i/>
        </w:rPr>
        <w:t>PPW-</w:t>
      </w:r>
      <w:r w:rsidRPr="00C0503E">
        <w:rPr>
          <w:i/>
        </w:rPr>
        <w:t>PreConfig</w:t>
      </w:r>
      <w:bookmarkEnd w:id="1639"/>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640" w:name="_Toc139045561"/>
      <w:r w:rsidRPr="00C0503E">
        <w:t>–</w:t>
      </w:r>
      <w:r w:rsidRPr="00C0503E">
        <w:tab/>
      </w:r>
      <w:r w:rsidRPr="00C0503E">
        <w:rPr>
          <w:i/>
        </w:rPr>
        <w:t>DMRS-BundlingPUCCH-Config</w:t>
      </w:r>
      <w:bookmarkEnd w:id="1640"/>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641" w:name="_Toc139045562"/>
      <w:r w:rsidRPr="00C0503E">
        <w:t>–</w:t>
      </w:r>
      <w:r w:rsidRPr="00C0503E">
        <w:tab/>
      </w:r>
      <w:r w:rsidRPr="00C0503E">
        <w:rPr>
          <w:i/>
        </w:rPr>
        <w:t>DMRS-BundlingPUSCH-Config</w:t>
      </w:r>
      <w:bookmarkEnd w:id="1641"/>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642" w:name="_Toc60777228"/>
      <w:bookmarkStart w:id="1643" w:name="_Toc139045563"/>
      <w:r w:rsidRPr="00C0503E">
        <w:t>–</w:t>
      </w:r>
      <w:r w:rsidRPr="00C0503E">
        <w:tab/>
      </w:r>
      <w:r w:rsidRPr="00C0503E">
        <w:rPr>
          <w:i/>
        </w:rPr>
        <w:t>DMRS-DownlinkConfig</w:t>
      </w:r>
      <w:bookmarkEnd w:id="1642"/>
      <w:bookmarkEnd w:id="1643"/>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lastRenderedPageBreak/>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644" w:name="_Toc60777229"/>
      <w:bookmarkStart w:id="1645" w:name="_Toc139045564"/>
      <w:r w:rsidRPr="00C0503E">
        <w:t>–</w:t>
      </w:r>
      <w:r w:rsidRPr="00C0503E">
        <w:tab/>
      </w:r>
      <w:r w:rsidRPr="00C0503E">
        <w:rPr>
          <w:i/>
        </w:rPr>
        <w:t>DMRS-UplinkConfig</w:t>
      </w:r>
      <w:bookmarkEnd w:id="1644"/>
      <w:bookmarkEnd w:id="1645"/>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lastRenderedPageBreak/>
        <w:t xml:space="preserve">        ...,</w:t>
      </w:r>
    </w:p>
    <w:p w14:paraId="2FC4DDE9" w14:textId="77777777" w:rsidR="00394471" w:rsidRPr="00C0503E" w:rsidRDefault="00394471" w:rsidP="00C0503E">
      <w:pPr>
        <w:pStyle w:val="PL"/>
      </w:pPr>
      <w:r w:rsidRPr="00C0503E">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646" w:name="_Toc60777230"/>
      <w:bookmarkStart w:id="1647" w:name="_Toc139045565"/>
      <w:r w:rsidRPr="00C0503E">
        <w:rPr>
          <w:i/>
          <w:iCs/>
        </w:rPr>
        <w:t>–</w:t>
      </w:r>
      <w:r w:rsidRPr="00C0503E">
        <w:rPr>
          <w:i/>
          <w:iCs/>
        </w:rPr>
        <w:tab/>
        <w:t>DownlinkConfigCommon</w:t>
      </w:r>
      <w:bookmarkEnd w:id="1646"/>
      <w:bookmarkEnd w:id="1647"/>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648" w:name="_Toc60777231"/>
      <w:bookmarkStart w:id="1649" w:name="_Toc139045566"/>
      <w:r w:rsidRPr="00C0503E">
        <w:t>–</w:t>
      </w:r>
      <w:r w:rsidRPr="00C0503E">
        <w:tab/>
      </w:r>
      <w:r w:rsidRPr="00C0503E">
        <w:rPr>
          <w:i/>
        </w:rPr>
        <w:t>DownlinkConfigCommonSIB</w:t>
      </w:r>
      <w:bookmarkEnd w:id="1648"/>
      <w:bookmarkEnd w:id="1649"/>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lastRenderedPageBreak/>
        <w:t xml:space="preserve">    frequencyInfoDL                 FrequencyInfoDL-SIB,</w:t>
      </w:r>
    </w:p>
    <w:p w14:paraId="5030134B" w14:textId="77777777" w:rsidR="00394471" w:rsidRPr="00C0503E" w:rsidRDefault="00394471" w:rsidP="00C0503E">
      <w:pPr>
        <w:pStyle w:val="PL"/>
      </w:pPr>
      <w:r w:rsidRPr="00C0503E">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lastRenderedPageBreak/>
        <w:t xml:space="preserve">PEI-Config-r17 ::=                        </w:t>
      </w:r>
      <w:r w:rsidRPr="00C0503E">
        <w:rPr>
          <w:color w:val="993366"/>
        </w:rPr>
        <w:t>SEQUENCE</w:t>
      </w:r>
      <w:r w:rsidRPr="00C0503E">
        <w:t xml:space="preserve"> {</w:t>
      </w:r>
    </w:p>
    <w:p w14:paraId="12744C9A" w14:textId="6437F700" w:rsidR="0078452E" w:rsidRPr="00C8541D" w:rsidRDefault="0078452E" w:rsidP="00C0503E">
      <w:pPr>
        <w:pStyle w:val="PL"/>
        <w:rPr>
          <w:lang w:val="pl-PL"/>
        </w:rPr>
      </w:pPr>
      <w:r w:rsidRPr="00C0503E">
        <w:t xml:space="preserve">    </w:t>
      </w:r>
      <w:r w:rsidRPr="00C8541D">
        <w:rPr>
          <w:lang w:val="pl-PL"/>
        </w:rPr>
        <w:t xml:space="preserve">po-NumPerPEI-r17                          </w:t>
      </w:r>
      <w:r w:rsidRPr="00C8541D">
        <w:rPr>
          <w:color w:val="993366"/>
          <w:lang w:val="pl-PL"/>
        </w:rPr>
        <w:t>ENUMERATED</w:t>
      </w:r>
      <w:r w:rsidRPr="00C8541D">
        <w:rPr>
          <w:lang w:val="pl-PL"/>
        </w:rPr>
        <w:t xml:space="preserve"> {po1, po2, po4, po8},</w:t>
      </w:r>
    </w:p>
    <w:p w14:paraId="12AB6FDD" w14:textId="7EA14933" w:rsidR="0078452E" w:rsidRPr="00C0503E" w:rsidRDefault="0078452E" w:rsidP="00C0503E">
      <w:pPr>
        <w:pStyle w:val="PL"/>
      </w:pPr>
      <w:r w:rsidRPr="00C8541D">
        <w:rPr>
          <w:lang w:val="pl-PL"/>
        </w:rPr>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650" w:name="_Toc60777232"/>
      <w:bookmarkStart w:id="1651" w:name="_Toc139045567"/>
      <w:r w:rsidRPr="00C0503E">
        <w:t>–</w:t>
      </w:r>
      <w:r w:rsidRPr="00C0503E">
        <w:tab/>
      </w:r>
      <w:r w:rsidRPr="00C0503E">
        <w:rPr>
          <w:i/>
        </w:rPr>
        <w:t>DownlinkPreemption</w:t>
      </w:r>
      <w:bookmarkEnd w:id="1650"/>
      <w:bookmarkEnd w:id="1651"/>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Indicates (per serving cell) the position of the 14 bit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Starting position (in number of bit) of the 14 bit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652" w:name="_Toc60777233"/>
      <w:bookmarkStart w:id="1653" w:name="_Toc139045568"/>
      <w:r w:rsidRPr="00C0503E">
        <w:t>–</w:t>
      </w:r>
      <w:r w:rsidRPr="00C0503E">
        <w:tab/>
      </w:r>
      <w:r w:rsidRPr="00C0503E">
        <w:rPr>
          <w:i/>
          <w:noProof/>
        </w:rPr>
        <w:t>DRB-Identity</w:t>
      </w:r>
      <w:bookmarkEnd w:id="1652"/>
      <w:bookmarkEnd w:id="1653"/>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654" w:name="_Toc60777234"/>
      <w:bookmarkStart w:id="1655" w:name="_Toc139045569"/>
      <w:r w:rsidRPr="00C0503E">
        <w:t>–</w:t>
      </w:r>
      <w:r w:rsidRPr="00C0503E">
        <w:tab/>
      </w:r>
      <w:r w:rsidRPr="00C0503E">
        <w:rPr>
          <w:i/>
        </w:rPr>
        <w:t>DRX-Config</w:t>
      </w:r>
      <w:bookmarkEnd w:id="1654"/>
      <w:bookmarkEnd w:id="1655"/>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10A533A5" w14:textId="77777777" w:rsidR="00BA497A" w:rsidRDefault="00BA497A" w:rsidP="00BA497A">
      <w:pPr>
        <w:pStyle w:val="PL"/>
        <w:rPr>
          <w:ins w:id="1656" w:author="Huawei, HiSilicon" w:date="2023-08-10T14:34:00Z"/>
        </w:rPr>
      </w:pPr>
    </w:p>
    <w:p w14:paraId="2CBAF877" w14:textId="742F7D19" w:rsidR="00BA497A" w:rsidRPr="00F10B4F" w:rsidRDefault="00BA497A" w:rsidP="00BA497A">
      <w:pPr>
        <w:pStyle w:val="PL"/>
        <w:rPr>
          <w:ins w:id="1657" w:author="Huawei, HiSilicon" w:date="2023-08-10T14:34:00Z"/>
        </w:rPr>
      </w:pPr>
      <w:ins w:id="1658" w:author="Huawei, HiSilicon" w:date="2023-08-10T14:34:00Z">
        <w:r w:rsidRPr="00F10B4F">
          <w:t>DRX-ConfigExt</w:t>
        </w:r>
        <w:r>
          <w:t>2</w:t>
        </w:r>
        <w:r w:rsidRPr="00F10B4F">
          <w:t>-v1</w:t>
        </w:r>
        <w:r>
          <w:t>8xx</w:t>
        </w:r>
        <w:r w:rsidRPr="00F10B4F">
          <w:t xml:space="preserve"> ::=</w:t>
        </w:r>
      </w:ins>
      <w:ins w:id="1659" w:author="Huawei, HiSilicon" w:date="2023-08-10T14:35:00Z">
        <w:r>
          <w:t xml:space="preserve">                  </w:t>
        </w:r>
      </w:ins>
      <w:ins w:id="1660" w:author="Huawei, HiSilicon" w:date="2023-08-10T14:34:00Z">
        <w:r w:rsidRPr="00F10B4F">
          <w:rPr>
            <w:color w:val="993366"/>
          </w:rPr>
          <w:t>SEQUENCE</w:t>
        </w:r>
        <w:r w:rsidRPr="00F10B4F">
          <w:t xml:space="preserve"> {</w:t>
        </w:r>
      </w:ins>
    </w:p>
    <w:p w14:paraId="1BDAB790" w14:textId="6C7E7EBC" w:rsidR="00BA497A" w:rsidRPr="00F10B4F" w:rsidRDefault="00BA497A" w:rsidP="00BA497A">
      <w:pPr>
        <w:pStyle w:val="PL"/>
        <w:rPr>
          <w:ins w:id="1661" w:author="Huawei, HiSilicon" w:date="2023-08-10T14:34:00Z"/>
        </w:rPr>
      </w:pPr>
      <w:ins w:id="1662" w:author="Huawei, HiSilicon" w:date="2023-08-10T14:34:00Z">
        <w:r w:rsidRPr="00F10B4F">
          <w:t xml:space="preserve">    drx-LongCycleStartOffset</w:t>
        </w:r>
        <w:r>
          <w:t>-r18</w:t>
        </w:r>
      </w:ins>
      <w:ins w:id="1663" w:author="Huawei, HiSilicon" w:date="2023-08-10T14:35:00Z">
        <w:r>
          <w:t xml:space="preserve">            </w:t>
        </w:r>
      </w:ins>
      <w:ins w:id="1664" w:author="Huawei, HiSilicon" w:date="2023-08-10T14:34:00Z">
        <w:r w:rsidRPr="00B029BF">
          <w:t>FFS_TYPE</w:t>
        </w:r>
        <w:r>
          <w:t>,</w:t>
        </w:r>
      </w:ins>
    </w:p>
    <w:p w14:paraId="30C0C9FC" w14:textId="60318F1B" w:rsidR="00BA497A" w:rsidRPr="00F10B4F" w:rsidRDefault="00BA497A" w:rsidP="00BA497A">
      <w:pPr>
        <w:pStyle w:val="PL"/>
        <w:rPr>
          <w:ins w:id="1665" w:author="Huawei, HiSilicon" w:date="2023-08-10T14:34:00Z"/>
        </w:rPr>
      </w:pPr>
      <w:ins w:id="1666" w:author="Huawei, HiSilicon" w:date="2023-08-10T14:34:00Z">
        <w:r>
          <w:tab/>
        </w:r>
        <w:r w:rsidRPr="00F10B4F">
          <w:t>timeReferenceSFN-r1</w:t>
        </w:r>
        <w:r>
          <w:t>8</w:t>
        </w:r>
      </w:ins>
      <w:ins w:id="1667" w:author="Huawei, HiSilicon" w:date="2023-08-10T14:35:00Z">
        <w:r>
          <w:t xml:space="preserve">                    </w:t>
        </w:r>
      </w:ins>
      <w:ins w:id="1668" w:author="Huawei, HiSilicon" w:date="2023-08-10T14:34:00Z">
        <w:r w:rsidRPr="00F10B4F">
          <w:rPr>
            <w:color w:val="993366"/>
          </w:rPr>
          <w:t>ENUMERATED</w:t>
        </w:r>
        <w:r w:rsidRPr="00F10B4F">
          <w:t xml:space="preserve"> {sfn512}</w:t>
        </w:r>
      </w:ins>
      <w:ins w:id="1669" w:author="Huawei, HiSilicon" w:date="2023-08-10T14:35:00Z">
        <w:r>
          <w:t xml:space="preserve">                                                  </w:t>
        </w:r>
      </w:ins>
      <w:ins w:id="1670" w:author="Huawei, HiSilicon" w:date="2023-08-10T14:34:00Z">
        <w:r w:rsidRPr="00F10B4F">
          <w:rPr>
            <w:color w:val="993366"/>
          </w:rPr>
          <w:t>OPTIONAL</w:t>
        </w:r>
      </w:ins>
      <w:ins w:id="1671" w:author="Huawei, HiSilicon" w:date="2023-08-10T14:35:00Z">
        <w:r>
          <w:t xml:space="preserve">    </w:t>
        </w:r>
      </w:ins>
      <w:ins w:id="1672" w:author="Huawei, HiSilicon" w:date="2023-08-10T14:34:00Z">
        <w:r w:rsidRPr="00F10B4F">
          <w:rPr>
            <w:color w:val="808080"/>
          </w:rPr>
          <w:t>-- Need S</w:t>
        </w:r>
      </w:ins>
    </w:p>
    <w:p w14:paraId="6F1184A3" w14:textId="77777777" w:rsidR="00BA497A" w:rsidRPr="00F10B4F" w:rsidRDefault="00BA497A" w:rsidP="00BA497A">
      <w:pPr>
        <w:pStyle w:val="PL"/>
        <w:rPr>
          <w:ins w:id="1673" w:author="Huawei, HiSilicon" w:date="2023-08-10T14:34:00Z"/>
        </w:rPr>
      </w:pPr>
      <w:ins w:id="1674" w:author="Huawei, HiSilicon" w:date="2023-08-10T14:34:00Z">
        <w:r w:rsidRPr="00F10B4F">
          <w:t>}</w:t>
        </w:r>
      </w:ins>
    </w:p>
    <w:p w14:paraId="0E1A54FC" w14:textId="77777777" w:rsidR="00BA497A" w:rsidRDefault="00BA497A" w:rsidP="00BA497A">
      <w:pPr>
        <w:pStyle w:val="PL"/>
        <w:rPr>
          <w:ins w:id="1675" w:author="Huawei, HiSilicon" w:date="2023-08-10T14:34:00Z"/>
        </w:rPr>
      </w:pPr>
    </w:p>
    <w:p w14:paraId="233AED17" w14:textId="77777777" w:rsidR="00BA497A" w:rsidRPr="00B029BF" w:rsidRDefault="00BA497A" w:rsidP="00BA497A">
      <w:pPr>
        <w:pStyle w:val="PL"/>
        <w:rPr>
          <w:ins w:id="1676" w:author="Huawei, HiSilicon" w:date="2023-08-10T14:34:00Z"/>
          <w:color w:val="808080"/>
        </w:rPr>
      </w:pPr>
      <w:ins w:id="1677" w:author="Huawei, HiSilicon" w:date="2023-08-10T14:34:00Z">
        <w:r w:rsidRPr="00B029BF">
          <w:rPr>
            <w:color w:val="808080"/>
          </w:rPr>
          <w:t>-- Editor</w:t>
        </w:r>
        <w:r>
          <w:rPr>
            <w:color w:val="808080"/>
          </w:rPr>
          <w:t>’s</w:t>
        </w:r>
        <w:r w:rsidRPr="00B029BF">
          <w:rPr>
            <w:color w:val="808080"/>
          </w:rPr>
          <w:t xml:space="preserve"> Note: It has to be decided how to define new DRX cycles, e.g. what values to specify and how to express them.</w:t>
        </w:r>
      </w:ins>
    </w:p>
    <w:p w14:paraId="3FB31B54" w14:textId="52C822EC" w:rsidR="006C501F" w:rsidRDefault="00BA497A" w:rsidP="00BA497A">
      <w:pPr>
        <w:pStyle w:val="PL"/>
        <w:rPr>
          <w:ins w:id="1678" w:author="Huawei, HiSilicon" w:date="2023-08-10T14:35:00Z"/>
          <w:color w:val="808080"/>
        </w:rPr>
      </w:pPr>
      <w:ins w:id="1679" w:author="Huawei, HiSilicon" w:date="2023-08-10T14:34:00Z">
        <w:r w:rsidRPr="00B53288">
          <w:rPr>
            <w:color w:val="808080"/>
          </w:rPr>
          <w:t>-- Editor</w:t>
        </w:r>
        <w:r>
          <w:rPr>
            <w:color w:val="808080"/>
          </w:rPr>
          <w:t>’s</w:t>
        </w:r>
        <w:r w:rsidRPr="00B53288">
          <w:rPr>
            <w:color w:val="808080"/>
          </w:rPr>
          <w:t xml:space="preserve"> Note: </w:t>
        </w:r>
        <w:r>
          <w:rPr>
            <w:color w:val="808080"/>
          </w:rPr>
          <w:t>For now, it is assumed the new DRX cycles are applicable to Long DRX cycle. FFS whether they are also appliacable to short DRX</w:t>
        </w:r>
        <w:r w:rsidRPr="00B53288">
          <w:rPr>
            <w:color w:val="808080"/>
          </w:rPr>
          <w:t>.</w:t>
        </w:r>
      </w:ins>
    </w:p>
    <w:p w14:paraId="62F08D00" w14:textId="77777777" w:rsidR="00BA497A" w:rsidRPr="00C0503E" w:rsidRDefault="00BA497A" w:rsidP="00BA497A">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18E238E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ins w:id="1680" w:author="Huawei, HiSilicon" w:date="2023-08-10T14:36:00Z">
              <w:r w:rsidR="003F6712">
                <w:rPr>
                  <w:szCs w:val="22"/>
                  <w:lang w:eastAsia="sv-SE"/>
                </w:rPr>
                <w:t xml:space="preserve"> If </w:t>
              </w:r>
              <w:r w:rsidR="003F6712" w:rsidRPr="00B029BF">
                <w:rPr>
                  <w:i/>
                </w:rPr>
                <w:t>drx-LongCycleStartOffset-r18</w:t>
              </w:r>
              <w:r w:rsidR="003F6712">
                <w:t xml:space="preserve"> is configured, the UE shall ignore </w:t>
              </w:r>
              <w:r w:rsidR="003F6712" w:rsidRPr="00B029BF">
                <w:rPr>
                  <w:i/>
                </w:rPr>
                <w:t>drx-LongCycleStartOffset</w:t>
              </w:r>
              <w:r w:rsidR="003F6712">
                <w:rPr>
                  <w:i/>
                </w:rPr>
                <w:t xml:space="preserve"> </w:t>
              </w:r>
              <w:r w:rsidR="003F6712">
                <w:t>(without suffix).</w:t>
              </w:r>
            </w:ins>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r w:rsidR="00D913A2" w:rsidRPr="00F10B4F" w14:paraId="572EE84A" w14:textId="77777777" w:rsidTr="00C8541D">
        <w:trPr>
          <w:ins w:id="1681" w:author="Huawei, HiSilicon" w:date="2023-08-10T14:37:00Z"/>
        </w:trPr>
        <w:tc>
          <w:tcPr>
            <w:tcW w:w="14173" w:type="dxa"/>
            <w:tcBorders>
              <w:top w:val="single" w:sz="4" w:space="0" w:color="auto"/>
              <w:left w:val="single" w:sz="4" w:space="0" w:color="auto"/>
              <w:bottom w:val="single" w:sz="4" w:space="0" w:color="auto"/>
              <w:right w:val="single" w:sz="4" w:space="0" w:color="auto"/>
            </w:tcBorders>
          </w:tcPr>
          <w:p w14:paraId="6C65D2F6" w14:textId="77777777" w:rsidR="00D913A2" w:rsidRPr="00F10B4F" w:rsidRDefault="00D913A2" w:rsidP="00C8541D">
            <w:pPr>
              <w:keepNext/>
              <w:keepLines/>
              <w:spacing w:after="0"/>
              <w:rPr>
                <w:ins w:id="1682" w:author="Huawei, HiSilicon" w:date="2023-08-10T14:37:00Z"/>
                <w:rFonts w:ascii="Arial" w:eastAsia="MS Mincho" w:hAnsi="Arial"/>
                <w:b/>
                <w:i/>
                <w:sz w:val="18"/>
                <w:szCs w:val="22"/>
                <w:lang w:eastAsia="sv-SE"/>
              </w:rPr>
            </w:pPr>
            <w:ins w:id="1683" w:author="Huawei, HiSilicon" w:date="2023-08-10T14:37:00Z">
              <w:r w:rsidRPr="00F10B4F">
                <w:rPr>
                  <w:rFonts w:ascii="Arial" w:eastAsia="MS Mincho" w:hAnsi="Arial"/>
                  <w:b/>
                  <w:i/>
                  <w:sz w:val="18"/>
                  <w:szCs w:val="22"/>
                  <w:lang w:eastAsia="sv-SE"/>
                </w:rPr>
                <w:t>timeReferenceSFN</w:t>
              </w:r>
            </w:ins>
          </w:p>
          <w:p w14:paraId="195B1B36" w14:textId="77777777" w:rsidR="00D913A2" w:rsidRDefault="00D913A2" w:rsidP="00C8541D">
            <w:pPr>
              <w:pStyle w:val="TAL"/>
              <w:rPr>
                <w:ins w:id="1684" w:author="Huawei, HiSilicon" w:date="2023-08-10T14:37:00Z"/>
                <w:rFonts w:cs="Arial"/>
                <w:szCs w:val="18"/>
              </w:rPr>
            </w:pPr>
            <w:ins w:id="1685" w:author="Huawei, HiSilicon" w:date="2023-08-10T14:37: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572F9333" w14:textId="77777777" w:rsidR="00D913A2" w:rsidRPr="00B029BF" w:rsidRDefault="00D913A2" w:rsidP="00C8541D">
            <w:pPr>
              <w:pStyle w:val="EditorsNote"/>
              <w:rPr>
                <w:ins w:id="1686" w:author="Huawei, HiSilicon" w:date="2023-08-10T14:37:00Z"/>
                <w:lang w:eastAsia="sv-SE"/>
              </w:rPr>
            </w:pPr>
            <w:ins w:id="1687" w:author="Huawei, HiSilicon" w:date="2023-08-10T14:37:00Z">
              <w:r>
                <w:rPr>
                  <w:lang w:eastAsia="sv-SE"/>
                </w:rPr>
                <w:t xml:space="preserve">Editor’s note: The definition of </w:t>
              </w:r>
              <w:r w:rsidRPr="00592FD0">
                <w:rPr>
                  <w:lang w:eastAsia="sv-SE"/>
                </w:rPr>
                <w:t>timeReferenceSFN</w:t>
              </w:r>
              <w:r>
                <w:rPr>
                  <w:lang w:eastAsia="sv-SE"/>
                </w:rPr>
                <w:t xml:space="preserve"> field might need to be updated depending on the final formula used for DRX cycle in TS 38.321.</w:t>
              </w:r>
            </w:ins>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88" w:name="_Toc60777235"/>
      <w:bookmarkStart w:id="1689" w:name="_Toc139045570"/>
      <w:r w:rsidRPr="00C0503E">
        <w:lastRenderedPageBreak/>
        <w:t>–</w:t>
      </w:r>
      <w:r w:rsidRPr="00C0503E">
        <w:tab/>
      </w:r>
      <w:r w:rsidRPr="00C0503E">
        <w:rPr>
          <w:i/>
          <w:iCs/>
        </w:rPr>
        <w:t>DRX-ConfigSecondaryGroup</w:t>
      </w:r>
      <w:bookmarkEnd w:id="1688"/>
      <w:bookmarkEnd w:id="1689"/>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90" w:name="_Toc76423521"/>
      <w:bookmarkStart w:id="1691" w:name="_Toc139045571"/>
      <w:r w:rsidRPr="00C0503E">
        <w:rPr>
          <w:i/>
        </w:rPr>
        <w:t>–</w:t>
      </w:r>
      <w:r w:rsidRPr="00C0503E">
        <w:rPr>
          <w:i/>
        </w:rPr>
        <w:tab/>
        <w:t>DRX-ConfigS</w:t>
      </w:r>
      <w:bookmarkEnd w:id="1690"/>
      <w:r w:rsidRPr="00C0503E">
        <w:rPr>
          <w:i/>
        </w:rPr>
        <w:t>L</w:t>
      </w:r>
      <w:bookmarkEnd w:id="1691"/>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lastRenderedPageBreak/>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92" w:name="_Toc139045572"/>
      <w:r w:rsidRPr="00C0503E">
        <w:t>–</w:t>
      </w:r>
      <w:r w:rsidRPr="00C0503E">
        <w:tab/>
      </w:r>
      <w:r w:rsidRPr="00C0503E">
        <w:rPr>
          <w:i/>
        </w:rPr>
        <w:t>EphemerisInfo</w:t>
      </w:r>
      <w:bookmarkEnd w:id="1692"/>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x,y,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lastRenderedPageBreak/>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93" w:name="_Toc139045573"/>
      <w:r w:rsidRPr="00C0503E">
        <w:t>–</w:t>
      </w:r>
      <w:r w:rsidRPr="00C0503E">
        <w:tab/>
      </w:r>
      <w:r w:rsidRPr="00C0503E">
        <w:rPr>
          <w:i/>
        </w:rPr>
        <w:t>FeatureCombination</w:t>
      </w:r>
      <w:bookmarkEnd w:id="1693"/>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set of Random Access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94" w:name="_Toc139045574"/>
      <w:r w:rsidRPr="00C0503E">
        <w:t>–</w:t>
      </w:r>
      <w:r w:rsidRPr="00C0503E">
        <w:tab/>
      </w:r>
      <w:r w:rsidRPr="00C0503E">
        <w:rPr>
          <w:i/>
        </w:rPr>
        <w:t>FeatureCombinationPreambles</w:t>
      </w:r>
      <w:bookmarkEnd w:id="1694"/>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lastRenderedPageBreak/>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95"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95"/>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4C5627" w:rsidRPr="00C0503E">
              <w:rPr>
                <w:noProof/>
              </w:rPr>
              <w:object w:dxaOrig="886" w:dyaOrig="285" w14:anchorId="7B86AF06">
                <v:shape id="_x0000_i1088" type="#_x0000_t75" alt="" style="width:48.5pt;height:16pt;mso-width-percent:0;mso-height-percent:0;mso-width-percent:0;mso-height-percent:0" o:ole="">
                  <v:imagedata r:id="rId137" o:title=""/>
                </v:shape>
                <o:OLEObject Type="Embed" ProgID="Visio.Drawing.15" ShapeID="_x0000_i1088" DrawAspect="Content" ObjectID="_1755371224" r:id="rId138"/>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96" w:name="_Toc60777236"/>
      <w:bookmarkStart w:id="1697" w:name="_Toc139045575"/>
      <w:r w:rsidRPr="00C0503E">
        <w:rPr>
          <w:rFonts w:eastAsia="MS Mincho"/>
        </w:rPr>
        <w:t>–</w:t>
      </w:r>
      <w:r w:rsidRPr="00C0503E">
        <w:rPr>
          <w:rFonts w:eastAsia="MS Mincho"/>
        </w:rPr>
        <w:tab/>
      </w:r>
      <w:r w:rsidRPr="00C0503E">
        <w:rPr>
          <w:rFonts w:eastAsia="MS Mincho"/>
          <w:i/>
        </w:rPr>
        <w:t>FilterCoefficient</w:t>
      </w:r>
      <w:bookmarkEnd w:id="1696"/>
      <w:bookmarkEnd w:id="1697"/>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98" w:name="_Toc60777237"/>
      <w:bookmarkStart w:id="1699" w:name="_Toc139045576"/>
      <w:r w:rsidRPr="00C0503E">
        <w:t>–</w:t>
      </w:r>
      <w:r w:rsidRPr="00C0503E">
        <w:tab/>
      </w:r>
      <w:r w:rsidRPr="00C0503E">
        <w:rPr>
          <w:i/>
        </w:rPr>
        <w:t>FreqBandIndicatorNR</w:t>
      </w:r>
      <w:bookmarkEnd w:id="1698"/>
      <w:bookmarkEnd w:id="1699"/>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700" w:name="_Toc139045577"/>
      <w:r w:rsidRPr="00C0503E">
        <w:t>–</w:t>
      </w:r>
      <w:r w:rsidRPr="00C0503E">
        <w:tab/>
      </w:r>
      <w:r w:rsidRPr="00C0503E">
        <w:rPr>
          <w:rFonts w:eastAsia="DengXian"/>
          <w:i/>
          <w:lang w:eastAsia="zh-CN"/>
        </w:rPr>
        <w:t>FreqPriorityListDedicatedSlicing</w:t>
      </w:r>
      <w:bookmarkEnd w:id="1700"/>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701" w:name="_Toc76423783"/>
      <w:bookmarkStart w:id="1702" w:name="_Toc139045578"/>
      <w:r w:rsidRPr="00C0503E">
        <w:t>–</w:t>
      </w:r>
      <w:r w:rsidRPr="00C0503E">
        <w:tab/>
      </w:r>
      <w:r w:rsidR="008E5FFC" w:rsidRPr="00C0503E">
        <w:rPr>
          <w:rFonts w:eastAsia="DengXian"/>
          <w:i/>
          <w:lang w:eastAsia="zh-CN"/>
        </w:rPr>
        <w:t>FreqPriorityListSlicing</w:t>
      </w:r>
      <w:bookmarkEnd w:id="1701"/>
      <w:bookmarkEnd w:id="1702"/>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703" w:name="_Toc60777238"/>
      <w:bookmarkStart w:id="1704" w:name="_Toc139045579"/>
      <w:r w:rsidRPr="00C0503E">
        <w:t>–</w:t>
      </w:r>
      <w:r w:rsidRPr="00C0503E">
        <w:tab/>
      </w:r>
      <w:r w:rsidRPr="00C0503E">
        <w:rPr>
          <w:i/>
        </w:rPr>
        <w:t>FrequencyInfoDL</w:t>
      </w:r>
      <w:bookmarkEnd w:id="1703"/>
      <w:bookmarkEnd w:id="1704"/>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705" w:name="_Toc60777239"/>
      <w:bookmarkStart w:id="1706" w:name="_Toc139045580"/>
      <w:r w:rsidRPr="00C0503E">
        <w:rPr>
          <w:i/>
          <w:iCs/>
        </w:rPr>
        <w:t>–</w:t>
      </w:r>
      <w:r w:rsidRPr="00C0503E">
        <w:rPr>
          <w:i/>
          <w:iCs/>
        </w:rPr>
        <w:tab/>
        <w:t>FrequencyInfoDL-SIB</w:t>
      </w:r>
      <w:bookmarkEnd w:id="1705"/>
      <w:bookmarkEnd w:id="1706"/>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707" w:name="_Toc60777240"/>
      <w:bookmarkStart w:id="1708" w:name="_Toc139045581"/>
      <w:r w:rsidRPr="00C0503E">
        <w:t>–</w:t>
      </w:r>
      <w:r w:rsidRPr="00C0503E">
        <w:tab/>
      </w:r>
      <w:r w:rsidRPr="00C0503E">
        <w:rPr>
          <w:i/>
        </w:rPr>
        <w:t>FrequencyInfoUL</w:t>
      </w:r>
      <w:bookmarkEnd w:id="1707"/>
      <w:bookmarkEnd w:id="1708"/>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709" w:name="_Toc60777241"/>
      <w:bookmarkStart w:id="1710" w:name="_Toc139045582"/>
      <w:r w:rsidRPr="00C0503E">
        <w:rPr>
          <w:i/>
          <w:iCs/>
        </w:rPr>
        <w:t>–</w:t>
      </w:r>
      <w:r w:rsidRPr="00C0503E">
        <w:rPr>
          <w:i/>
          <w:iCs/>
        </w:rPr>
        <w:tab/>
        <w:t>FrequencyInfoUL-SIB</w:t>
      </w:r>
      <w:bookmarkEnd w:id="1709"/>
      <w:bookmarkEnd w:id="1710"/>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711" w:name="_Toc139045583"/>
      <w:r w:rsidRPr="00C0503E">
        <w:t>–</w:t>
      </w:r>
      <w:r w:rsidRPr="00C0503E">
        <w:tab/>
      </w:r>
      <w:r w:rsidRPr="00C0503E">
        <w:rPr>
          <w:i/>
          <w:iCs/>
        </w:rPr>
        <w:t>GapPriority</w:t>
      </w:r>
      <w:bookmarkEnd w:id="1711"/>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712" w:name="_Toc60777242"/>
      <w:bookmarkStart w:id="1713" w:name="_Toc139045584"/>
      <w:r w:rsidRPr="00C0503E">
        <w:t>–</w:t>
      </w:r>
      <w:r w:rsidRPr="00C0503E">
        <w:tab/>
      </w:r>
      <w:r w:rsidRPr="00C0503E">
        <w:rPr>
          <w:i/>
          <w:iCs/>
        </w:rPr>
        <w:t>HighSpeedConfig</w:t>
      </w:r>
      <w:bookmarkEnd w:id="1712"/>
      <w:bookmarkEnd w:id="1713"/>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If the field is present, large one step UE autonomous uplink transmit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714" w:name="_Toc60777243"/>
      <w:bookmarkStart w:id="1715" w:name="_Toc139045585"/>
      <w:r w:rsidRPr="00C0503E">
        <w:rPr>
          <w:rFonts w:eastAsia="MS Mincho"/>
        </w:rPr>
        <w:t>–</w:t>
      </w:r>
      <w:r w:rsidRPr="00C0503E">
        <w:rPr>
          <w:rFonts w:eastAsia="MS Mincho"/>
        </w:rPr>
        <w:tab/>
      </w:r>
      <w:r w:rsidRPr="00C0503E">
        <w:rPr>
          <w:rFonts w:eastAsia="MS Mincho"/>
          <w:i/>
        </w:rPr>
        <w:t>Hysteresis</w:t>
      </w:r>
      <w:bookmarkEnd w:id="1714"/>
      <w:bookmarkEnd w:id="1715"/>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716" w:name="_Toc60777244"/>
    </w:p>
    <w:p w14:paraId="080C120E" w14:textId="77777777" w:rsidR="00771058" w:rsidRPr="00C0503E" w:rsidRDefault="00771058" w:rsidP="00771058">
      <w:pPr>
        <w:pStyle w:val="Heading4"/>
        <w:rPr>
          <w:rFonts w:eastAsia="MS Mincho"/>
        </w:rPr>
      </w:pPr>
      <w:bookmarkStart w:id="1717" w:name="_Toc139045586"/>
      <w:r w:rsidRPr="00C0503E">
        <w:rPr>
          <w:rFonts w:eastAsia="MS Mincho"/>
        </w:rPr>
        <w:t>–</w:t>
      </w:r>
      <w:r w:rsidRPr="00C0503E">
        <w:rPr>
          <w:rFonts w:eastAsia="MS Mincho"/>
        </w:rPr>
        <w:tab/>
      </w:r>
      <w:r w:rsidRPr="00C0503E">
        <w:rPr>
          <w:rFonts w:eastAsia="MS Mincho"/>
          <w:i/>
        </w:rPr>
        <w:t>HysteresisLocation</w:t>
      </w:r>
      <w:bookmarkEnd w:id="1717"/>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location based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718" w:name="_Toc139045587"/>
      <w:r w:rsidRPr="00C0503E">
        <w:t>–</w:t>
      </w:r>
      <w:r w:rsidRPr="00C0503E">
        <w:tab/>
      </w:r>
      <w:r w:rsidRPr="00C0503E">
        <w:rPr>
          <w:i/>
          <w:iCs/>
          <w:lang w:eastAsia="x-none"/>
        </w:rPr>
        <w:t>InvalidSymbolPattern</w:t>
      </w:r>
      <w:bookmarkEnd w:id="1716"/>
      <w:bookmarkEnd w:id="1718"/>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719" w:name="_Toc60777245"/>
      <w:bookmarkStart w:id="1720" w:name="_Toc139045588"/>
      <w:r w:rsidRPr="00C0503E">
        <w:rPr>
          <w:rFonts w:eastAsia="MS Mincho"/>
        </w:rPr>
        <w:t>–</w:t>
      </w:r>
      <w:r w:rsidRPr="00C0503E">
        <w:rPr>
          <w:rFonts w:eastAsia="MS Mincho"/>
        </w:rPr>
        <w:tab/>
      </w:r>
      <w:r w:rsidRPr="00C0503E">
        <w:rPr>
          <w:rFonts w:eastAsia="MS Mincho"/>
          <w:i/>
        </w:rPr>
        <w:t>I-RNTI-Value</w:t>
      </w:r>
      <w:bookmarkEnd w:id="1719"/>
      <w:bookmarkEnd w:id="1720"/>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721" w:name="_Toc60777246"/>
      <w:bookmarkStart w:id="1722" w:name="_Toc139045589"/>
      <w:r w:rsidRPr="00C0503E">
        <w:rPr>
          <w:rFonts w:eastAsia="MS Mincho"/>
        </w:rPr>
        <w:t>–</w:t>
      </w:r>
      <w:r w:rsidRPr="00C0503E">
        <w:rPr>
          <w:rFonts w:eastAsia="SimSun"/>
        </w:rPr>
        <w:tab/>
      </w:r>
      <w:r w:rsidRPr="00C0503E">
        <w:rPr>
          <w:i/>
        </w:rPr>
        <w:t>LBT-FailureRecoveryConfig</w:t>
      </w:r>
      <w:bookmarkEnd w:id="1721"/>
      <w:bookmarkEnd w:id="1722"/>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723" w:name="_Toc60777247"/>
      <w:bookmarkStart w:id="1724" w:name="_Toc139045590"/>
      <w:r w:rsidRPr="00C0503E">
        <w:t>–</w:t>
      </w:r>
      <w:r w:rsidRPr="00C0503E">
        <w:tab/>
      </w:r>
      <w:r w:rsidRPr="00C0503E">
        <w:rPr>
          <w:i/>
        </w:rPr>
        <w:t>LocationInfo</w:t>
      </w:r>
      <w:bookmarkEnd w:id="1723"/>
      <w:bookmarkEnd w:id="1724"/>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725" w:name="_Toc60777248"/>
      <w:bookmarkStart w:id="1726" w:name="_Toc139045591"/>
      <w:r w:rsidRPr="00C0503E">
        <w:t>–</w:t>
      </w:r>
      <w:r w:rsidRPr="00C0503E">
        <w:tab/>
      </w:r>
      <w:r w:rsidRPr="00C0503E">
        <w:rPr>
          <w:i/>
        </w:rPr>
        <w:t>LocationMeasurementInfo</w:t>
      </w:r>
      <w:bookmarkEnd w:id="1725"/>
      <w:bookmarkEnd w:id="1726"/>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take into account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727" w:name="_Toc60777249"/>
      <w:bookmarkStart w:id="1728" w:name="_Toc139045592"/>
      <w:r w:rsidRPr="00C0503E">
        <w:rPr>
          <w:rFonts w:eastAsia="MS Mincho"/>
        </w:rPr>
        <w:t>–</w:t>
      </w:r>
      <w:r w:rsidRPr="00C0503E">
        <w:rPr>
          <w:rFonts w:eastAsia="SimSun"/>
        </w:rPr>
        <w:tab/>
      </w:r>
      <w:r w:rsidRPr="00C0503E">
        <w:rPr>
          <w:rFonts w:eastAsia="SimSun"/>
          <w:i/>
        </w:rPr>
        <w:t>LogicalChannelConfig</w:t>
      </w:r>
      <w:bookmarkEnd w:id="1727"/>
      <w:bookmarkEnd w:id="1728"/>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lastRenderedPageBreak/>
        <w:t xml:space="preserve">        ...,</w:t>
      </w:r>
    </w:p>
    <w:p w14:paraId="4ED229AC" w14:textId="77777777" w:rsidR="00394471" w:rsidRPr="00C0503E" w:rsidRDefault="00394471" w:rsidP="00C0503E">
      <w:pPr>
        <w:pStyle w:val="PL"/>
        <w:rPr>
          <w:color w:val="808080"/>
        </w:rPr>
      </w:pPr>
      <w:r w:rsidRPr="00C0503E">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those configured grant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grant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729" w:name="_Toc60777250"/>
      <w:bookmarkStart w:id="1730" w:name="_Toc139045593"/>
      <w:r w:rsidRPr="00C0503E">
        <w:rPr>
          <w:rFonts w:eastAsia="SimSun"/>
        </w:rPr>
        <w:t>–</w:t>
      </w:r>
      <w:r w:rsidRPr="00C0503E">
        <w:rPr>
          <w:rFonts w:eastAsia="SimSun"/>
        </w:rPr>
        <w:tab/>
      </w:r>
      <w:r w:rsidRPr="00C0503E">
        <w:rPr>
          <w:rFonts w:eastAsia="SimSun"/>
          <w:i/>
        </w:rPr>
        <w:t>LogicalChannelIdentity</w:t>
      </w:r>
      <w:bookmarkEnd w:id="1729"/>
      <w:bookmarkEnd w:id="1730"/>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731" w:name="_Toc139045594"/>
      <w:r w:rsidRPr="00C0503E">
        <w:t>–</w:t>
      </w:r>
      <w:r w:rsidRPr="00C0503E">
        <w:tab/>
      </w:r>
      <w:r w:rsidRPr="00C0503E">
        <w:rPr>
          <w:i/>
          <w:iCs/>
        </w:rPr>
        <w:t>LTE-NeighCellsCRS-AssistInfoList</w:t>
      </w:r>
      <w:bookmarkEnd w:id="1731"/>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732" w:name="_Toc60777251"/>
      <w:bookmarkStart w:id="1733" w:name="_Toc139045595"/>
      <w:r w:rsidRPr="00C0503E">
        <w:rPr>
          <w:rFonts w:eastAsia="SimSun"/>
        </w:rPr>
        <w:t>–</w:t>
      </w:r>
      <w:r w:rsidRPr="00C0503E">
        <w:rPr>
          <w:rFonts w:eastAsia="SimSun"/>
        </w:rPr>
        <w:tab/>
      </w:r>
      <w:r w:rsidRPr="00C0503E">
        <w:rPr>
          <w:i/>
        </w:rPr>
        <w:t>MAC-CellGroupConfig</w:t>
      </w:r>
      <w:bookmarkEnd w:id="1732"/>
      <w:bookmarkEnd w:id="1733"/>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3A4A1D" w14:textId="567A06FF" w:rsidR="00D913A2" w:rsidRDefault="009410A1" w:rsidP="00D913A2">
      <w:pPr>
        <w:pStyle w:val="PL"/>
        <w:rPr>
          <w:ins w:id="1734" w:author="Huawei, HiSilicon" w:date="2023-08-10T14:37:00Z"/>
        </w:rPr>
      </w:pPr>
      <w:r w:rsidRPr="00C0503E">
        <w:t xml:space="preserve">    ]]</w:t>
      </w:r>
      <w:ins w:id="1735" w:author="Huawei, HiSilicon" w:date="2023-08-10T14:37:00Z">
        <w:r w:rsidR="00D913A2">
          <w:t>,</w:t>
        </w:r>
      </w:ins>
    </w:p>
    <w:p w14:paraId="7D3A27A1" w14:textId="77777777" w:rsidR="00D913A2" w:rsidRDefault="00D913A2" w:rsidP="00D913A2">
      <w:pPr>
        <w:pStyle w:val="PL"/>
        <w:rPr>
          <w:ins w:id="1736" w:author="Huawei, HiSilicon" w:date="2023-08-10T14:37:00Z"/>
        </w:rPr>
      </w:pPr>
      <w:ins w:id="1737" w:author="Huawei, HiSilicon" w:date="2023-08-10T14:37:00Z">
        <w:r>
          <w:tab/>
          <w:t>[[</w:t>
        </w:r>
      </w:ins>
    </w:p>
    <w:p w14:paraId="3B0F3750" w14:textId="1E793E26" w:rsidR="00D913A2" w:rsidRDefault="00D913A2" w:rsidP="00D913A2">
      <w:pPr>
        <w:pStyle w:val="PL"/>
        <w:rPr>
          <w:ins w:id="1738" w:author="Huawei, HiSilicon" w:date="2023-08-10T14:37:00Z"/>
          <w:color w:val="808080"/>
        </w:rPr>
      </w:pPr>
      <w:ins w:id="1739" w:author="Huawei, HiSilicon" w:date="2023-08-10T14:37:00Z">
        <w:r>
          <w:tab/>
        </w:r>
        <w:r w:rsidRPr="00F10B4F">
          <w:t>drx-ConfigExt</w:t>
        </w:r>
        <w:r>
          <w:t>2</w:t>
        </w:r>
        <w:r w:rsidRPr="00F10B4F">
          <w:t>-v1</w:t>
        </w:r>
        <w:r>
          <w:t>8</w:t>
        </w:r>
        <w:r w:rsidRPr="00F10B4F">
          <w:t>00</w:t>
        </w:r>
      </w:ins>
      <w:ins w:id="1740" w:author="Huawei, HiSilicon" w:date="2023-08-10T14:38:00Z">
        <w:r>
          <w:t xml:space="preserve">                </w:t>
        </w:r>
      </w:ins>
      <w:ins w:id="1741" w:author="Huawei, HiSilicon" w:date="2023-08-10T14:37:00Z">
        <w:r w:rsidRPr="00F10B4F">
          <w:t>SetupRelease { DRX-ConfigExt</w:t>
        </w:r>
        <w:r>
          <w:t>2</w:t>
        </w:r>
        <w:r w:rsidRPr="00F10B4F">
          <w:t>-v1</w:t>
        </w:r>
        <w:r>
          <w:t>8</w:t>
        </w:r>
        <w:r w:rsidRPr="00F10B4F">
          <w:t>00 }</w:t>
        </w:r>
      </w:ins>
      <w:ins w:id="1742" w:author="Huawei, HiSilicon" w:date="2023-08-10T14:38:00Z">
        <w:r>
          <w:t xml:space="preserve">                                   </w:t>
        </w:r>
      </w:ins>
      <w:ins w:id="1743" w:author="Huawei, HiSilicon" w:date="2023-08-10T14:37:00Z">
        <w:r w:rsidRPr="00F10B4F">
          <w:rPr>
            <w:color w:val="993366"/>
          </w:rPr>
          <w:t>OPTIONAL</w:t>
        </w:r>
        <w:r>
          <w:rPr>
            <w:color w:val="993366"/>
          </w:rPr>
          <w:t>,</w:t>
        </w:r>
        <w:r w:rsidRPr="00F10B4F">
          <w:t xml:space="preserve">    </w:t>
        </w:r>
        <w:r w:rsidRPr="00F10B4F">
          <w:rPr>
            <w:color w:val="808080"/>
          </w:rPr>
          <w:t>-- Need M</w:t>
        </w:r>
      </w:ins>
    </w:p>
    <w:p w14:paraId="51C9BA39" w14:textId="12E662B6" w:rsidR="00D913A2" w:rsidRDefault="00D913A2" w:rsidP="00D913A2">
      <w:pPr>
        <w:pStyle w:val="PL"/>
        <w:rPr>
          <w:ins w:id="1744" w:author="Huawei (Rev1)" w:date="2023-08-29T12:33:00Z"/>
          <w:color w:val="808080"/>
        </w:rPr>
      </w:pPr>
      <w:ins w:id="1745" w:author="Huawei, HiSilicon" w:date="2023-08-10T14:37:00Z">
        <w:r>
          <w:rPr>
            <w:color w:val="808080"/>
          </w:rPr>
          <w:tab/>
        </w:r>
        <w:r w:rsidRPr="002B4F40">
          <w:t>additionalBSR-TableAllowed-r18</w:t>
        </w:r>
      </w:ins>
      <w:ins w:id="1746" w:author="Huawei, HiSilicon" w:date="2023-08-10T14:38:00Z">
        <w:r>
          <w:rPr>
            <w:color w:val="808080"/>
          </w:rPr>
          <w:t xml:space="preserve">      </w:t>
        </w:r>
      </w:ins>
      <w:ins w:id="1747" w:author="Huawei, HiSilicon" w:date="2023-08-10T14:37:00Z">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w:t>
        </w:r>
        <w:commentRangeStart w:id="1748"/>
        <w:r w:rsidRPr="002B4F40">
          <w:t>maxNrofLCGs-r18</w:t>
        </w:r>
      </w:ins>
      <w:commentRangeEnd w:id="1748"/>
      <w:r w:rsidR="006F34E3">
        <w:rPr>
          <w:rStyle w:val="CommentReference"/>
          <w:rFonts w:ascii="Times New Roman" w:hAnsi="Times New Roman"/>
          <w:noProof w:val="0"/>
          <w:lang w:eastAsia="ja-JP"/>
        </w:rPr>
        <w:commentReference w:id="1748"/>
      </w:r>
      <w:ins w:id="1749" w:author="Huawei, HiSilicon" w:date="2023-08-10T14:37:00Z">
        <w:r w:rsidRPr="00F10B4F">
          <w:t>))</w:t>
        </w:r>
      </w:ins>
      <w:ins w:id="1750" w:author="Huawei, HiSilicon" w:date="2023-08-10T14:38:00Z">
        <w:r>
          <w:t xml:space="preserve">                                      </w:t>
        </w:r>
      </w:ins>
      <w:ins w:id="1751" w:author="Huawei, HiSilicon" w:date="2023-08-10T14:37:00Z">
        <w:r w:rsidRPr="00F10B4F">
          <w:rPr>
            <w:color w:val="993366"/>
          </w:rPr>
          <w:t>OPTIONAL</w:t>
        </w:r>
      </w:ins>
      <w:ins w:id="1752" w:author="Huawei (Rev1)" w:date="2023-08-29T12:35:00Z">
        <w:r w:rsidR="001116CA">
          <w:rPr>
            <w:color w:val="993366"/>
          </w:rPr>
          <w:t>,</w:t>
        </w:r>
      </w:ins>
      <w:ins w:id="1753" w:author="Huawei, HiSilicon" w:date="2023-08-10T14:37:00Z">
        <w:r>
          <w:rPr>
            <w:color w:val="993366"/>
          </w:rPr>
          <w:tab/>
          <w:t xml:space="preserve">  </w:t>
        </w:r>
        <w:r w:rsidRPr="00F10B4F">
          <w:t xml:space="preserve"> </w:t>
        </w:r>
        <w:r>
          <w:t xml:space="preserve"> </w:t>
        </w:r>
        <w:r w:rsidRPr="00F10B4F">
          <w:rPr>
            <w:color w:val="808080"/>
          </w:rPr>
          <w:t xml:space="preserve">-- Need </w:t>
        </w:r>
        <w:r>
          <w:rPr>
            <w:color w:val="808080"/>
          </w:rPr>
          <w:t>R</w:t>
        </w:r>
      </w:ins>
    </w:p>
    <w:p w14:paraId="1F6E6D6D" w14:textId="1577D1F4" w:rsidR="004D210A" w:rsidRDefault="004D210A" w:rsidP="00D913A2">
      <w:pPr>
        <w:pStyle w:val="PL"/>
        <w:rPr>
          <w:ins w:id="1754" w:author="Huawei (Rev1)" w:date="2023-08-29T13:08:00Z"/>
          <w:color w:val="808080"/>
        </w:rPr>
      </w:pPr>
      <w:ins w:id="1755" w:author="Huawei (Rev1)" w:date="2023-08-29T12:34:00Z">
        <w:r>
          <w:rPr>
            <w:color w:val="808080"/>
          </w:rPr>
          <w:t xml:space="preserve">    </w:t>
        </w:r>
      </w:ins>
      <w:ins w:id="1756" w:author="Huawei (Rev1)" w:date="2023-08-29T13:18:00Z">
        <w:r w:rsidR="009650DA" w:rsidRPr="002B4F40">
          <w:t>dsr-</w:t>
        </w:r>
      </w:ins>
      <w:ins w:id="1757" w:author="Huawei (Rev1)" w:date="2023-08-29T13:08:00Z">
        <w:r w:rsidR="00343A5C" w:rsidRPr="002B4F40">
          <w:t>Config</w:t>
        </w:r>
      </w:ins>
      <w:ins w:id="1758" w:author="Huawei (Rev1)" w:date="2023-08-29T13:04:00Z">
        <w:r w:rsidR="00343A5C" w:rsidRPr="002B4F40">
          <w:t>ToAddModList</w:t>
        </w:r>
      </w:ins>
      <w:ins w:id="1759" w:author="Huawei (Rev1)" w:date="2023-08-29T12:34:00Z">
        <w:r w:rsidR="001116CA" w:rsidRPr="002B4F40">
          <w:t>-r18</w:t>
        </w:r>
        <w:r w:rsidR="001116CA">
          <w:rPr>
            <w:color w:val="808080"/>
          </w:rPr>
          <w:t xml:space="preserve">   </w:t>
        </w:r>
      </w:ins>
      <w:ins w:id="1760" w:author="Huawei (Rev1)" w:date="2023-08-29T13:07:00Z">
        <w:r w:rsidR="00343A5C">
          <w:rPr>
            <w:color w:val="808080"/>
          </w:rPr>
          <w:t xml:space="preserve">    </w:t>
        </w:r>
      </w:ins>
      <w:ins w:id="1761" w:author="Huawei (Rev1)" w:date="2023-08-29T13:18:00Z">
        <w:r w:rsidR="009650DA">
          <w:rPr>
            <w:color w:val="808080"/>
          </w:rPr>
          <w:t xml:space="preserve">   </w:t>
        </w:r>
      </w:ins>
      <w:ins w:id="1762" w:author="Huawei (Rev1)" w:date="2023-08-29T13:03:00Z">
        <w:r w:rsidR="00633F7A" w:rsidRPr="00C0503E">
          <w:rPr>
            <w:color w:val="993366"/>
          </w:rPr>
          <w:t>SEQUENCE</w:t>
        </w:r>
        <w:r w:rsidR="00633F7A" w:rsidRPr="00C0503E">
          <w:t xml:space="preserve"> (</w:t>
        </w:r>
        <w:r w:rsidR="00633F7A" w:rsidRPr="00C0503E">
          <w:rPr>
            <w:color w:val="993366"/>
          </w:rPr>
          <w:t>SIZE</w:t>
        </w:r>
        <w:r w:rsidR="00633F7A" w:rsidRPr="00C0503E">
          <w:t xml:space="preserve"> (1..</w:t>
        </w:r>
        <w:r w:rsidR="00633F7A" w:rsidRPr="002B4F40">
          <w:t>maxNrofLCGs-r18</w:t>
        </w:r>
        <w:r w:rsidR="00633F7A" w:rsidRPr="00C0503E">
          <w:t>))</w:t>
        </w:r>
        <w:r w:rsidR="00633F7A" w:rsidRPr="00C0503E">
          <w:rPr>
            <w:color w:val="993366"/>
          </w:rPr>
          <w:t xml:space="preserve"> OF</w:t>
        </w:r>
        <w:r w:rsidR="00633F7A" w:rsidRPr="00C0503E">
          <w:t xml:space="preserve"> </w:t>
        </w:r>
      </w:ins>
      <w:ins w:id="1763" w:author="Huawei (Rev1)" w:date="2023-08-29T13:19:00Z">
        <w:r w:rsidR="009650DA">
          <w:t>LCG</w:t>
        </w:r>
      </w:ins>
      <w:ins w:id="1764" w:author="Huawei (Rev1)" w:date="2023-08-29T13:18:00Z">
        <w:r w:rsidR="009650DA">
          <w:t>-DSR-Config</w:t>
        </w:r>
      </w:ins>
      <w:ins w:id="1765" w:author="Huawei (Rev1)" w:date="2023-08-29T13:08:00Z">
        <w:r w:rsidR="00343A5C">
          <w:t>-r18</w:t>
        </w:r>
      </w:ins>
      <w:ins w:id="1766" w:author="Huawei (Rev1)" w:date="2023-08-29T13:18:00Z">
        <w:r w:rsidR="009650DA">
          <w:t xml:space="preserve">           </w:t>
        </w:r>
      </w:ins>
      <w:ins w:id="1767" w:author="Huawei (Rev1)" w:date="2023-08-29T13:08:00Z">
        <w:r w:rsidR="00343A5C">
          <w:t xml:space="preserve">  </w:t>
        </w:r>
      </w:ins>
      <w:ins w:id="1768" w:author="Huawei (Rev1)" w:date="2023-08-29T13:03:00Z">
        <w:r w:rsidR="00633F7A" w:rsidRPr="00C0503E">
          <w:t xml:space="preserve"> </w:t>
        </w:r>
        <w:r w:rsidR="00633F7A" w:rsidRPr="00C0503E">
          <w:rPr>
            <w:color w:val="993366"/>
          </w:rPr>
          <w:t>OPTIONAL</w:t>
        </w:r>
      </w:ins>
      <w:ins w:id="1769" w:author="Huawei (Rev1)" w:date="2023-08-29T13:09:00Z">
        <w:r w:rsidR="00343A5C">
          <w:rPr>
            <w:color w:val="993366"/>
          </w:rPr>
          <w:t>,</w:t>
        </w:r>
      </w:ins>
      <w:ins w:id="1770" w:author="Huawei (Rev1)" w:date="2023-08-29T13:03:00Z">
        <w:r w:rsidR="00633F7A" w:rsidRPr="00C0503E">
          <w:t xml:space="preserve">    </w:t>
        </w:r>
        <w:r w:rsidR="00633F7A" w:rsidRPr="00C0503E">
          <w:rPr>
            <w:color w:val="808080"/>
          </w:rPr>
          <w:t>-- Need N</w:t>
        </w:r>
      </w:ins>
    </w:p>
    <w:p w14:paraId="1EF258C7" w14:textId="75C5A968" w:rsidR="00343A5C" w:rsidRDefault="00343A5C" w:rsidP="00D913A2">
      <w:pPr>
        <w:pStyle w:val="PL"/>
        <w:rPr>
          <w:ins w:id="1771" w:author="Huawei (Rev1)" w:date="2023-08-29T13:09:00Z"/>
          <w:color w:val="808080"/>
        </w:rPr>
      </w:pPr>
      <w:ins w:id="1772" w:author="Huawei (Rev1)" w:date="2023-08-29T13:08:00Z">
        <w:r w:rsidRPr="002B4F40">
          <w:t xml:space="preserve">    </w:t>
        </w:r>
      </w:ins>
      <w:ins w:id="1773" w:author="Huawei (Rev1)" w:date="2023-08-29T13:18:00Z">
        <w:r w:rsidR="009650DA" w:rsidRPr="002B4F40">
          <w:t>dsr-ConfigToRelease</w:t>
        </w:r>
      </w:ins>
      <w:ins w:id="1774" w:author="Huawei (Rev1)" w:date="2023-08-29T13:08:00Z">
        <w:r w:rsidRPr="002B4F40">
          <w:t>List-r18</w:t>
        </w:r>
        <w:r>
          <w:rPr>
            <w:color w:val="808080"/>
          </w:rPr>
          <w:t xml:space="preserve">      </w:t>
        </w:r>
      </w:ins>
      <w:ins w:id="1775" w:author="Huawei (Rev1)" w:date="2023-08-29T13:19:00Z">
        <w:r w:rsidR="009650DA">
          <w:rPr>
            <w:color w:val="808080"/>
          </w:rPr>
          <w:t xml:space="preserve">   </w:t>
        </w:r>
      </w:ins>
      <w:ins w:id="1776" w:author="Huawei (Rev1)" w:date="2023-08-29T13:08:00Z">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ins>
      <w:ins w:id="1777" w:author="Huawei (Rev1)" w:date="2023-08-29T13:12:00Z">
        <w:r w:rsidR="00E371AD">
          <w:t>LCG-I</w:t>
        </w:r>
      </w:ins>
      <w:ins w:id="1778" w:author="Huawei (Rev1)" w:date="2023-08-29T13:15:00Z">
        <w:r w:rsidR="00FA6573">
          <w:t>d</w:t>
        </w:r>
      </w:ins>
      <w:ins w:id="1779" w:author="Huawei (Rev1)" w:date="2023-08-29T13:08:00Z">
        <w:r>
          <w:t xml:space="preserve">-r18  </w:t>
        </w:r>
        <w:r w:rsidRPr="00C0503E">
          <w:t xml:space="preserve"> </w:t>
        </w:r>
      </w:ins>
      <w:ins w:id="1780" w:author="Huawei (Rev1)" w:date="2023-08-29T13:15:00Z">
        <w:r w:rsidR="00D90C1C">
          <w:t xml:space="preserve">             </w:t>
        </w:r>
      </w:ins>
      <w:ins w:id="1781" w:author="Huawei (Rev1)" w:date="2023-08-29T13:19:00Z">
        <w:r w:rsidR="009650DA">
          <w:t xml:space="preserve">      </w:t>
        </w:r>
      </w:ins>
      <w:ins w:id="1782" w:author="Huawei (Rev1)" w:date="2023-08-29T13:08:00Z">
        <w:r w:rsidRPr="00C0503E">
          <w:rPr>
            <w:color w:val="993366"/>
          </w:rPr>
          <w:t>OPTIONAL</w:t>
        </w:r>
        <w:r w:rsidRPr="00C0503E">
          <w:t xml:space="preserve">    </w:t>
        </w:r>
      </w:ins>
      <w:ins w:id="1783" w:author="Huawei (Rev1)" w:date="2023-08-29T13:30:00Z">
        <w:r w:rsidR="00840CF6">
          <w:t xml:space="preserve"> </w:t>
        </w:r>
      </w:ins>
      <w:ins w:id="1784" w:author="Huawei (Rev1)" w:date="2023-08-29T13:08:00Z">
        <w:r w:rsidRPr="00C0503E">
          <w:rPr>
            <w:color w:val="808080"/>
          </w:rPr>
          <w:t>-- Need N</w:t>
        </w:r>
      </w:ins>
    </w:p>
    <w:p w14:paraId="03EFD241" w14:textId="33A77A0A" w:rsidR="00343A5C" w:rsidDel="002B4F40" w:rsidRDefault="00343A5C" w:rsidP="00D913A2">
      <w:pPr>
        <w:pStyle w:val="PL"/>
        <w:rPr>
          <w:ins w:id="1785" w:author="Huawei, HiSilicon" w:date="2023-08-10T14:37:00Z"/>
          <w:del w:id="1786" w:author="Huawei (Rev1)" w:date="2023-08-29T13:54:00Z"/>
          <w:color w:val="808080"/>
        </w:rPr>
      </w:pPr>
    </w:p>
    <w:p w14:paraId="42FA0575" w14:textId="3B01A780" w:rsidR="00D913A2" w:rsidDel="002B4F40" w:rsidRDefault="00D913A2" w:rsidP="00D913A2">
      <w:pPr>
        <w:pStyle w:val="PL"/>
        <w:rPr>
          <w:ins w:id="1787" w:author="Huawei, HiSilicon" w:date="2023-08-10T14:37:00Z"/>
          <w:del w:id="1788" w:author="Huawei (Rev1)" w:date="2023-08-29T13:54:00Z"/>
          <w:color w:val="808080"/>
        </w:rPr>
      </w:pPr>
    </w:p>
    <w:p w14:paraId="0CB030CC" w14:textId="402C54A2" w:rsidR="00D913A2" w:rsidDel="001116CA" w:rsidRDefault="00D913A2" w:rsidP="00D913A2">
      <w:pPr>
        <w:pStyle w:val="PL"/>
        <w:rPr>
          <w:ins w:id="1789" w:author="Huawei, HiSilicon" w:date="2023-08-10T14:37:00Z"/>
          <w:del w:id="1790" w:author="Huawei (Rev1)" w:date="2023-08-29T12:35:00Z"/>
          <w:color w:val="808080"/>
        </w:rPr>
      </w:pPr>
      <w:commentRangeStart w:id="1791"/>
      <w:ins w:id="1792" w:author="Huawei, HiSilicon" w:date="2023-08-10T14:37:00Z">
        <w:del w:id="1793" w:author="Huawei (Rev1)" w:date="2023-08-29T12:35:00Z">
          <w:r w:rsidDel="001116CA">
            <w:rPr>
              <w:color w:val="808080"/>
            </w:rPr>
            <w:tab/>
            <w:delText xml:space="preserve">-- Editor’s note: RAN2 agreed that remaining time can be reported by the UE. How to configure it needs to be discussed, e.g. whether the </w:delText>
          </w:r>
        </w:del>
      </w:ins>
    </w:p>
    <w:p w14:paraId="5E4CCD09" w14:textId="7FB7B0FA" w:rsidR="00D913A2" w:rsidDel="001116CA" w:rsidRDefault="00D913A2" w:rsidP="00D913A2">
      <w:pPr>
        <w:pStyle w:val="PL"/>
        <w:rPr>
          <w:ins w:id="1794" w:author="Huawei, HiSilicon" w:date="2023-08-10T14:37:00Z"/>
          <w:del w:id="1795" w:author="Huawei (Rev1)" w:date="2023-08-29T12:35:00Z"/>
          <w:color w:val="808080"/>
        </w:rPr>
      </w:pPr>
      <w:ins w:id="1796" w:author="Huawei, HiSilicon" w:date="2023-08-10T14:37:00Z">
        <w:del w:id="1797" w:author="Huawei (Rev1)" w:date="2023-08-29T12:35:00Z">
          <w:r w:rsidDel="001116CA">
            <w:rPr>
              <w:color w:val="808080"/>
            </w:rPr>
            <w:tab/>
            <w:delText>-- granularity is per LCG similarly as for additional BSR table.</w:delText>
          </w:r>
        </w:del>
      </w:ins>
      <w:commentRangeEnd w:id="1791"/>
      <w:r w:rsidR="001116CA">
        <w:rPr>
          <w:rStyle w:val="CommentReference"/>
          <w:rFonts w:ascii="Times New Roman" w:hAnsi="Times New Roman"/>
          <w:noProof w:val="0"/>
          <w:lang w:eastAsia="ja-JP"/>
        </w:rPr>
        <w:commentReference w:id="1791"/>
      </w:r>
    </w:p>
    <w:p w14:paraId="6AF69937" w14:textId="4362C4AF" w:rsidR="00394471" w:rsidRPr="00C0503E" w:rsidRDefault="00D913A2" w:rsidP="00D913A2">
      <w:pPr>
        <w:pStyle w:val="PL"/>
      </w:pPr>
      <w:ins w:id="1798" w:author="Huawei, HiSilicon" w:date="2023-08-10T14:37:00Z">
        <w:r>
          <w:tab/>
          <w:t>]]</w:t>
        </w:r>
      </w:ins>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0EC7A168" w:rsidR="009E7517" w:rsidRDefault="009E7517" w:rsidP="00C0503E">
      <w:pPr>
        <w:pStyle w:val="PL"/>
        <w:rPr>
          <w:ins w:id="1799" w:author="Huawei (Rev1)" w:date="2023-08-29T12:36:00Z"/>
        </w:rPr>
      </w:pPr>
      <w:r w:rsidRPr="00C0503E">
        <w:t xml:space="preserve">MBS-RNTI-SpecificConfigId-r17 ::= </w:t>
      </w:r>
      <w:r w:rsidRPr="00C0503E">
        <w:rPr>
          <w:color w:val="993366"/>
        </w:rPr>
        <w:t>INTEGER</w:t>
      </w:r>
      <w:r w:rsidRPr="00C0503E">
        <w:t xml:space="preserve"> (0..maxG-RNTI-1-r17)</w:t>
      </w:r>
    </w:p>
    <w:p w14:paraId="1B87BA92" w14:textId="410D37D3" w:rsidR="00664207" w:rsidRDefault="00664207" w:rsidP="00C0503E">
      <w:pPr>
        <w:pStyle w:val="PL"/>
        <w:rPr>
          <w:ins w:id="1800" w:author="Huawei (Rev1)" w:date="2023-08-29T12:36:00Z"/>
        </w:rPr>
      </w:pPr>
    </w:p>
    <w:p w14:paraId="7622D58B" w14:textId="69BDD2CE" w:rsidR="00664207" w:rsidRPr="00C0503E" w:rsidRDefault="009650DA" w:rsidP="00664207">
      <w:pPr>
        <w:pStyle w:val="PL"/>
        <w:rPr>
          <w:ins w:id="1801" w:author="Huawei (Rev1)" w:date="2023-08-29T12:37:00Z"/>
        </w:rPr>
      </w:pPr>
      <w:ins w:id="1802" w:author="Huawei (Rev1)" w:date="2023-08-29T13:20:00Z">
        <w:r>
          <w:t>LCG-DSR-Config</w:t>
        </w:r>
      </w:ins>
      <w:ins w:id="1803" w:author="Huawei (Rev1)" w:date="2023-08-29T13:10:00Z">
        <w:r w:rsidR="002939C8">
          <w:t>-r18</w:t>
        </w:r>
      </w:ins>
      <w:ins w:id="1804" w:author="Huawei (Rev1)" w:date="2023-08-29T12:37:00Z">
        <w:r w:rsidR="00664207">
          <w:t xml:space="preserve"> ::= </w:t>
        </w:r>
        <w:r w:rsidR="00664207" w:rsidRPr="00C0503E">
          <w:rPr>
            <w:color w:val="993366"/>
          </w:rPr>
          <w:t>SEQUENCE</w:t>
        </w:r>
        <w:r w:rsidR="00664207" w:rsidRPr="00C0503E">
          <w:t xml:space="preserve"> {</w:t>
        </w:r>
      </w:ins>
    </w:p>
    <w:p w14:paraId="2202F232" w14:textId="0C65CD0C" w:rsidR="007860B3" w:rsidRDefault="00073A58" w:rsidP="00C0503E">
      <w:pPr>
        <w:pStyle w:val="PL"/>
        <w:rPr>
          <w:ins w:id="1805" w:author="Huawei (Rev1)" w:date="2023-08-29T13:16:00Z"/>
        </w:rPr>
      </w:pPr>
      <w:ins w:id="1806" w:author="Huawei (Rev1)" w:date="2023-08-29T12:37:00Z">
        <w:r>
          <w:t xml:space="preserve">    </w:t>
        </w:r>
      </w:ins>
      <w:ins w:id="1807" w:author="Huawei (Rev1)" w:date="2023-08-29T13:11:00Z">
        <w:r w:rsidR="007860B3">
          <w:t>lcg-</w:t>
        </w:r>
      </w:ins>
      <w:ins w:id="1808" w:author="Huawei (Rev1)" w:date="2023-08-29T13:12:00Z">
        <w:r w:rsidR="007860B3">
          <w:t>I</w:t>
        </w:r>
      </w:ins>
      <w:ins w:id="1809" w:author="Huawei (Rev1)" w:date="2023-08-29T13:14:00Z">
        <w:r w:rsidR="00E371AD">
          <w:t>d-r18</w:t>
        </w:r>
      </w:ins>
      <w:ins w:id="1810" w:author="Huawei (Rev1)" w:date="2023-08-29T13:11:00Z">
        <w:r w:rsidR="007860B3" w:rsidRPr="00C0503E">
          <w:t xml:space="preserve">                </w:t>
        </w:r>
      </w:ins>
      <w:ins w:id="1811" w:author="Huawei (Rev1)" w:date="2023-08-29T13:21:00Z">
        <w:r w:rsidR="00D32944">
          <w:t xml:space="preserve">       </w:t>
        </w:r>
      </w:ins>
      <w:ins w:id="1812" w:author="Huawei (Rev1)" w:date="2023-08-29T13:15:00Z">
        <w:r w:rsidR="00FA6573">
          <w:t>LCG-Id-r18,</w:t>
        </w:r>
      </w:ins>
    </w:p>
    <w:p w14:paraId="7CD9469D" w14:textId="1502EC7E" w:rsidR="008D0B7E" w:rsidRDefault="008D0B7E" w:rsidP="00C0503E">
      <w:pPr>
        <w:pStyle w:val="PL"/>
        <w:rPr>
          <w:ins w:id="1813" w:author="Huawei (Rev1)" w:date="2023-08-29T13:28:00Z"/>
        </w:rPr>
      </w:pPr>
      <w:ins w:id="1814" w:author="Huawei (Rev1)" w:date="2023-08-29T13:16:00Z">
        <w:r>
          <w:t xml:space="preserve">    </w:t>
        </w:r>
      </w:ins>
      <w:ins w:id="1815" w:author="Huawei (Rev1)" w:date="2023-08-29T13:21:00Z">
        <w:r w:rsidR="00D32944">
          <w:t xml:space="preserve">remainingTimeThreshold-r18       </w:t>
        </w:r>
      </w:ins>
      <w:ins w:id="1816" w:author="Huawei (Rev1)" w:date="2023-08-29T13:31:00Z">
        <w:r w:rsidR="008E561F" w:rsidRPr="00C0503E">
          <w:rPr>
            <w:color w:val="993366"/>
          </w:rPr>
          <w:t>ENUMERATED</w:t>
        </w:r>
        <w:r w:rsidR="008E561F" w:rsidRPr="00C0503E">
          <w:t xml:space="preserve"> </w:t>
        </w:r>
        <w:r w:rsidR="008E561F">
          <w:t xml:space="preserve">{ms5, ms10, ms15, ms20, ms25, ms30, </w:t>
        </w:r>
      </w:ins>
      <w:ins w:id="1817" w:author="Huawei (Rev1)" w:date="2023-08-29T13:32:00Z">
        <w:r w:rsidR="008E561F">
          <w:t>ms50, spare}</w:t>
        </w:r>
      </w:ins>
    </w:p>
    <w:p w14:paraId="35BD742E" w14:textId="5E312A23" w:rsidR="003359D9" w:rsidRDefault="003359D9" w:rsidP="00C0503E">
      <w:pPr>
        <w:pStyle w:val="PL"/>
        <w:rPr>
          <w:ins w:id="1818" w:author="Huawei (Rev1)" w:date="2023-08-29T13:28:00Z"/>
        </w:rPr>
      </w:pPr>
      <w:ins w:id="1819" w:author="Huawei (Rev1)" w:date="2023-08-29T13:28:00Z">
        <w:r>
          <w:t>}</w:t>
        </w:r>
      </w:ins>
    </w:p>
    <w:p w14:paraId="1F2A7142" w14:textId="3A47C413" w:rsidR="005C695D" w:rsidRDefault="005C695D" w:rsidP="00C0503E">
      <w:pPr>
        <w:pStyle w:val="PL"/>
        <w:rPr>
          <w:ins w:id="1820" w:author="Huawei (Rev1)" w:date="2023-08-29T13:28:00Z"/>
        </w:rPr>
      </w:pPr>
    </w:p>
    <w:p w14:paraId="6E39D13C" w14:textId="123E87E1" w:rsidR="005C695D" w:rsidRDefault="005C695D" w:rsidP="00C0503E">
      <w:pPr>
        <w:pStyle w:val="PL"/>
        <w:rPr>
          <w:ins w:id="1821" w:author="Huawei (Rev1)" w:date="2023-08-29T13:29:00Z"/>
          <w:color w:val="808080"/>
        </w:rPr>
      </w:pPr>
      <w:ins w:id="1822" w:author="Huawei (Rev1)" w:date="2023-08-29T13:28:00Z">
        <w:r w:rsidRPr="005C695D">
          <w:rPr>
            <w:color w:val="808080"/>
          </w:rPr>
          <w:t xml:space="preserve">-- Editor’s note: </w:t>
        </w:r>
      </w:ins>
      <w:ins w:id="1823" w:author="Huawei (Rev1)" w:date="2023-08-29T13:29:00Z">
        <w:r>
          <w:rPr>
            <w:color w:val="808080"/>
          </w:rPr>
          <w:t>The values for of remaining time threshold need to be confirmed by RAN2.</w:t>
        </w:r>
      </w:ins>
    </w:p>
    <w:p w14:paraId="49EE2E79" w14:textId="6215C5FE" w:rsidR="005C695D" w:rsidRDefault="005C695D" w:rsidP="005C695D">
      <w:pPr>
        <w:pStyle w:val="PL"/>
        <w:rPr>
          <w:ins w:id="1824" w:author="Huawei (Rev1)" w:date="2023-08-29T13:29:00Z"/>
          <w:color w:val="808080"/>
        </w:rPr>
      </w:pPr>
      <w:ins w:id="1825" w:author="Huawei (Rev1)" w:date="2023-08-29T13:29:00Z">
        <w:r w:rsidRPr="005C695D">
          <w:rPr>
            <w:color w:val="808080"/>
          </w:rPr>
          <w:lastRenderedPageBreak/>
          <w:t>-- Editor’s note: FFS whether configuring multiple thresholds for a LCG is supported</w:t>
        </w:r>
        <w:r>
          <w:rPr>
            <w:color w:val="808080"/>
          </w:rPr>
          <w:t>.</w:t>
        </w:r>
      </w:ins>
    </w:p>
    <w:p w14:paraId="5930CC2E" w14:textId="4015E364" w:rsidR="00E371AD" w:rsidRDefault="00E371AD" w:rsidP="00C0503E">
      <w:pPr>
        <w:pStyle w:val="PL"/>
        <w:rPr>
          <w:ins w:id="1826" w:author="Huawei (Rev1)" w:date="2023-08-29T13:14:00Z"/>
        </w:rPr>
      </w:pPr>
    </w:p>
    <w:p w14:paraId="1B5DBC81" w14:textId="7446E91B" w:rsidR="00E371AD" w:rsidRDefault="00E371AD" w:rsidP="00E371AD">
      <w:pPr>
        <w:pStyle w:val="PL"/>
        <w:rPr>
          <w:ins w:id="1827" w:author="Huawei (Rev1)" w:date="2023-08-29T13:14:00Z"/>
        </w:rPr>
      </w:pPr>
      <w:ins w:id="1828" w:author="Huawei (Rev1)" w:date="2023-08-29T13:14:00Z">
        <w:r>
          <w:t>LCG-Id</w:t>
        </w:r>
        <w:r w:rsidRPr="00C0503E">
          <w:t>-r1</w:t>
        </w:r>
      </w:ins>
      <w:ins w:id="1829" w:author="Huawei (Rev1)" w:date="2023-08-29T13:15:00Z">
        <w:r w:rsidR="00FA6573">
          <w:t>8</w:t>
        </w:r>
      </w:ins>
      <w:ins w:id="1830" w:author="Huawei (Rev1)" w:date="2023-08-29T13:14:00Z">
        <w:r w:rsidRPr="00C0503E">
          <w:t xml:space="preserve"> ::= </w:t>
        </w:r>
        <w:r w:rsidRPr="00C0503E">
          <w:rPr>
            <w:color w:val="993366"/>
          </w:rPr>
          <w:t>INTEGER</w:t>
        </w:r>
        <w:r w:rsidRPr="00C0503E">
          <w:t xml:space="preserve"> (0..maxLCG-ID</w:t>
        </w:r>
        <w:r>
          <w:t>)</w:t>
        </w:r>
      </w:ins>
    </w:p>
    <w:p w14:paraId="22C155A3" w14:textId="77777777" w:rsidR="00E371AD" w:rsidRPr="00C0503E" w:rsidRDefault="00E371AD" w:rsidP="00C0503E">
      <w:pPr>
        <w:pStyle w:val="PL"/>
      </w:pP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8A0073" w:rsidRPr="00592FD0" w14:paraId="5681B568" w14:textId="77777777" w:rsidTr="00C8541D">
        <w:trPr>
          <w:ins w:id="1831" w:author="Huawei, HiSilicon" w:date="2023-08-10T14:39:00Z"/>
        </w:trPr>
        <w:tc>
          <w:tcPr>
            <w:tcW w:w="14173" w:type="dxa"/>
            <w:tcBorders>
              <w:top w:val="single" w:sz="4" w:space="0" w:color="auto"/>
              <w:left w:val="single" w:sz="4" w:space="0" w:color="auto"/>
              <w:bottom w:val="single" w:sz="4" w:space="0" w:color="auto"/>
              <w:right w:val="single" w:sz="4" w:space="0" w:color="auto"/>
            </w:tcBorders>
          </w:tcPr>
          <w:p w14:paraId="79F79DAC" w14:textId="77777777" w:rsidR="008A0073" w:rsidRDefault="008A0073" w:rsidP="00C8541D">
            <w:pPr>
              <w:pStyle w:val="TAL"/>
              <w:rPr>
                <w:ins w:id="1832" w:author="Huawei, HiSilicon" w:date="2023-08-10T14:39:00Z"/>
                <w:rFonts w:eastAsiaTheme="minorEastAsia"/>
                <w:b/>
                <w:bCs/>
                <w:i/>
                <w:iCs/>
                <w:lang w:eastAsia="sv-SE"/>
              </w:rPr>
            </w:pPr>
            <w:ins w:id="1833" w:author="Huawei, HiSilicon" w:date="2023-08-10T14:39:00Z">
              <w:r w:rsidRPr="00592FD0">
                <w:rPr>
                  <w:rFonts w:eastAsiaTheme="minorEastAsia"/>
                  <w:b/>
                  <w:bCs/>
                  <w:i/>
                  <w:iCs/>
                  <w:lang w:eastAsia="sv-SE"/>
                </w:rPr>
                <w:t>additionalBSR-TableAllowed</w:t>
              </w:r>
            </w:ins>
          </w:p>
          <w:p w14:paraId="2B68C3A0" w14:textId="77777777" w:rsidR="008A0073" w:rsidRDefault="008A0073" w:rsidP="00C8541D">
            <w:pPr>
              <w:pStyle w:val="TAL"/>
              <w:rPr>
                <w:ins w:id="1834" w:author="Huawei, HiSilicon" w:date="2023-08-10T14:39:00Z"/>
                <w:rFonts w:eastAsiaTheme="minorEastAsia"/>
                <w:bCs/>
                <w:iCs/>
                <w:lang w:eastAsia="sv-SE"/>
              </w:rPr>
            </w:pPr>
            <w:ins w:id="1835" w:author="Huawei, HiSilicon" w:date="2023-08-10T14:39: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6D259994" w14:textId="77777777" w:rsidR="008A0073" w:rsidRPr="00592FD0" w:rsidRDefault="008A0073" w:rsidP="00C8541D">
            <w:pPr>
              <w:pStyle w:val="EditorsNote"/>
              <w:rPr>
                <w:ins w:id="1836" w:author="Huawei, HiSilicon" w:date="2023-08-10T14:39:00Z"/>
                <w:rFonts w:eastAsiaTheme="minorEastAsia"/>
                <w:lang w:eastAsia="sv-SE"/>
              </w:rPr>
            </w:pPr>
            <w:ins w:id="1837" w:author="Huawei, HiSilicon" w:date="2023-08-10T14:39:00Z">
              <w:r>
                <w:rPr>
                  <w:rFonts w:eastAsiaTheme="minorEastAsia"/>
                  <w:lang w:eastAsia="sv-SE"/>
                </w:rPr>
                <w:t>Editor’s note: The name/definition of this field may need to be updated, depending on how the “additional BSR table” is specified in TS 38.321, e.g. depending on how it is eventually called etc.</w:t>
              </w:r>
            </w:ins>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26C0EFB"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ins w:id="1838" w:author="Huawei, HiSilicon" w:date="2023-08-10T14:40:00Z">
              <w:r w:rsidR="00D332D4">
                <w:rPr>
                  <w:b/>
                  <w:i/>
                  <w:szCs w:val="22"/>
                  <w:lang w:eastAsia="sv-SE"/>
                </w:rPr>
                <w:t>, drx-ConfigExt2</w:t>
              </w:r>
            </w:ins>
          </w:p>
          <w:p w14:paraId="149BC52D" w14:textId="5C768824"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t>
            </w:r>
            <w:ins w:id="1839" w:author="Huawei, HiSilicon" w:date="2023-08-10T14:43:00Z">
              <w:r w:rsidR="00677480">
                <w:rPr>
                  <w:szCs w:val="22"/>
                  <w:lang w:eastAsia="sv-SE"/>
                </w:rPr>
                <w:t xml:space="preserve">or </w:t>
              </w:r>
              <w:r w:rsidR="00677480" w:rsidRPr="00C0503E">
                <w:rPr>
                  <w:i/>
                  <w:iCs/>
                  <w:szCs w:val="22"/>
                  <w:lang w:eastAsia="sv-SE"/>
                </w:rPr>
                <w:t>drx-ConfigExt</w:t>
              </w:r>
              <w:r w:rsidR="00677480">
                <w:rPr>
                  <w:i/>
                  <w:iCs/>
                  <w:szCs w:val="22"/>
                  <w:lang w:eastAsia="sv-SE"/>
                </w:rPr>
                <w:t>2</w:t>
              </w:r>
              <w:r w:rsidR="00677480" w:rsidRPr="00C0503E">
                <w:rPr>
                  <w:szCs w:val="22"/>
                  <w:lang w:eastAsia="sv-SE"/>
                </w:rPr>
                <w:t xml:space="preserve"> </w:t>
              </w:r>
            </w:ins>
            <w:r w:rsidR="00AC37AE" w:rsidRPr="00C0503E">
              <w:rPr>
                <w:szCs w:val="22"/>
                <w:lang w:eastAsia="sv-SE"/>
              </w:rPr>
              <w:t xml:space="preserve">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483EC868"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2B4F40" w:rsidRPr="00C0503E" w14:paraId="41F049E3" w14:textId="77777777" w:rsidTr="0071565C">
        <w:trPr>
          <w:ins w:id="1840"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2053CE56" w14:textId="65111B26" w:rsidR="002B4F40" w:rsidRPr="00C0503E" w:rsidRDefault="00E934C6" w:rsidP="002B4F40">
            <w:pPr>
              <w:pStyle w:val="TAL"/>
              <w:rPr>
                <w:ins w:id="1841" w:author="Huawei (Rev1)" w:date="2023-08-29T13:53:00Z"/>
                <w:b/>
                <w:bCs/>
                <w:i/>
                <w:iCs/>
              </w:rPr>
            </w:pPr>
            <w:ins w:id="1842" w:author="Huawei (Rev1)" w:date="2023-08-29T13:58:00Z">
              <w:r w:rsidRPr="00E934C6">
                <w:rPr>
                  <w:b/>
                  <w:bCs/>
                  <w:i/>
                  <w:iCs/>
                </w:rPr>
                <w:t>dsr-ConfigToAddModList</w:t>
              </w:r>
            </w:ins>
          </w:p>
          <w:p w14:paraId="6C7E3CD3" w14:textId="03AF13F8" w:rsidR="002B4F40" w:rsidRPr="00C0503E" w:rsidRDefault="00E934C6" w:rsidP="002B4F40">
            <w:pPr>
              <w:pStyle w:val="TAL"/>
              <w:rPr>
                <w:ins w:id="1843" w:author="Huawei (Rev1)" w:date="2023-08-29T13:53:00Z"/>
                <w:b/>
                <w:bCs/>
                <w:i/>
                <w:iCs/>
              </w:rPr>
            </w:pPr>
            <w:ins w:id="1844" w:author="Huawei (Rev1)" w:date="2023-08-29T13:59:00Z">
              <w:r>
                <w:t xml:space="preserve">List of </w:t>
              </w:r>
            </w:ins>
            <w:ins w:id="1845" w:author="Huawei (Rev1)" w:date="2023-08-29T14:00:00Z">
              <w:r>
                <w:t>LCG-specific DSR configurations to add or modify.</w:t>
              </w:r>
            </w:ins>
          </w:p>
        </w:tc>
      </w:tr>
      <w:tr w:rsidR="002B4F40" w:rsidRPr="00C0503E" w14:paraId="56EE7608" w14:textId="77777777" w:rsidTr="0071565C">
        <w:trPr>
          <w:ins w:id="1846" w:author="Huawei (Rev1)" w:date="2023-08-29T13:53:00Z"/>
        </w:trPr>
        <w:tc>
          <w:tcPr>
            <w:tcW w:w="14173" w:type="dxa"/>
            <w:tcBorders>
              <w:top w:val="single" w:sz="4" w:space="0" w:color="auto"/>
              <w:left w:val="single" w:sz="4" w:space="0" w:color="auto"/>
              <w:bottom w:val="single" w:sz="4" w:space="0" w:color="auto"/>
              <w:right w:val="single" w:sz="4" w:space="0" w:color="auto"/>
            </w:tcBorders>
          </w:tcPr>
          <w:p w14:paraId="3BA464D9" w14:textId="58FB69E6" w:rsidR="00E934C6" w:rsidRPr="00C0503E" w:rsidRDefault="00E934C6" w:rsidP="00E934C6">
            <w:pPr>
              <w:pStyle w:val="TAL"/>
              <w:rPr>
                <w:ins w:id="1847" w:author="Huawei (Rev1)" w:date="2023-08-29T14:00:00Z"/>
                <w:b/>
                <w:bCs/>
                <w:i/>
                <w:iCs/>
              </w:rPr>
            </w:pPr>
            <w:ins w:id="1848" w:author="Huawei (Rev1)" w:date="2023-08-29T14:00:00Z">
              <w:r w:rsidRPr="00E934C6">
                <w:rPr>
                  <w:b/>
                  <w:bCs/>
                  <w:i/>
                  <w:iCs/>
                </w:rPr>
                <w:t>dsr-ConfigTo</w:t>
              </w:r>
              <w:r>
                <w:rPr>
                  <w:b/>
                  <w:bCs/>
                  <w:i/>
                  <w:iCs/>
                </w:rPr>
                <w:t>Release</w:t>
              </w:r>
              <w:r w:rsidRPr="00E934C6">
                <w:rPr>
                  <w:b/>
                  <w:bCs/>
                  <w:i/>
                  <w:iCs/>
                </w:rPr>
                <w:t>List</w:t>
              </w:r>
            </w:ins>
          </w:p>
          <w:p w14:paraId="6C46105B" w14:textId="313F1058" w:rsidR="002B4F40" w:rsidRPr="00C0503E" w:rsidRDefault="00E934C6" w:rsidP="00E934C6">
            <w:pPr>
              <w:pStyle w:val="TAL"/>
              <w:rPr>
                <w:ins w:id="1849" w:author="Huawei (Rev1)" w:date="2023-08-29T13:53:00Z"/>
                <w:b/>
                <w:bCs/>
                <w:i/>
                <w:iCs/>
              </w:rPr>
            </w:pPr>
            <w:ins w:id="1850" w:author="Huawei (Rev1)" w:date="2023-08-29T14:00:00Z">
              <w:r>
                <w:t>List of LCG-specific DSR configurations to release.</w:t>
              </w:r>
            </w:ins>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lastRenderedPageBreak/>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4B9CBBCB" w:rsidR="00394471" w:rsidRDefault="00394471" w:rsidP="00394471">
      <w:pPr>
        <w:rPr>
          <w:ins w:id="1851" w:author="Huawei (Rev1)" w:date="2023-08-29T13: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4700A" w:rsidRPr="00C0503E" w14:paraId="173D6625" w14:textId="77777777" w:rsidTr="00937A88">
        <w:trPr>
          <w:trHeight w:val="243"/>
          <w:ins w:id="1852"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7D6B44DA" w14:textId="6D1966EC" w:rsidR="0064700A" w:rsidRPr="00C0503E" w:rsidRDefault="0064700A" w:rsidP="00937A88">
            <w:pPr>
              <w:pStyle w:val="TAH"/>
              <w:rPr>
                <w:ins w:id="1853" w:author="Huawei (Rev1)" w:date="2023-08-29T13:33:00Z"/>
                <w:szCs w:val="22"/>
                <w:lang w:eastAsia="sv-SE"/>
              </w:rPr>
            </w:pPr>
            <w:ins w:id="1854" w:author="Huawei (Rev1)" w:date="2023-08-29T13:33: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64700A" w:rsidRPr="00C0503E" w14:paraId="3D1464BC" w14:textId="77777777" w:rsidTr="00937A88">
        <w:trPr>
          <w:trHeight w:val="52"/>
          <w:ins w:id="1855"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2984522A" w14:textId="497113FF" w:rsidR="0064700A" w:rsidRPr="00C0503E" w:rsidRDefault="00223806" w:rsidP="00937A88">
            <w:pPr>
              <w:pStyle w:val="TAL"/>
              <w:rPr>
                <w:ins w:id="1856" w:author="Huawei (Rev1)" w:date="2023-08-29T13:33:00Z"/>
                <w:b/>
                <w:bCs/>
                <w:i/>
                <w:szCs w:val="22"/>
                <w:lang w:eastAsia="en-GB"/>
              </w:rPr>
            </w:pPr>
            <w:ins w:id="1857" w:author="Huawei (Rev1)" w:date="2023-08-29T13:34:00Z">
              <w:r>
                <w:rPr>
                  <w:b/>
                  <w:bCs/>
                  <w:i/>
                  <w:szCs w:val="22"/>
                  <w:lang w:eastAsia="en-GB"/>
                </w:rPr>
                <w:t>lcg</w:t>
              </w:r>
            </w:ins>
            <w:ins w:id="1858" w:author="Huawei (Rev1)" w:date="2023-08-29T13:33:00Z">
              <w:r w:rsidR="0064700A" w:rsidRPr="00C0503E">
                <w:rPr>
                  <w:b/>
                  <w:bCs/>
                  <w:i/>
                  <w:szCs w:val="22"/>
                  <w:lang w:eastAsia="en-GB"/>
                </w:rPr>
                <w:t>-</w:t>
              </w:r>
            </w:ins>
            <w:ins w:id="1859" w:author="Huawei (Rev1)" w:date="2023-08-29T13:35:00Z">
              <w:r>
                <w:rPr>
                  <w:b/>
                  <w:i/>
                  <w:szCs w:val="22"/>
                </w:rPr>
                <w:t>Id</w:t>
              </w:r>
            </w:ins>
          </w:p>
          <w:p w14:paraId="5450DBFD" w14:textId="5718AD92" w:rsidR="0064700A" w:rsidRPr="00C0503E" w:rsidRDefault="00223806" w:rsidP="00937A88">
            <w:pPr>
              <w:pStyle w:val="TAL"/>
              <w:rPr>
                <w:ins w:id="1860" w:author="Huawei (Rev1)" w:date="2023-08-29T13:33:00Z"/>
                <w:bCs/>
                <w:szCs w:val="22"/>
                <w:lang w:eastAsia="en-GB"/>
              </w:rPr>
            </w:pPr>
            <w:ins w:id="1861" w:author="Huawei (Rev1)" w:date="2023-08-29T13:35:00Z">
              <w:r>
                <w:rPr>
                  <w:szCs w:val="22"/>
                  <w:lang w:eastAsia="sv-SE"/>
                </w:rPr>
                <w:t>Identifier of the Logical Channel Group which the DSR configuration refers to</w:t>
              </w:r>
            </w:ins>
            <w:ins w:id="1862" w:author="Huawei (Rev1)" w:date="2023-08-29T13:33:00Z">
              <w:r w:rsidR="0064700A" w:rsidRPr="00C0503E">
                <w:rPr>
                  <w:szCs w:val="22"/>
                  <w:lang w:eastAsia="en-GB"/>
                </w:rPr>
                <w:t>.</w:t>
              </w:r>
            </w:ins>
          </w:p>
        </w:tc>
      </w:tr>
      <w:tr w:rsidR="0064700A" w:rsidRPr="00C0503E" w14:paraId="34040A04" w14:textId="77777777" w:rsidTr="00937A88">
        <w:trPr>
          <w:trHeight w:val="52"/>
          <w:ins w:id="1863" w:author="Huawei (Rev1)" w:date="2023-08-29T13:33:00Z"/>
        </w:trPr>
        <w:tc>
          <w:tcPr>
            <w:tcW w:w="14173" w:type="dxa"/>
            <w:tcBorders>
              <w:top w:val="single" w:sz="4" w:space="0" w:color="auto"/>
              <w:left w:val="single" w:sz="4" w:space="0" w:color="auto"/>
              <w:bottom w:val="single" w:sz="4" w:space="0" w:color="auto"/>
              <w:right w:val="single" w:sz="4" w:space="0" w:color="auto"/>
            </w:tcBorders>
          </w:tcPr>
          <w:p w14:paraId="52694262" w14:textId="2B05069B" w:rsidR="0064700A" w:rsidRPr="00C0503E" w:rsidRDefault="00443F53" w:rsidP="00937A88">
            <w:pPr>
              <w:pStyle w:val="TAL"/>
              <w:rPr>
                <w:ins w:id="1864" w:author="Huawei (Rev1)" w:date="2023-08-29T13:33:00Z"/>
                <w:b/>
                <w:i/>
                <w:szCs w:val="22"/>
              </w:rPr>
            </w:pPr>
            <w:ins w:id="1865" w:author="Huawei (Rev1)" w:date="2023-08-29T13:36:00Z">
              <w:r w:rsidRPr="00443F53">
                <w:rPr>
                  <w:b/>
                  <w:i/>
                  <w:szCs w:val="22"/>
                </w:rPr>
                <w:t>remainingTimeThreshold</w:t>
              </w:r>
            </w:ins>
          </w:p>
          <w:p w14:paraId="2B248B62" w14:textId="3CB59ED1" w:rsidR="0064700A" w:rsidRPr="00C0503E" w:rsidRDefault="00443F53" w:rsidP="00937A88">
            <w:pPr>
              <w:pStyle w:val="TAL"/>
              <w:rPr>
                <w:ins w:id="1866" w:author="Huawei (Rev1)" w:date="2023-08-29T13:33:00Z"/>
                <w:b/>
                <w:bCs/>
                <w:i/>
                <w:szCs w:val="22"/>
                <w:lang w:eastAsia="en-GB"/>
              </w:rPr>
            </w:pPr>
            <w:ins w:id="1867" w:author="Huawei (Rev1)" w:date="2023-08-29T13:36:00Z">
              <w:r>
                <w:rPr>
                  <w:lang w:eastAsia="en-GB"/>
                </w:rPr>
                <w:t xml:space="preserve">Remaining time threshold </w:t>
              </w:r>
              <w:r w:rsidR="00B43036">
                <w:rPr>
                  <w:lang w:eastAsia="en-GB"/>
                </w:rPr>
                <w:t>used for triggering DSR for the Logical Channel Group, as specified in TS 38.321 [</w:t>
              </w:r>
            </w:ins>
            <w:ins w:id="1868" w:author="Huawei (Rev1)" w:date="2023-08-29T13:37:00Z">
              <w:r w:rsidR="00B43036">
                <w:rPr>
                  <w:lang w:eastAsia="en-GB"/>
                </w:rPr>
                <w:t>3</w:t>
              </w:r>
            </w:ins>
            <w:ins w:id="1869" w:author="Huawei (Rev1)" w:date="2023-08-29T13:36:00Z">
              <w:r w:rsidR="00B43036">
                <w:rPr>
                  <w:lang w:eastAsia="en-GB"/>
                </w:rPr>
                <w:t>]</w:t>
              </w:r>
            </w:ins>
            <w:ins w:id="1870" w:author="Huawei (Rev1)" w:date="2023-08-29T13:33:00Z">
              <w:r w:rsidR="0064700A" w:rsidRPr="00C0503E">
                <w:rPr>
                  <w:lang w:eastAsia="en-GB"/>
                </w:rPr>
                <w:t>.</w:t>
              </w:r>
            </w:ins>
          </w:p>
        </w:tc>
      </w:tr>
    </w:tbl>
    <w:p w14:paraId="56DD2898" w14:textId="77777777" w:rsidR="0064700A" w:rsidRPr="00C0503E" w:rsidRDefault="0064700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871" w:name="_Toc60777252"/>
      <w:bookmarkStart w:id="1872" w:name="_Toc139045596"/>
      <w:r w:rsidRPr="00C0503E">
        <w:t>–</w:t>
      </w:r>
      <w:r w:rsidRPr="00C0503E">
        <w:tab/>
      </w:r>
      <w:r w:rsidRPr="00C0503E">
        <w:rPr>
          <w:i/>
        </w:rPr>
        <w:t>MeasConfig</w:t>
      </w:r>
      <w:bookmarkEnd w:id="1871"/>
      <w:bookmarkEnd w:id="1872"/>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873" w:name="_Toc60777253"/>
      <w:bookmarkStart w:id="1874" w:name="_Toc139045597"/>
      <w:r w:rsidRPr="00C0503E">
        <w:t>–</w:t>
      </w:r>
      <w:r w:rsidRPr="00C0503E">
        <w:tab/>
      </w:r>
      <w:r w:rsidRPr="00C0503E">
        <w:rPr>
          <w:i/>
        </w:rPr>
        <w:t>MeasGapConfig</w:t>
      </w:r>
      <w:bookmarkEnd w:id="1873"/>
      <w:bookmarkEnd w:id="1874"/>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lastRenderedPageBreak/>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lastRenderedPageBreak/>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875" w:name="_Toc139045598"/>
      <w:r w:rsidRPr="00C0503E">
        <w:t>–</w:t>
      </w:r>
      <w:r w:rsidRPr="00C0503E">
        <w:tab/>
      </w:r>
      <w:r w:rsidRPr="00C0503E">
        <w:rPr>
          <w:i/>
          <w:iCs/>
        </w:rPr>
        <w:t>MeasGapId</w:t>
      </w:r>
      <w:bookmarkEnd w:id="1875"/>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876" w:name="_Toc60777254"/>
      <w:bookmarkStart w:id="1877" w:name="_Toc139045599"/>
      <w:r w:rsidRPr="00C0503E">
        <w:rPr>
          <w:lang w:eastAsia="en-US"/>
        </w:rPr>
        <w:t>–</w:t>
      </w:r>
      <w:r w:rsidRPr="00C0503E">
        <w:rPr>
          <w:lang w:eastAsia="en-US"/>
        </w:rPr>
        <w:tab/>
      </w:r>
      <w:r w:rsidRPr="00C0503E">
        <w:rPr>
          <w:i/>
          <w:noProof/>
          <w:lang w:eastAsia="en-US"/>
        </w:rPr>
        <w:t>MeasGapSharingConfig</w:t>
      </w:r>
      <w:bookmarkEnd w:id="1876"/>
      <w:bookmarkEnd w:id="1877"/>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878" w:name="_Toc60777255"/>
      <w:bookmarkStart w:id="1879" w:name="_Toc139045600"/>
      <w:r w:rsidRPr="00C0503E">
        <w:lastRenderedPageBreak/>
        <w:t>–</w:t>
      </w:r>
      <w:r w:rsidRPr="00C0503E">
        <w:tab/>
      </w:r>
      <w:r w:rsidRPr="00C0503E">
        <w:rPr>
          <w:i/>
        </w:rPr>
        <w:t>MeasId</w:t>
      </w:r>
      <w:bookmarkEnd w:id="1878"/>
      <w:bookmarkEnd w:id="1879"/>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880" w:name="_Toc60777256"/>
      <w:bookmarkStart w:id="1881" w:name="_Toc139045601"/>
      <w:r w:rsidRPr="00C0503E">
        <w:t>–</w:t>
      </w:r>
      <w:r w:rsidRPr="00C0503E">
        <w:tab/>
      </w:r>
      <w:r w:rsidRPr="00C0503E">
        <w:rPr>
          <w:i/>
          <w:iCs/>
        </w:rPr>
        <w:t>MeasIdleConfig</w:t>
      </w:r>
      <w:bookmarkEnd w:id="1880"/>
      <w:bookmarkEnd w:id="1881"/>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lastRenderedPageBreak/>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882" w:name="_Toc60777257"/>
      <w:bookmarkStart w:id="1883" w:name="_Toc139045602"/>
      <w:r w:rsidRPr="00C0503E">
        <w:t>–</w:t>
      </w:r>
      <w:r w:rsidRPr="00C0503E">
        <w:tab/>
      </w:r>
      <w:r w:rsidRPr="00C0503E">
        <w:rPr>
          <w:i/>
        </w:rPr>
        <w:t>MeasIdToAddModList</w:t>
      </w:r>
      <w:bookmarkEnd w:id="1882"/>
      <w:bookmarkEnd w:id="1883"/>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884" w:name="_Toc60777258"/>
      <w:bookmarkStart w:id="1885" w:name="_Toc139045603"/>
      <w:r w:rsidRPr="00C0503E">
        <w:rPr>
          <w:i/>
          <w:iCs/>
        </w:rPr>
        <w:t>–</w:t>
      </w:r>
      <w:r w:rsidRPr="00C0503E">
        <w:rPr>
          <w:i/>
          <w:iCs/>
        </w:rPr>
        <w:tab/>
        <w:t>MeasObjectCLI</w:t>
      </w:r>
      <w:bookmarkEnd w:id="1884"/>
      <w:bookmarkEnd w:id="1885"/>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lastRenderedPageBreak/>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lastRenderedPageBreak/>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886" w:name="_Toc60777259"/>
      <w:bookmarkStart w:id="1887" w:name="_Toc139045604"/>
      <w:r w:rsidRPr="00C0503E">
        <w:rPr>
          <w:i/>
          <w:iCs/>
        </w:rPr>
        <w:t>–</w:t>
      </w:r>
      <w:r w:rsidRPr="00C0503E">
        <w:rPr>
          <w:i/>
          <w:iCs/>
        </w:rPr>
        <w:tab/>
        <w:t>MeasObjectEUTRA</w:t>
      </w:r>
      <w:bookmarkEnd w:id="1886"/>
      <w:bookmarkEnd w:id="1887"/>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888" w:name="_Toc60777260"/>
      <w:bookmarkStart w:id="1889" w:name="_Toc139045605"/>
      <w:r w:rsidRPr="00C0503E">
        <w:rPr>
          <w:i/>
          <w:iCs/>
        </w:rPr>
        <w:t>–</w:t>
      </w:r>
      <w:r w:rsidRPr="00C0503E">
        <w:rPr>
          <w:i/>
          <w:iCs/>
        </w:rPr>
        <w:tab/>
        <w:t>MeasObjectId</w:t>
      </w:r>
      <w:bookmarkEnd w:id="1888"/>
      <w:bookmarkEnd w:id="1889"/>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890" w:name="_Toc60777261"/>
      <w:bookmarkStart w:id="1891" w:name="_Toc139045606"/>
      <w:r w:rsidRPr="00C0503E">
        <w:rPr>
          <w:i/>
          <w:iCs/>
        </w:rPr>
        <w:t>–</w:t>
      </w:r>
      <w:r w:rsidRPr="00C0503E">
        <w:rPr>
          <w:i/>
          <w:iCs/>
        </w:rPr>
        <w:tab/>
        <w:t>MeasObjectNR</w:t>
      </w:r>
      <w:bookmarkEnd w:id="1890"/>
      <w:bookmarkEnd w:id="1891"/>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892" w:name="_Hlk97458315"/>
            <w:r w:rsidRPr="00C0503E">
              <w:rPr>
                <w:b/>
                <w:bCs/>
                <w:i/>
                <w:iCs/>
                <w:lang w:eastAsia="sv-SE"/>
              </w:rPr>
              <w:t>deriveSSB-IndexFromCellInter</w:t>
            </w:r>
          </w:p>
          <w:bookmarkEnd w:id="1892"/>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893" w:name="_Toc60777262"/>
      <w:bookmarkStart w:id="1894" w:name="_Toc139045607"/>
      <w:r w:rsidRPr="00C0503E">
        <w:t>–</w:t>
      </w:r>
      <w:r w:rsidRPr="00C0503E">
        <w:tab/>
      </w:r>
      <w:r w:rsidRPr="00C0503E">
        <w:rPr>
          <w:i/>
          <w:iCs/>
        </w:rPr>
        <w:t>MeasObjectNR-SL</w:t>
      </w:r>
      <w:bookmarkEnd w:id="1893"/>
      <w:bookmarkEnd w:id="1894"/>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895" w:name="_Toc139045608"/>
      <w:r w:rsidRPr="00C0503E">
        <w:t>–</w:t>
      </w:r>
      <w:r w:rsidRPr="00C0503E">
        <w:tab/>
      </w:r>
      <w:r w:rsidRPr="00C0503E">
        <w:rPr>
          <w:i/>
          <w:iCs/>
        </w:rPr>
        <w:t>M</w:t>
      </w:r>
      <w:r w:rsidRPr="00C0503E">
        <w:rPr>
          <w:i/>
        </w:rPr>
        <w:t>easObjectRxTxDiff</w:t>
      </w:r>
      <w:bookmarkEnd w:id="1895"/>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896" w:name="_Toc60777263"/>
      <w:bookmarkStart w:id="1897" w:name="_Toc139045609"/>
      <w:r w:rsidRPr="00C0503E">
        <w:t>–</w:t>
      </w:r>
      <w:r w:rsidRPr="00C0503E">
        <w:tab/>
      </w:r>
      <w:r w:rsidRPr="00C0503E">
        <w:rPr>
          <w:i/>
        </w:rPr>
        <w:t>MeasObjectToAddModList</w:t>
      </w:r>
      <w:bookmarkEnd w:id="1896"/>
      <w:bookmarkEnd w:id="1897"/>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898" w:name="_Toc60777264"/>
      <w:bookmarkStart w:id="1899" w:name="_Toc139045610"/>
      <w:r w:rsidRPr="00C0503E">
        <w:t>–</w:t>
      </w:r>
      <w:r w:rsidRPr="00C0503E">
        <w:tab/>
      </w:r>
      <w:r w:rsidRPr="00C0503E">
        <w:rPr>
          <w:i/>
          <w:noProof/>
        </w:rPr>
        <w:t>MeasObjectUTRA-FDD</w:t>
      </w:r>
      <w:bookmarkEnd w:id="1898"/>
      <w:bookmarkEnd w:id="1899"/>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900" w:name="_Toc60777265"/>
      <w:bookmarkStart w:id="1901" w:name="_Toc139045611"/>
      <w:r w:rsidRPr="00C0503E">
        <w:rPr>
          <w:i/>
        </w:rPr>
        <w:lastRenderedPageBreak/>
        <w:t>–</w:t>
      </w:r>
      <w:r w:rsidRPr="00C0503E">
        <w:rPr>
          <w:i/>
        </w:rPr>
        <w:tab/>
        <w:t>MeasResultCellListSFTD-NR</w:t>
      </w:r>
      <w:bookmarkEnd w:id="1900"/>
      <w:bookmarkEnd w:id="1901"/>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902" w:name="_Toc60777266"/>
      <w:bookmarkStart w:id="1903" w:name="_Toc139045612"/>
      <w:r w:rsidRPr="00C0503E">
        <w:rPr>
          <w:i/>
        </w:rPr>
        <w:t>–</w:t>
      </w:r>
      <w:r w:rsidRPr="00C0503E">
        <w:rPr>
          <w:i/>
        </w:rPr>
        <w:tab/>
        <w:t>MeasResultCellListSFTD-EUTRA</w:t>
      </w:r>
      <w:bookmarkEnd w:id="1902"/>
      <w:bookmarkEnd w:id="1903"/>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lastRenderedPageBreak/>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904" w:name="_Toc60777267"/>
      <w:bookmarkStart w:id="1905" w:name="_Toc139045613"/>
      <w:r w:rsidRPr="00C0503E">
        <w:t>–</w:t>
      </w:r>
      <w:r w:rsidRPr="00C0503E">
        <w:tab/>
      </w:r>
      <w:r w:rsidRPr="00C0503E">
        <w:rPr>
          <w:i/>
        </w:rPr>
        <w:t>MeasResults</w:t>
      </w:r>
      <w:bookmarkEnd w:id="1904"/>
      <w:bookmarkEnd w:id="1905"/>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lastRenderedPageBreak/>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lastRenderedPageBreak/>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lastRenderedPageBreak/>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906" w:name="_Toc60777268"/>
      <w:bookmarkStart w:id="1907" w:name="_Toc139045614"/>
      <w:r w:rsidRPr="00C0503E">
        <w:rPr>
          <w:i/>
          <w:iCs/>
        </w:rPr>
        <w:t>–</w:t>
      </w:r>
      <w:r w:rsidRPr="00C0503E">
        <w:rPr>
          <w:i/>
          <w:iCs/>
        </w:rPr>
        <w:tab/>
      </w:r>
      <w:r w:rsidRPr="00C0503E">
        <w:rPr>
          <w:i/>
          <w:iCs/>
          <w:noProof/>
        </w:rPr>
        <w:t>MeasResult2EUTRA</w:t>
      </w:r>
      <w:bookmarkEnd w:id="1906"/>
      <w:bookmarkEnd w:id="1907"/>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908" w:name="_Toc60777269"/>
      <w:bookmarkStart w:id="1909" w:name="_Toc139045615"/>
      <w:r w:rsidRPr="00C0503E">
        <w:rPr>
          <w:i/>
          <w:iCs/>
        </w:rPr>
        <w:t>–</w:t>
      </w:r>
      <w:r w:rsidRPr="00C0503E">
        <w:rPr>
          <w:i/>
          <w:iCs/>
        </w:rPr>
        <w:tab/>
      </w:r>
      <w:r w:rsidRPr="00C0503E">
        <w:rPr>
          <w:i/>
          <w:iCs/>
          <w:noProof/>
        </w:rPr>
        <w:t>MeasResult2NR</w:t>
      </w:r>
      <w:bookmarkEnd w:id="1908"/>
      <w:bookmarkEnd w:id="1909"/>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910" w:name="_Toc60777270"/>
      <w:bookmarkStart w:id="1911" w:name="_Toc139045616"/>
      <w:r w:rsidRPr="00C0503E">
        <w:t>–</w:t>
      </w:r>
      <w:r w:rsidRPr="00C0503E">
        <w:tab/>
      </w:r>
      <w:r w:rsidRPr="00C0503E">
        <w:rPr>
          <w:i/>
          <w:iCs/>
          <w:lang w:eastAsia="x-none"/>
        </w:rPr>
        <w:t>MeasResultIdleEUTRA</w:t>
      </w:r>
      <w:bookmarkEnd w:id="1910"/>
      <w:bookmarkEnd w:id="1911"/>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912" w:name="_Toc60777271"/>
      <w:bookmarkStart w:id="1913" w:name="_Toc139045617"/>
      <w:r w:rsidRPr="00C0503E">
        <w:t>–</w:t>
      </w:r>
      <w:r w:rsidRPr="00C0503E">
        <w:tab/>
      </w:r>
      <w:r w:rsidRPr="00C0503E">
        <w:rPr>
          <w:i/>
          <w:iCs/>
          <w:lang w:eastAsia="x-none"/>
        </w:rPr>
        <w:t>MeasResultIdleNR</w:t>
      </w:r>
      <w:bookmarkEnd w:id="1912"/>
      <w:bookmarkEnd w:id="1913"/>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914" w:name="_Toc139045618"/>
      <w:r w:rsidRPr="00C0503E">
        <w:t>–</w:t>
      </w:r>
      <w:r w:rsidRPr="00C0503E">
        <w:tab/>
      </w:r>
      <w:r w:rsidRPr="00C0503E">
        <w:rPr>
          <w:i/>
        </w:rPr>
        <w:t>MeasResultRxTxTimeDiff</w:t>
      </w:r>
      <w:bookmarkEnd w:id="1914"/>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915" w:name="_Toc60777272"/>
      <w:bookmarkStart w:id="1916" w:name="_Toc139045619"/>
      <w:r w:rsidRPr="00C0503E">
        <w:rPr>
          <w:i/>
          <w:iCs/>
        </w:rPr>
        <w:t>–</w:t>
      </w:r>
      <w:r w:rsidRPr="00C0503E">
        <w:rPr>
          <w:i/>
          <w:iCs/>
        </w:rPr>
        <w:tab/>
      </w:r>
      <w:r w:rsidRPr="00C0503E">
        <w:rPr>
          <w:i/>
          <w:iCs/>
          <w:noProof/>
        </w:rPr>
        <w:t>MeasResultSCG-Failure</w:t>
      </w:r>
      <w:bookmarkEnd w:id="1915"/>
      <w:bookmarkEnd w:id="1916"/>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917" w:name="_Toc60777273"/>
      <w:bookmarkStart w:id="1918" w:name="_Toc139045620"/>
      <w:r w:rsidRPr="00C0503E">
        <w:t>–</w:t>
      </w:r>
      <w:r w:rsidRPr="00C0503E">
        <w:tab/>
      </w:r>
      <w:r w:rsidRPr="00C0503E">
        <w:rPr>
          <w:i/>
          <w:iCs/>
        </w:rPr>
        <w:t>MeasResultsSL</w:t>
      </w:r>
      <w:bookmarkEnd w:id="1917"/>
      <w:bookmarkEnd w:id="1918"/>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919" w:name="_Toc60777274"/>
      <w:bookmarkStart w:id="1920" w:name="_Toc139045621"/>
      <w:r w:rsidRPr="00C0503E">
        <w:t>–</w:t>
      </w:r>
      <w:r w:rsidRPr="00C0503E">
        <w:tab/>
      </w:r>
      <w:r w:rsidRPr="00C0503E">
        <w:rPr>
          <w:i/>
        </w:rPr>
        <w:t>MeasTriggerQuantityEUTRA</w:t>
      </w:r>
      <w:bookmarkEnd w:id="1919"/>
      <w:bookmarkEnd w:id="1920"/>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921" w:name="_Toc60777275"/>
      <w:bookmarkStart w:id="1922" w:name="_Toc139045622"/>
      <w:r w:rsidRPr="00C0503E">
        <w:lastRenderedPageBreak/>
        <w:t>–</w:t>
      </w:r>
      <w:r w:rsidRPr="00C0503E">
        <w:tab/>
      </w:r>
      <w:r w:rsidRPr="00C0503E">
        <w:rPr>
          <w:i/>
          <w:noProof/>
        </w:rPr>
        <w:t>MobilityStateParameters</w:t>
      </w:r>
      <w:bookmarkEnd w:id="1921"/>
      <w:bookmarkEnd w:id="1922"/>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923" w:name="_Toc139045623"/>
      <w:r w:rsidRPr="00C0503E">
        <w:t>–</w:t>
      </w:r>
      <w:r w:rsidRPr="00C0503E">
        <w:tab/>
      </w:r>
      <w:r w:rsidRPr="00C0503E">
        <w:rPr>
          <w:i/>
        </w:rPr>
        <w:t>MRB-</w:t>
      </w:r>
      <w:r w:rsidRPr="00C0503E">
        <w:rPr>
          <w:i/>
          <w:noProof/>
        </w:rPr>
        <w:t>Identity</w:t>
      </w:r>
      <w:bookmarkEnd w:id="1923"/>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924" w:name="_Toc60777276"/>
      <w:bookmarkStart w:id="1925" w:name="_Toc139045624"/>
      <w:r w:rsidRPr="00C0503E">
        <w:t>–</w:t>
      </w:r>
      <w:r w:rsidRPr="00C0503E">
        <w:tab/>
      </w:r>
      <w:r w:rsidRPr="00C0503E">
        <w:rPr>
          <w:i/>
        </w:rPr>
        <w:t>MsgA-</w:t>
      </w:r>
      <w:r w:rsidRPr="00C0503E">
        <w:rPr>
          <w:i/>
          <w:noProof/>
        </w:rPr>
        <w:t>ConfigCommon</w:t>
      </w:r>
      <w:bookmarkEnd w:id="1924"/>
      <w:bookmarkEnd w:id="1925"/>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926" w:name="_Toc60777277"/>
      <w:bookmarkStart w:id="1927" w:name="_Toc139045625"/>
      <w:r w:rsidRPr="00C0503E">
        <w:t>–</w:t>
      </w:r>
      <w:r w:rsidRPr="00C0503E">
        <w:tab/>
      </w:r>
      <w:r w:rsidRPr="00C0503E">
        <w:rPr>
          <w:i/>
          <w:noProof/>
        </w:rPr>
        <w:t>MsgA-PUSCH-Config</w:t>
      </w:r>
      <w:bookmarkEnd w:id="1926"/>
      <w:bookmarkEnd w:id="1927"/>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Number of consecuti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The number of msgA PUSCH occasions FDMed in one tim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928" w:name="_Toc60777278"/>
      <w:bookmarkStart w:id="1929" w:name="_Toc139045626"/>
      <w:r w:rsidRPr="00C0503E">
        <w:t>–</w:t>
      </w:r>
      <w:r w:rsidRPr="00C0503E">
        <w:tab/>
      </w:r>
      <w:r w:rsidRPr="00C0503E">
        <w:rPr>
          <w:i/>
        </w:rPr>
        <w:t>MultiFrequencyBandListNR</w:t>
      </w:r>
      <w:bookmarkEnd w:id="1928"/>
      <w:bookmarkEnd w:id="1929"/>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930" w:name="_Toc60777279"/>
      <w:bookmarkStart w:id="1931"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930"/>
      <w:bookmarkEnd w:id="1931"/>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932" w:name="_Toc139045628"/>
      <w:r w:rsidRPr="00C0503E">
        <w:t>–</w:t>
      </w:r>
      <w:r w:rsidRPr="00C0503E">
        <w:tab/>
      </w:r>
      <w:r w:rsidRPr="00C0503E">
        <w:rPr>
          <w:i/>
          <w:iCs/>
        </w:rPr>
        <w:t>MUSIM-GapConfig</w:t>
      </w:r>
      <w:bookmarkEnd w:id="1932"/>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D332D4" w:rsidRDefault="000A6CD2" w:rsidP="00C0503E">
      <w:pPr>
        <w:pStyle w:val="PL"/>
        <w:rPr>
          <w:lang w:val="pl-PL"/>
        </w:rPr>
      </w:pPr>
      <w:r w:rsidRPr="00C0503E">
        <w:t xml:space="preserve">    </w:t>
      </w:r>
      <w:r w:rsidR="0005611B" w:rsidRPr="00D332D4">
        <w:rPr>
          <w:lang w:val="pl-PL"/>
        </w:rPr>
        <w:t>musim-GapInfo-r17                      MUSIM-GapInfo-r17</w:t>
      </w:r>
    </w:p>
    <w:p w14:paraId="2E06F227" w14:textId="61BABFC9" w:rsidR="000A6CD2" w:rsidRPr="00D332D4" w:rsidRDefault="000A6CD2" w:rsidP="00C0503E">
      <w:pPr>
        <w:pStyle w:val="PL"/>
        <w:rPr>
          <w:lang w:val="pl-PL"/>
        </w:rPr>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gap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933" w:name="_Toc139045629"/>
      <w:r w:rsidRPr="00C0503E">
        <w:t>–</w:t>
      </w:r>
      <w:r w:rsidRPr="00C0503E">
        <w:tab/>
      </w:r>
      <w:r w:rsidRPr="00C0503E">
        <w:rPr>
          <w:i/>
          <w:iCs/>
        </w:rPr>
        <w:t>MUSIM-GapI</w:t>
      </w:r>
      <w:r w:rsidR="005A5831" w:rsidRPr="00C0503E">
        <w:rPr>
          <w:i/>
          <w:iCs/>
        </w:rPr>
        <w:t>d</w:t>
      </w:r>
      <w:bookmarkEnd w:id="1933"/>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934" w:name="_Toc139045630"/>
      <w:r w:rsidRPr="00C0503E">
        <w:lastRenderedPageBreak/>
        <w:t>–</w:t>
      </w:r>
      <w:r w:rsidRPr="00C0503E">
        <w:tab/>
      </w:r>
      <w:r w:rsidRPr="00C0503E">
        <w:rPr>
          <w:i/>
          <w:iCs/>
        </w:rPr>
        <w:t>MUSIM-GapInfo</w:t>
      </w:r>
      <w:bookmarkEnd w:id="1934"/>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935" w:name="_Toc60777280"/>
      <w:bookmarkStart w:id="1936"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935"/>
      <w:bookmarkEnd w:id="1936"/>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937"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937"/>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938"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938"/>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939"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939"/>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940"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940"/>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941" w:name="_Toc60777281"/>
      <w:bookmarkStart w:id="1942" w:name="_Toc139045636"/>
      <w:r w:rsidRPr="00C0503E">
        <w:t>–</w:t>
      </w:r>
      <w:r w:rsidRPr="00C0503E">
        <w:tab/>
      </w:r>
      <w:r w:rsidRPr="00C0503E">
        <w:rPr>
          <w:i/>
          <w:noProof/>
          <w:lang w:eastAsia="ko-KR"/>
        </w:rPr>
        <w:t>NextHopChainingCount</w:t>
      </w:r>
      <w:bookmarkEnd w:id="1941"/>
      <w:bookmarkEnd w:id="1942"/>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943" w:name="_Toc60777282"/>
      <w:bookmarkStart w:id="1944" w:name="_Toc139045637"/>
      <w:r w:rsidRPr="00C0503E">
        <w:lastRenderedPageBreak/>
        <w:t>–</w:t>
      </w:r>
      <w:r w:rsidRPr="00C0503E">
        <w:tab/>
      </w:r>
      <w:r w:rsidRPr="00C0503E">
        <w:rPr>
          <w:i/>
        </w:rPr>
        <w:t>NG-5G-S-TMSI</w:t>
      </w:r>
      <w:bookmarkEnd w:id="1943"/>
      <w:bookmarkEnd w:id="1944"/>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945" w:name="_Toc139045638"/>
      <w:r w:rsidRPr="00C0503E">
        <w:t>–</w:t>
      </w:r>
      <w:r w:rsidRPr="00C0503E">
        <w:tab/>
      </w:r>
      <w:r w:rsidRPr="00C0503E">
        <w:rPr>
          <w:i/>
        </w:rPr>
        <w:t>NonCellDefiningSSB</w:t>
      </w:r>
      <w:bookmarkEnd w:id="1945"/>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a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946" w:name="_Toc60777283"/>
      <w:bookmarkStart w:id="1947" w:name="_Toc139045639"/>
      <w:r w:rsidRPr="00C0503E">
        <w:t>–</w:t>
      </w:r>
      <w:r w:rsidRPr="00C0503E">
        <w:tab/>
      </w:r>
      <w:r w:rsidRPr="00C0503E">
        <w:rPr>
          <w:i/>
        </w:rPr>
        <w:t>NPN-Identity</w:t>
      </w:r>
      <w:bookmarkEnd w:id="1946"/>
      <w:bookmarkEnd w:id="1947"/>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948" w:name="_Toc60777284"/>
      <w:bookmarkStart w:id="1949" w:name="_Toc139045640"/>
      <w:r w:rsidRPr="00C0503E">
        <w:t>–</w:t>
      </w:r>
      <w:r w:rsidRPr="00C0503E">
        <w:tab/>
      </w:r>
      <w:r w:rsidRPr="00C0503E">
        <w:rPr>
          <w:i/>
        </w:rPr>
        <w:t>NPN-IdentityInfoList</w:t>
      </w:r>
      <w:bookmarkEnd w:id="1948"/>
      <w:bookmarkEnd w:id="1949"/>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a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950" w:name="_Toc139045641"/>
      <w:r w:rsidRPr="00C0503E">
        <w:t>–</w:t>
      </w:r>
      <w:r w:rsidRPr="00C0503E">
        <w:tab/>
      </w:r>
      <w:r w:rsidRPr="00C0503E">
        <w:rPr>
          <w:i/>
        </w:rPr>
        <w:t>NR-DL-PRS-PDC-Info</w:t>
      </w:r>
      <w:bookmarkEnd w:id="1950"/>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951" w:name="_Toc60777285"/>
      <w:bookmarkStart w:id="1952" w:name="_Toc139045642"/>
      <w:r w:rsidRPr="00C0503E">
        <w:lastRenderedPageBreak/>
        <w:t>–</w:t>
      </w:r>
      <w:r w:rsidRPr="00C0503E">
        <w:tab/>
      </w:r>
      <w:r w:rsidRPr="00C0503E">
        <w:rPr>
          <w:i/>
        </w:rPr>
        <w:t>NR-NS-PmaxList</w:t>
      </w:r>
      <w:bookmarkEnd w:id="1951"/>
      <w:bookmarkEnd w:id="1952"/>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953" w:name="_Toc139045643"/>
      <w:r w:rsidRPr="00C0503E">
        <w:t>–</w:t>
      </w:r>
      <w:r w:rsidRPr="00C0503E">
        <w:tab/>
      </w:r>
      <w:r w:rsidRPr="00C0503E">
        <w:rPr>
          <w:i/>
        </w:rPr>
        <w:t>NSAG-ID</w:t>
      </w:r>
      <w:bookmarkEnd w:id="1953"/>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954" w:name="_Toc139045644"/>
      <w:r w:rsidRPr="00C0503E">
        <w:t>–</w:t>
      </w:r>
      <w:r w:rsidRPr="00C0503E">
        <w:tab/>
      </w:r>
      <w:r w:rsidRPr="00C0503E">
        <w:rPr>
          <w:i/>
        </w:rPr>
        <w:t>NSAG-IdentityInfo</w:t>
      </w:r>
      <w:bookmarkEnd w:id="1954"/>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955" w:name="_Toc139045645"/>
      <w:r w:rsidRPr="00C0503E">
        <w:t>–</w:t>
      </w:r>
      <w:r w:rsidRPr="00C0503E">
        <w:tab/>
      </w:r>
      <w:r w:rsidRPr="00C0503E">
        <w:rPr>
          <w:i/>
        </w:rPr>
        <w:t>NTN-Config</w:t>
      </w:r>
      <w:bookmarkEnd w:id="1955"/>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956" w:name="OLE_LINK153"/>
      <w:bookmarkStart w:id="1957" w:name="OLE_LINK154"/>
      <w:bookmarkStart w:id="1958" w:name="OLE_LINK167"/>
      <w:bookmarkStart w:id="1959" w:name="OLE_LINK168"/>
      <w:r w:rsidRPr="00C0503E">
        <w:t>epochTime</w:t>
      </w:r>
      <w:bookmarkEnd w:id="1956"/>
      <w:bookmarkEnd w:id="1957"/>
      <w:bookmarkEnd w:id="1958"/>
      <w:bookmarkEnd w:id="1959"/>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a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960" w:name="_Toc60777286"/>
      <w:bookmarkStart w:id="1961" w:name="_Toc139045646"/>
      <w:r w:rsidRPr="00C0503E">
        <w:t>–</w:t>
      </w:r>
      <w:r w:rsidRPr="00C0503E">
        <w:tab/>
      </w:r>
      <w:r w:rsidRPr="00C0503E">
        <w:rPr>
          <w:i/>
        </w:rPr>
        <w:t>NZP-CSI-RS-Resource</w:t>
      </w:r>
      <w:bookmarkEnd w:id="1960"/>
      <w:bookmarkEnd w:id="1961"/>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962" w:name="_Toc60777287"/>
      <w:bookmarkStart w:id="1963" w:name="_Toc139045647"/>
      <w:r w:rsidRPr="00C0503E">
        <w:t>–</w:t>
      </w:r>
      <w:r w:rsidRPr="00C0503E">
        <w:tab/>
      </w:r>
      <w:r w:rsidRPr="00C0503E">
        <w:rPr>
          <w:i/>
        </w:rPr>
        <w:t>NZP-CSI-RS-ResourceId</w:t>
      </w:r>
      <w:bookmarkEnd w:id="1962"/>
      <w:bookmarkEnd w:id="1963"/>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964" w:name="_Toc60777288"/>
      <w:bookmarkStart w:id="1965" w:name="_Toc139045648"/>
      <w:r w:rsidRPr="00C0503E">
        <w:t>–</w:t>
      </w:r>
      <w:r w:rsidRPr="00C0503E">
        <w:tab/>
      </w:r>
      <w:r w:rsidRPr="00C0503E">
        <w:rPr>
          <w:i/>
        </w:rPr>
        <w:t>NZP-CSI-RS-ResourceSet</w:t>
      </w:r>
      <w:bookmarkEnd w:id="1964"/>
      <w:bookmarkEnd w:id="1965"/>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966" w:name="_Toc60777289"/>
      <w:bookmarkStart w:id="1967" w:name="_Toc139045649"/>
      <w:r w:rsidRPr="00C0503E">
        <w:t>–</w:t>
      </w:r>
      <w:r w:rsidRPr="00C0503E">
        <w:tab/>
      </w:r>
      <w:r w:rsidRPr="00C0503E">
        <w:rPr>
          <w:i/>
        </w:rPr>
        <w:t>NZP-CSI-RS-ResourceSetId</w:t>
      </w:r>
      <w:bookmarkEnd w:id="1966"/>
      <w:bookmarkEnd w:id="1967"/>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968" w:name="_Toc60777290"/>
      <w:bookmarkStart w:id="1969" w:name="_Toc139045650"/>
      <w:r w:rsidRPr="00C0503E">
        <w:t>–</w:t>
      </w:r>
      <w:r w:rsidRPr="00C0503E">
        <w:tab/>
      </w:r>
      <w:r w:rsidRPr="00C0503E">
        <w:rPr>
          <w:i/>
          <w:noProof/>
        </w:rPr>
        <w:t>P-Max</w:t>
      </w:r>
      <w:bookmarkEnd w:id="1968"/>
      <w:bookmarkEnd w:id="1969"/>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970" w:name="_Toc139045651"/>
      <w:r w:rsidRPr="00C0503E">
        <w:rPr>
          <w:rFonts w:eastAsia="MS Mincho"/>
        </w:rPr>
        <w:t>–</w:t>
      </w:r>
      <w:r w:rsidRPr="00C0503E">
        <w:rPr>
          <w:rFonts w:eastAsia="MS Mincho"/>
        </w:rPr>
        <w:tab/>
      </w:r>
      <w:r w:rsidRPr="00C0503E">
        <w:rPr>
          <w:i/>
        </w:rPr>
        <w:t>PathlossReferenceRS</w:t>
      </w:r>
      <w:bookmarkEnd w:id="1970"/>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971" w:name="_Toc139045652"/>
      <w:r w:rsidRPr="00C0503E">
        <w:t>–</w:t>
      </w:r>
      <w:r w:rsidRPr="00C0503E">
        <w:tab/>
      </w:r>
      <w:r w:rsidRPr="00C0503E">
        <w:rPr>
          <w:i/>
        </w:rPr>
        <w:t>PathlossReferenceRS-Id</w:t>
      </w:r>
      <w:bookmarkEnd w:id="1971"/>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972" w:name="_Toc139045653"/>
      <w:r w:rsidRPr="00C0503E">
        <w:rPr>
          <w:rFonts w:eastAsia="MS Mincho"/>
        </w:rPr>
        <w:t>–</w:t>
      </w:r>
      <w:r w:rsidRPr="00C0503E">
        <w:rPr>
          <w:rFonts w:eastAsia="MS Mincho"/>
        </w:rPr>
        <w:tab/>
      </w:r>
      <w:r w:rsidRPr="00C0503E">
        <w:rPr>
          <w:rFonts w:eastAsia="MS Mincho"/>
          <w:i/>
        </w:rPr>
        <w:t>PCI-ARFCN-EUTRA</w:t>
      </w:r>
      <w:bookmarkEnd w:id="1972"/>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973" w:name="_Toc139045654"/>
      <w:r w:rsidRPr="00C0503E">
        <w:rPr>
          <w:rFonts w:eastAsia="MS Mincho"/>
        </w:rPr>
        <w:t>–</w:t>
      </w:r>
      <w:r w:rsidRPr="00C0503E">
        <w:rPr>
          <w:rFonts w:eastAsia="MS Mincho"/>
        </w:rPr>
        <w:tab/>
      </w:r>
      <w:r w:rsidRPr="00C0503E">
        <w:rPr>
          <w:rFonts w:eastAsia="MS Mincho"/>
          <w:i/>
        </w:rPr>
        <w:t>PCI-ARFCN-NR</w:t>
      </w:r>
      <w:bookmarkEnd w:id="1973"/>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974" w:name="_Toc60777291"/>
      <w:bookmarkStart w:id="1975" w:name="_Toc139045655"/>
      <w:r w:rsidRPr="00C0503E">
        <w:rPr>
          <w:rFonts w:eastAsia="MS Mincho"/>
        </w:rPr>
        <w:t>–</w:t>
      </w:r>
      <w:r w:rsidRPr="00C0503E">
        <w:rPr>
          <w:rFonts w:eastAsia="MS Mincho"/>
        </w:rPr>
        <w:tab/>
      </w:r>
      <w:r w:rsidRPr="00C0503E">
        <w:rPr>
          <w:rFonts w:eastAsia="MS Mincho"/>
          <w:i/>
        </w:rPr>
        <w:t>PCI-List</w:t>
      </w:r>
      <w:bookmarkEnd w:id="1974"/>
      <w:bookmarkEnd w:id="1975"/>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976" w:name="_Toc60777292"/>
      <w:bookmarkStart w:id="1977" w:name="_Toc139045656"/>
      <w:r w:rsidRPr="00C0503E">
        <w:rPr>
          <w:rFonts w:eastAsia="MS Mincho"/>
        </w:rPr>
        <w:t>–</w:t>
      </w:r>
      <w:r w:rsidRPr="00C0503E">
        <w:rPr>
          <w:rFonts w:eastAsia="MS Mincho"/>
        </w:rPr>
        <w:tab/>
      </w:r>
      <w:r w:rsidRPr="00C0503E">
        <w:rPr>
          <w:rFonts w:eastAsia="MS Mincho"/>
          <w:i/>
        </w:rPr>
        <w:t>PCI-Range</w:t>
      </w:r>
      <w:bookmarkEnd w:id="1976"/>
      <w:bookmarkEnd w:id="1977"/>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978" w:name="_Toc60777293"/>
      <w:bookmarkStart w:id="1979" w:name="_Toc139045657"/>
      <w:r w:rsidRPr="00C0503E">
        <w:rPr>
          <w:rFonts w:eastAsia="MS Mincho"/>
        </w:rPr>
        <w:t>–</w:t>
      </w:r>
      <w:r w:rsidRPr="00C0503E">
        <w:rPr>
          <w:rFonts w:eastAsia="MS Mincho"/>
        </w:rPr>
        <w:tab/>
      </w:r>
      <w:r w:rsidRPr="00C0503E">
        <w:rPr>
          <w:rFonts w:eastAsia="MS Mincho"/>
          <w:i/>
        </w:rPr>
        <w:t>PCI-RangeElement</w:t>
      </w:r>
      <w:bookmarkEnd w:id="1978"/>
      <w:bookmarkEnd w:id="1979"/>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980" w:name="_Toc60777294"/>
      <w:bookmarkStart w:id="1981" w:name="_Toc139045658"/>
      <w:r w:rsidRPr="00C0503E">
        <w:rPr>
          <w:rFonts w:eastAsia="MS Mincho"/>
        </w:rPr>
        <w:t>–</w:t>
      </w:r>
      <w:r w:rsidRPr="00C0503E">
        <w:rPr>
          <w:rFonts w:eastAsia="MS Mincho"/>
        </w:rPr>
        <w:tab/>
      </w:r>
      <w:r w:rsidRPr="00C0503E">
        <w:rPr>
          <w:rFonts w:eastAsia="MS Mincho"/>
          <w:i/>
        </w:rPr>
        <w:t>PCI-RangeIndex</w:t>
      </w:r>
      <w:bookmarkEnd w:id="1980"/>
      <w:bookmarkEnd w:id="1981"/>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982" w:name="_Toc60777295"/>
      <w:bookmarkStart w:id="1983" w:name="_Toc139045659"/>
      <w:r w:rsidRPr="00C0503E">
        <w:rPr>
          <w:rFonts w:eastAsia="MS Mincho"/>
        </w:rPr>
        <w:lastRenderedPageBreak/>
        <w:t>–</w:t>
      </w:r>
      <w:r w:rsidRPr="00C0503E">
        <w:rPr>
          <w:rFonts w:eastAsia="MS Mincho"/>
        </w:rPr>
        <w:tab/>
      </w:r>
      <w:r w:rsidRPr="00C0503E">
        <w:rPr>
          <w:rFonts w:eastAsia="MS Mincho"/>
          <w:i/>
        </w:rPr>
        <w:t>PCI-RangeIndexList</w:t>
      </w:r>
      <w:bookmarkEnd w:id="1982"/>
      <w:bookmarkEnd w:id="1983"/>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984" w:name="_Toc60777296"/>
      <w:bookmarkStart w:id="1985" w:name="_Toc139045660"/>
      <w:r w:rsidRPr="00C0503E">
        <w:t>–</w:t>
      </w:r>
      <w:r w:rsidRPr="00C0503E">
        <w:tab/>
      </w:r>
      <w:r w:rsidRPr="00C0503E">
        <w:rPr>
          <w:i/>
        </w:rPr>
        <w:t>PDCCH-Config</w:t>
      </w:r>
      <w:bookmarkEnd w:id="1984"/>
      <w:bookmarkEnd w:id="1985"/>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r w:rsidR="00CE6FBC" w:rsidRPr="00C0503E">
        <w:rPr>
          <w:i/>
        </w:rPr>
        <w:t xml:space="preserve">downlinkPreemptiom,tpc-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field value  *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986" w:name="_Toc60777297"/>
      <w:bookmarkStart w:id="1987" w:name="_Toc139045661"/>
      <w:r w:rsidRPr="00C0503E">
        <w:t>–</w:t>
      </w:r>
      <w:r w:rsidRPr="00C0503E">
        <w:tab/>
      </w:r>
      <w:r w:rsidRPr="00C0503E">
        <w:rPr>
          <w:i/>
        </w:rPr>
        <w:t>PDCCH-ConfigCommon</w:t>
      </w:r>
      <w:bookmarkEnd w:id="1986"/>
      <w:bookmarkEnd w:id="1987"/>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lastRenderedPageBreak/>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r w:rsidRPr="00C0503E">
              <w:rPr>
                <w:rFonts w:eastAsia="DengXian"/>
                <w:bCs/>
                <w:iCs/>
                <w:szCs w:val="18"/>
                <w:lang w:eastAsia="zh-CN"/>
              </w:rPr>
              <w:t xml:space="preserve">NumPerPEI)+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988"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988"/>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989" w:name="_Toc60777298"/>
      <w:bookmarkStart w:id="1990" w:name="_Toc139045662"/>
      <w:r w:rsidRPr="00C0503E">
        <w:t>–</w:t>
      </w:r>
      <w:r w:rsidRPr="00C0503E">
        <w:tab/>
      </w:r>
      <w:r w:rsidRPr="00C0503E">
        <w:rPr>
          <w:i/>
        </w:rPr>
        <w:t>PDCCH-ConfigSIB1</w:t>
      </w:r>
      <w:bookmarkEnd w:id="1989"/>
      <w:bookmarkEnd w:id="1990"/>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991" w:name="_Toc60777299"/>
      <w:bookmarkStart w:id="1992" w:name="_Toc139045663"/>
      <w:r w:rsidRPr="00C0503E">
        <w:rPr>
          <w:rFonts w:eastAsia="SimSun"/>
        </w:rPr>
        <w:t>–</w:t>
      </w:r>
      <w:r w:rsidRPr="00C0503E">
        <w:rPr>
          <w:rFonts w:eastAsia="SimSun"/>
        </w:rPr>
        <w:tab/>
      </w:r>
      <w:r w:rsidRPr="00C0503E">
        <w:rPr>
          <w:rFonts w:eastAsia="SimSun"/>
          <w:i/>
        </w:rPr>
        <w:t>PDCCH-ServingCellConfig</w:t>
      </w:r>
      <w:bookmarkEnd w:id="1991"/>
      <w:bookmarkEnd w:id="1992"/>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1..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1..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1..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1..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1..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1..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993" w:name="_Toc60777300"/>
      <w:bookmarkStart w:id="1994" w:name="_Toc139045664"/>
      <w:r w:rsidRPr="00C0503E">
        <w:rPr>
          <w:rFonts w:eastAsia="SimSun"/>
        </w:rPr>
        <w:t>–</w:t>
      </w:r>
      <w:r w:rsidRPr="00C0503E">
        <w:rPr>
          <w:rFonts w:eastAsia="SimSun"/>
        </w:rPr>
        <w:tab/>
      </w:r>
      <w:r w:rsidRPr="00C0503E">
        <w:rPr>
          <w:rFonts w:eastAsia="SimSun"/>
          <w:i/>
        </w:rPr>
        <w:t>PDCP-Config</w:t>
      </w:r>
      <w:bookmarkEnd w:id="1993"/>
      <w:bookmarkEnd w:id="1994"/>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2DF83CDB" w14:textId="5074E4A3" w:rsidR="00D807FC" w:rsidRDefault="00F27D15" w:rsidP="00D807FC">
      <w:pPr>
        <w:pStyle w:val="PL"/>
        <w:rPr>
          <w:ins w:id="1995" w:author="Huawei, HiSilicon" w:date="2023-08-10T14:44:00Z"/>
        </w:rPr>
      </w:pPr>
      <w:r w:rsidRPr="00C0503E">
        <w:t xml:space="preserve">    ]]</w:t>
      </w:r>
      <w:ins w:id="1996" w:author="Huawei, HiSilicon" w:date="2023-08-10T14:44:00Z">
        <w:r w:rsidR="00D807FC">
          <w:t>,</w:t>
        </w:r>
      </w:ins>
    </w:p>
    <w:p w14:paraId="27435801" w14:textId="77777777" w:rsidR="00D807FC" w:rsidRDefault="00D807FC" w:rsidP="00D807FC">
      <w:pPr>
        <w:pStyle w:val="PL"/>
        <w:rPr>
          <w:ins w:id="1997" w:author="Huawei, HiSilicon" w:date="2023-08-10T14:44:00Z"/>
        </w:rPr>
      </w:pPr>
      <w:ins w:id="1998" w:author="Huawei, HiSilicon" w:date="2023-08-10T14:44:00Z">
        <w:r>
          <w:lastRenderedPageBreak/>
          <w:tab/>
          <w:t>[[</w:t>
        </w:r>
      </w:ins>
    </w:p>
    <w:p w14:paraId="5D93EBEA" w14:textId="6BF90998" w:rsidR="00D807FC" w:rsidRDefault="00D807FC" w:rsidP="00D807FC">
      <w:pPr>
        <w:pStyle w:val="PL"/>
        <w:rPr>
          <w:ins w:id="1999" w:author="Huawei, HiSilicon" w:date="2023-08-10T14:44:00Z"/>
          <w:color w:val="808080"/>
        </w:rPr>
      </w:pPr>
      <w:ins w:id="2000" w:author="Huawei, HiSilicon" w:date="2023-08-10T14:44:00Z">
        <w:r>
          <w:tab/>
          <w:t>pdu-SetDiscard-r18</w:t>
        </w:r>
      </w:ins>
      <w:ins w:id="2001" w:author="Huawei, HiSilicon" w:date="2023-08-10T14:45:00Z">
        <w:r>
          <w:t xml:space="preserve">             </w:t>
        </w:r>
      </w:ins>
      <w:ins w:id="2002" w:author="Huawei, HiSilicon" w:date="2023-08-10T14:44:00Z">
        <w:r w:rsidRPr="00F10B4F">
          <w:rPr>
            <w:color w:val="993366"/>
          </w:rPr>
          <w:t>ENUMERATED</w:t>
        </w:r>
        <w:r w:rsidRPr="00F10B4F">
          <w:t xml:space="preserve"> {true}</w:t>
        </w:r>
      </w:ins>
      <w:ins w:id="2003" w:author="Huawei, HiSilicon" w:date="2023-08-10T14:45:00Z">
        <w:r>
          <w:t xml:space="preserve">                                             </w:t>
        </w:r>
      </w:ins>
      <w:ins w:id="2004" w:author="Huawei, HiSilicon" w:date="2023-08-10T14:44:00Z">
        <w:r w:rsidRPr="00F10B4F">
          <w:rPr>
            <w:color w:val="993366"/>
          </w:rPr>
          <w:t>OPTIONAL</w:t>
        </w:r>
        <w:r>
          <w:rPr>
            <w:color w:val="993366"/>
          </w:rPr>
          <w:t xml:space="preserve">, </w:t>
        </w:r>
        <w:r>
          <w:rPr>
            <w:color w:val="993366"/>
          </w:rPr>
          <w:tab/>
          <w:t xml:space="preserve"> </w:t>
        </w:r>
        <w:r w:rsidRPr="00F10B4F">
          <w:rPr>
            <w:color w:val="808080"/>
          </w:rPr>
          <w:t xml:space="preserve">-- Need </w:t>
        </w:r>
        <w:r>
          <w:rPr>
            <w:color w:val="808080"/>
          </w:rPr>
          <w:t>R</w:t>
        </w:r>
      </w:ins>
    </w:p>
    <w:p w14:paraId="0ECE49C6" w14:textId="538AE761" w:rsidR="00D807FC" w:rsidRDefault="00D807FC" w:rsidP="00D807FC">
      <w:pPr>
        <w:pStyle w:val="PL"/>
        <w:rPr>
          <w:ins w:id="2005" w:author="Huawei, HiSilicon" w:date="2023-08-10T14:44:00Z"/>
          <w:color w:val="808080"/>
        </w:rPr>
      </w:pPr>
      <w:ins w:id="2006" w:author="Huawei, HiSilicon" w:date="2023-08-10T14:44:00Z">
        <w:r>
          <w:rPr>
            <w:color w:val="808080"/>
          </w:rPr>
          <w:tab/>
        </w:r>
        <w:r w:rsidRPr="008706EC">
          <w:t>psi-BasedDiscard-r18</w:t>
        </w:r>
      </w:ins>
      <w:ins w:id="2007" w:author="Huawei, HiSilicon" w:date="2023-08-10T14:45:00Z">
        <w:r>
          <w:t xml:space="preserve">           </w:t>
        </w:r>
      </w:ins>
      <w:ins w:id="2008" w:author="Huawei, HiSilicon" w:date="2023-08-10T14:44:00Z">
        <w:r w:rsidRPr="008706EC">
          <w:t>FFS_TYPE</w:t>
        </w:r>
      </w:ins>
      <w:ins w:id="2009" w:author="Huawei, HiSilicon" w:date="2023-08-10T14:45:00Z">
        <w:r>
          <w:t xml:space="preserve">                                                      </w:t>
        </w:r>
      </w:ins>
      <w:ins w:id="2010" w:author="Huawei, HiSilicon" w:date="2023-08-10T14:44:00Z">
        <w:r w:rsidRPr="00F10B4F">
          <w:rPr>
            <w:color w:val="993366"/>
          </w:rPr>
          <w:t>OPTIONAL</w:t>
        </w:r>
      </w:ins>
    </w:p>
    <w:p w14:paraId="470CEDAD" w14:textId="1AF0FBA3" w:rsidR="00394471" w:rsidRPr="00C0503E" w:rsidRDefault="00D807FC" w:rsidP="00D807FC">
      <w:pPr>
        <w:pStyle w:val="PL"/>
      </w:pPr>
      <w:ins w:id="2011" w:author="Huawei, HiSilicon" w:date="2023-08-10T14:44:00Z">
        <w:r>
          <w:tab/>
          <w:t>]]</w:t>
        </w:r>
      </w:ins>
    </w:p>
    <w:p w14:paraId="5606E2FC" w14:textId="77777777" w:rsidR="00394471" w:rsidRPr="00C0503E" w:rsidRDefault="00394471" w:rsidP="00C0503E">
      <w:pPr>
        <w:pStyle w:val="PL"/>
      </w:pPr>
      <w:r w:rsidRPr="00C0503E">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2012"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2012"/>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a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13571D" w:rsidRPr="00F10B4F" w14:paraId="0FF6AFDC" w14:textId="77777777" w:rsidTr="00C8541D">
        <w:trPr>
          <w:cantSplit/>
          <w:trHeight w:val="52"/>
          <w:ins w:id="2013"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014A511" w14:textId="77777777" w:rsidR="0013571D" w:rsidRPr="008A54A6" w:rsidRDefault="0013571D" w:rsidP="00C8541D">
            <w:pPr>
              <w:pStyle w:val="TAL"/>
              <w:rPr>
                <w:ins w:id="2014" w:author="Huawei, HiSilicon" w:date="2023-08-10T14:46:00Z"/>
                <w:b/>
                <w:bCs/>
                <w:i/>
                <w:lang w:eastAsia="en-GB"/>
              </w:rPr>
            </w:pPr>
            <w:ins w:id="2015" w:author="Huawei, HiSilicon" w:date="2023-08-10T14:46:00Z">
              <w:r w:rsidRPr="008A54A6">
                <w:rPr>
                  <w:b/>
                  <w:bCs/>
                  <w:i/>
                  <w:lang w:eastAsia="en-GB"/>
                </w:rPr>
                <w:t>pdu-SetDiscard</w:t>
              </w:r>
            </w:ins>
          </w:p>
          <w:p w14:paraId="330D3EE4" w14:textId="77777777" w:rsidR="0013571D" w:rsidRDefault="0013571D" w:rsidP="00C8541D">
            <w:pPr>
              <w:pStyle w:val="TAL"/>
              <w:rPr>
                <w:ins w:id="2016" w:author="Huawei, HiSilicon" w:date="2023-08-10T14:46:00Z"/>
                <w:iCs/>
                <w:lang w:eastAsia="en-GB"/>
              </w:rPr>
            </w:pPr>
            <w:ins w:id="2017" w:author="Huawei, HiSilicon" w:date="2023-08-10T14:46:00Z">
              <w:r>
                <w:rPr>
                  <w:iCs/>
                  <w:lang w:eastAsia="en-GB"/>
                </w:rPr>
                <w:t>If set to true, the UE shall perform PDU set based discarding for this PDCP entity, as specified in TS 38.323 [5].</w:t>
              </w:r>
            </w:ins>
          </w:p>
          <w:p w14:paraId="1E326FC6" w14:textId="77777777" w:rsidR="0013571D" w:rsidRPr="00681573" w:rsidRDefault="0013571D" w:rsidP="00C8541D">
            <w:pPr>
              <w:pStyle w:val="EditorsNote"/>
              <w:rPr>
                <w:ins w:id="2018" w:author="Huawei, HiSilicon" w:date="2023-08-10T14:46:00Z"/>
                <w:lang w:eastAsia="en-GB"/>
              </w:rPr>
            </w:pPr>
            <w:ins w:id="2019" w:author="Huawei, HiSilicon" w:date="2023-08-10T14:46:00Z">
              <w:r>
                <w:rPr>
                  <w:lang w:eastAsia="en-GB"/>
                </w:rPr>
                <w:t xml:space="preserve">Editor’s note: The description of </w:t>
              </w:r>
              <w:r w:rsidRPr="00681573">
                <w:rPr>
                  <w:lang w:eastAsia="en-GB"/>
                </w:rPr>
                <w:t>pdu-SetDiscard</w:t>
              </w:r>
              <w:r>
                <w:rPr>
                  <w:lang w:eastAsia="en-GB"/>
                </w:rPr>
                <w:t xml:space="preserve"> field may need to be updated based on the final definition/naming of the PDU set based discard feature in TS 38.323.</w:t>
              </w:r>
            </w:ins>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13571D" w:rsidRPr="00F10B4F" w14:paraId="6F3BE170" w14:textId="77777777" w:rsidTr="00C8541D">
        <w:trPr>
          <w:cantSplit/>
          <w:trHeight w:val="52"/>
          <w:ins w:id="2020" w:author="Huawei, HiSilicon" w:date="2023-08-10T14:46:00Z"/>
        </w:trPr>
        <w:tc>
          <w:tcPr>
            <w:tcW w:w="14055" w:type="dxa"/>
            <w:tcBorders>
              <w:top w:val="single" w:sz="4" w:space="0" w:color="auto"/>
              <w:left w:val="single" w:sz="4" w:space="0" w:color="auto"/>
              <w:bottom w:val="single" w:sz="4" w:space="0" w:color="auto"/>
              <w:right w:val="single" w:sz="4" w:space="0" w:color="auto"/>
            </w:tcBorders>
          </w:tcPr>
          <w:p w14:paraId="0DCBE172" w14:textId="77777777" w:rsidR="0013571D" w:rsidRPr="008A54A6" w:rsidRDefault="0013571D" w:rsidP="00C8541D">
            <w:pPr>
              <w:pStyle w:val="TAL"/>
              <w:rPr>
                <w:ins w:id="2021" w:author="Huawei, HiSilicon" w:date="2023-08-10T14:46:00Z"/>
                <w:b/>
                <w:bCs/>
                <w:i/>
                <w:lang w:eastAsia="en-GB"/>
              </w:rPr>
            </w:pPr>
            <w:ins w:id="2022" w:author="Huawei, HiSilicon" w:date="2023-08-10T14:46:00Z">
              <w:r w:rsidRPr="008A54A6">
                <w:rPr>
                  <w:b/>
                  <w:bCs/>
                  <w:i/>
                  <w:lang w:eastAsia="en-GB"/>
                </w:rPr>
                <w:t>p</w:t>
              </w:r>
              <w:r>
                <w:rPr>
                  <w:b/>
                  <w:bCs/>
                  <w:i/>
                  <w:lang w:eastAsia="en-GB"/>
                </w:rPr>
                <w:t>si</w:t>
              </w:r>
              <w:r w:rsidRPr="008A54A6">
                <w:rPr>
                  <w:b/>
                  <w:bCs/>
                  <w:i/>
                  <w:lang w:eastAsia="en-GB"/>
                </w:rPr>
                <w:t>-</w:t>
              </w:r>
              <w:r>
                <w:rPr>
                  <w:b/>
                  <w:bCs/>
                  <w:i/>
                  <w:lang w:eastAsia="en-GB"/>
                </w:rPr>
                <w:t>Based</w:t>
              </w:r>
              <w:r w:rsidRPr="008A54A6">
                <w:rPr>
                  <w:b/>
                  <w:bCs/>
                  <w:i/>
                  <w:lang w:eastAsia="en-GB"/>
                </w:rPr>
                <w:t>Discard</w:t>
              </w:r>
            </w:ins>
          </w:p>
          <w:p w14:paraId="61948F1B" w14:textId="77777777" w:rsidR="0013571D" w:rsidRDefault="0013571D" w:rsidP="00C8541D">
            <w:pPr>
              <w:pStyle w:val="TAL"/>
              <w:rPr>
                <w:ins w:id="2023" w:author="Huawei, HiSilicon" w:date="2023-08-10T14:46:00Z"/>
                <w:iCs/>
                <w:lang w:eastAsia="en-GB"/>
              </w:rPr>
            </w:pPr>
            <w:ins w:id="2024" w:author="Huawei, HiSilicon" w:date="2023-08-10T14:46:00Z">
              <w:r>
                <w:rPr>
                  <w:iCs/>
                  <w:lang w:eastAsia="en-GB"/>
                </w:rPr>
                <w:t>The configuration of PSI based discarding at the UE.</w:t>
              </w:r>
            </w:ins>
          </w:p>
          <w:p w14:paraId="1B42DD98" w14:textId="77777777" w:rsidR="0013571D" w:rsidRPr="00F10B4F" w:rsidRDefault="0013571D" w:rsidP="00C8541D">
            <w:pPr>
              <w:pStyle w:val="EditorsNote"/>
              <w:rPr>
                <w:ins w:id="2025" w:author="Huawei, HiSilicon" w:date="2023-08-10T14:46:00Z"/>
                <w:b/>
                <w:i/>
                <w:iCs/>
                <w:lang w:eastAsia="en-GB"/>
              </w:rPr>
            </w:pPr>
            <w:ins w:id="2026" w:author="Huawei, HiSilicon" w:date="2023-08-10T14:46:00Z">
              <w:r>
                <w:rPr>
                  <w:lang w:eastAsia="en-GB"/>
                </w:rPr>
                <w:t>Editor’s note: The definition of psi-BasedDiscard will have to be updated based on further agreements related to this mechanism.</w:t>
              </w:r>
            </w:ins>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lastRenderedPageBreak/>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2027" w:name="_Toc60777301"/>
      <w:bookmarkStart w:id="2028" w:name="_Toc139045665"/>
      <w:r w:rsidRPr="00C0503E">
        <w:t>–</w:t>
      </w:r>
      <w:r w:rsidRPr="00C0503E">
        <w:tab/>
      </w:r>
      <w:r w:rsidRPr="00C0503E">
        <w:rPr>
          <w:i/>
        </w:rPr>
        <w:t>PDSCH-Config</w:t>
      </w:r>
      <w:bookmarkEnd w:id="2027"/>
      <w:bookmarkEnd w:id="2028"/>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2029"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2029"/>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r w:rsidRPr="00C0503E">
              <w:rPr>
                <w:i/>
                <w:szCs w:val="22"/>
                <w:lang w:eastAsia="sv-SE"/>
              </w:rPr>
              <w:t>bundleSize(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r w:rsidRPr="00C0503E">
              <w:rPr>
                <w:i/>
                <w:szCs w:val="22"/>
                <w:lang w:eastAsia="sv-SE"/>
              </w:rPr>
              <w:t>bundleSize(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2030" w:name="_Toc60777302"/>
      <w:bookmarkStart w:id="2031" w:name="_Toc139045666"/>
      <w:r w:rsidRPr="00C0503E">
        <w:t>–</w:t>
      </w:r>
      <w:r w:rsidRPr="00C0503E">
        <w:tab/>
      </w:r>
      <w:r w:rsidRPr="00C0503E">
        <w:rPr>
          <w:i/>
        </w:rPr>
        <w:t>PDSCH-ConfigCommon</w:t>
      </w:r>
      <w:bookmarkEnd w:id="2030"/>
      <w:bookmarkEnd w:id="2031"/>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2032" w:name="_Toc60777303"/>
      <w:bookmarkStart w:id="2033" w:name="_Toc139045667"/>
      <w:r w:rsidRPr="00C0503E">
        <w:t>–</w:t>
      </w:r>
      <w:r w:rsidRPr="00C0503E">
        <w:tab/>
      </w:r>
      <w:r w:rsidRPr="00C0503E">
        <w:rPr>
          <w:i/>
        </w:rPr>
        <w:t>PDSCH-ServingCellConfig</w:t>
      </w:r>
      <w:bookmarkEnd w:id="2032"/>
      <w:bookmarkEnd w:id="2033"/>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2034" w:name="_Toc60777304"/>
      <w:bookmarkStart w:id="2035" w:name="_Toc139045668"/>
      <w:r w:rsidRPr="00C0503E">
        <w:t>–</w:t>
      </w:r>
      <w:r w:rsidRPr="00C0503E">
        <w:tab/>
      </w:r>
      <w:r w:rsidRPr="00C0503E">
        <w:rPr>
          <w:i/>
        </w:rPr>
        <w:t>PDSCH-TimeDomainResourceAllocationList</w:t>
      </w:r>
      <w:bookmarkEnd w:id="2034"/>
      <w:bookmarkEnd w:id="2035"/>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2036" w:name="_Toc60777305"/>
      <w:bookmarkStart w:id="2037" w:name="_Toc139045669"/>
      <w:r w:rsidRPr="00C0503E">
        <w:t>–</w:t>
      </w:r>
      <w:r w:rsidRPr="00C0503E">
        <w:tab/>
      </w:r>
      <w:r w:rsidRPr="00C0503E">
        <w:rPr>
          <w:i/>
        </w:rPr>
        <w:t>PHR-Config</w:t>
      </w:r>
      <w:bookmarkEnd w:id="2036"/>
      <w:bookmarkEnd w:id="2037"/>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Indicates if the power headroom shall be reported as two PHRs (each PHR associated with a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2038" w:name="_Toc60777306"/>
      <w:bookmarkStart w:id="2039" w:name="_Toc139045670"/>
      <w:r w:rsidRPr="00C0503E">
        <w:t>–</w:t>
      </w:r>
      <w:r w:rsidRPr="00C0503E">
        <w:tab/>
      </w:r>
      <w:r w:rsidRPr="00C0503E">
        <w:rPr>
          <w:i/>
        </w:rPr>
        <w:t>PhysCellId</w:t>
      </w:r>
      <w:bookmarkEnd w:id="2038"/>
      <w:bookmarkEnd w:id="2039"/>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lastRenderedPageBreak/>
        <w:t>-- TAG-PHYSCELLID-STOP</w:t>
      </w:r>
    </w:p>
    <w:p w14:paraId="0F0E5D08" w14:textId="77777777" w:rsidR="00394471" w:rsidRPr="00C0503E" w:rsidRDefault="00394471" w:rsidP="00C0503E">
      <w:pPr>
        <w:pStyle w:val="PL"/>
        <w:rPr>
          <w:color w:val="808080"/>
        </w:rPr>
      </w:pPr>
      <w:r w:rsidRPr="00C0503E">
        <w:rPr>
          <w:color w:val="808080"/>
        </w:rPr>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2040" w:name="_Toc60777307"/>
      <w:bookmarkStart w:id="2041" w:name="_Toc139045671"/>
      <w:r w:rsidRPr="00C0503E">
        <w:t>–</w:t>
      </w:r>
      <w:r w:rsidRPr="00C0503E">
        <w:tab/>
      </w:r>
      <w:r w:rsidRPr="00C0503E">
        <w:rPr>
          <w:i/>
        </w:rPr>
        <w:t>PhysicalCellGroupConfig</w:t>
      </w:r>
      <w:bookmarkEnd w:id="2040"/>
      <w:bookmarkEnd w:id="2041"/>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lastRenderedPageBreak/>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lastRenderedPageBreak/>
        <w:t xml:space="preserve">    [[</w:t>
      </w:r>
    </w:p>
    <w:p w14:paraId="35F7638D" w14:textId="23C7D6F5" w:rsidR="0041749F" w:rsidRPr="00C0503E" w:rsidRDefault="0041749F" w:rsidP="00C0503E">
      <w:pPr>
        <w:pStyle w:val="PL"/>
        <w:rPr>
          <w:color w:val="808080"/>
        </w:rPr>
      </w:pPr>
      <w:r w:rsidRPr="00C0503E">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lastRenderedPageBreak/>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lastRenderedPageBreak/>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lastRenderedPageBreak/>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2042" w:name="_Toc60777308"/>
      <w:bookmarkStart w:id="2043" w:name="_Toc139045672"/>
      <w:r w:rsidRPr="00C0503E">
        <w:t>–</w:t>
      </w:r>
      <w:r w:rsidRPr="00C0503E">
        <w:tab/>
      </w:r>
      <w:r w:rsidRPr="00C0503E">
        <w:rPr>
          <w:i/>
          <w:noProof/>
        </w:rPr>
        <w:t>PLMN-Identity</w:t>
      </w:r>
      <w:bookmarkEnd w:id="2042"/>
      <w:bookmarkEnd w:id="2043"/>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2044" w:name="_Toc60777309"/>
      <w:bookmarkStart w:id="2045" w:name="_Toc139045673"/>
      <w:r w:rsidRPr="00C0503E">
        <w:rPr>
          <w:rFonts w:eastAsia="SimSun"/>
        </w:rPr>
        <w:t>–</w:t>
      </w:r>
      <w:r w:rsidRPr="00C0503E">
        <w:rPr>
          <w:rFonts w:eastAsia="SimSun"/>
        </w:rPr>
        <w:tab/>
      </w:r>
      <w:r w:rsidRPr="00C0503E">
        <w:rPr>
          <w:rFonts w:eastAsia="SimSun"/>
          <w:i/>
          <w:noProof/>
        </w:rPr>
        <w:t>PLMN-IdentityInfoList</w:t>
      </w:r>
      <w:bookmarkEnd w:id="2044"/>
      <w:bookmarkEnd w:id="2045"/>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2046" w:name="_Toc60777310"/>
      <w:bookmarkStart w:id="2047" w:name="_Toc139045674"/>
      <w:r w:rsidRPr="00C0503E">
        <w:t>–</w:t>
      </w:r>
      <w:r w:rsidRPr="00C0503E">
        <w:tab/>
      </w:r>
      <w:r w:rsidRPr="00C0503E">
        <w:rPr>
          <w:i/>
        </w:rPr>
        <w:t>PLMN-IdentityList2</w:t>
      </w:r>
      <w:bookmarkEnd w:id="2046"/>
      <w:bookmarkEnd w:id="2047"/>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2048" w:name="_Toc60777311"/>
      <w:bookmarkStart w:id="2049" w:name="_Toc139045675"/>
      <w:r w:rsidRPr="00C0503E">
        <w:t>–</w:t>
      </w:r>
      <w:r w:rsidRPr="00C0503E">
        <w:tab/>
      </w:r>
      <w:r w:rsidRPr="00C0503E">
        <w:rPr>
          <w:i/>
        </w:rPr>
        <w:t>PRB-Id</w:t>
      </w:r>
      <w:bookmarkEnd w:id="2048"/>
      <w:bookmarkEnd w:id="2049"/>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2050" w:name="_Toc60777312"/>
      <w:bookmarkStart w:id="2051" w:name="_Toc139045676"/>
      <w:r w:rsidRPr="00C0503E">
        <w:t>–</w:t>
      </w:r>
      <w:r w:rsidRPr="00C0503E">
        <w:tab/>
      </w:r>
      <w:r w:rsidRPr="00C0503E">
        <w:rPr>
          <w:i/>
        </w:rPr>
        <w:t>PTRS-DownlinkConfig</w:t>
      </w:r>
      <w:bookmarkEnd w:id="2050"/>
      <w:bookmarkEnd w:id="2051"/>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2052" w:name="_Toc60777313"/>
      <w:bookmarkStart w:id="2053" w:name="_Toc139045677"/>
      <w:r w:rsidRPr="00C0503E">
        <w:t>–</w:t>
      </w:r>
      <w:r w:rsidRPr="00C0503E">
        <w:tab/>
      </w:r>
      <w:r w:rsidRPr="00C0503E">
        <w:rPr>
          <w:i/>
        </w:rPr>
        <w:t>PTRS-UplinkConfig</w:t>
      </w:r>
      <w:bookmarkEnd w:id="2052"/>
      <w:bookmarkEnd w:id="2053"/>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2054" w:name="_Toc60777314"/>
      <w:bookmarkStart w:id="2055" w:name="_Toc139045678"/>
      <w:bookmarkStart w:id="2056" w:name="_Hlk54216005"/>
      <w:r w:rsidRPr="00C0503E">
        <w:lastRenderedPageBreak/>
        <w:t>–</w:t>
      </w:r>
      <w:r w:rsidRPr="00C0503E">
        <w:tab/>
      </w:r>
      <w:r w:rsidRPr="00C0503E">
        <w:rPr>
          <w:i/>
        </w:rPr>
        <w:t>PUCCH-Config</w:t>
      </w:r>
      <w:bookmarkEnd w:id="2054"/>
      <w:bookmarkEnd w:id="2055"/>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D807FC" w:rsidRDefault="005D7926" w:rsidP="00C0503E">
      <w:pPr>
        <w:pStyle w:val="PL"/>
        <w:rPr>
          <w:lang w:val="pl-PL"/>
        </w:rPr>
      </w:pPr>
      <w:r w:rsidRPr="00C0503E">
        <w:t xml:space="preserve">    </w:t>
      </w:r>
      <w:r w:rsidRPr="00D807FC">
        <w:rPr>
          <w:lang w:val="pl-PL"/>
        </w:rPr>
        <w:t>...</w:t>
      </w:r>
    </w:p>
    <w:p w14:paraId="05A00C13" w14:textId="77777777" w:rsidR="005D7926" w:rsidRPr="00D807FC" w:rsidRDefault="005D7926" w:rsidP="00C0503E">
      <w:pPr>
        <w:pStyle w:val="PL"/>
        <w:rPr>
          <w:lang w:val="pl-PL"/>
        </w:rPr>
      </w:pPr>
      <w:r w:rsidRPr="00D807FC">
        <w:rPr>
          <w:lang w:val="pl-PL"/>
        </w:rPr>
        <w:t>}</w:t>
      </w:r>
    </w:p>
    <w:p w14:paraId="7D508FF6" w14:textId="77777777" w:rsidR="00394471" w:rsidRPr="00D807FC" w:rsidRDefault="00394471" w:rsidP="00C0503E">
      <w:pPr>
        <w:pStyle w:val="PL"/>
        <w:rPr>
          <w:lang w:val="pl-PL"/>
        </w:rPr>
      </w:pPr>
    </w:p>
    <w:p w14:paraId="16AFDB10" w14:textId="77777777" w:rsidR="00394471" w:rsidRPr="00D807FC" w:rsidRDefault="00394471" w:rsidP="00C0503E">
      <w:pPr>
        <w:pStyle w:val="PL"/>
        <w:rPr>
          <w:lang w:val="pl-PL"/>
        </w:rPr>
      </w:pPr>
      <w:r w:rsidRPr="00D807FC">
        <w:rPr>
          <w:lang w:val="pl-PL"/>
        </w:rPr>
        <w:t xml:space="preserve">PUCCH-MaxCodeRate ::=                   </w:t>
      </w:r>
      <w:r w:rsidRPr="00D807FC">
        <w:rPr>
          <w:color w:val="993366"/>
          <w:lang w:val="pl-PL"/>
        </w:rPr>
        <w:t>ENUMERATED</w:t>
      </w:r>
      <w:r w:rsidRPr="00D807FC">
        <w:rPr>
          <w:lang w:val="pl-PL"/>
        </w:rPr>
        <w:t xml:space="preserve"> {zeroDot08, zeroDot15, zeroDot25, zeroDot35, zeroDot45, zeroDot60, zeroDot80}</w:t>
      </w:r>
    </w:p>
    <w:p w14:paraId="7373B0AD" w14:textId="77777777" w:rsidR="00394471" w:rsidRPr="00D807FC" w:rsidRDefault="00394471" w:rsidP="00C0503E">
      <w:pPr>
        <w:pStyle w:val="PL"/>
        <w:rPr>
          <w:lang w:val="pl-PL"/>
        </w:rPr>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spatialRelationInfoToAddModList, spatialRelationInfoToAddModList</w:t>
            </w:r>
            <w:r w:rsidR="00C5556C" w:rsidRPr="00C0503E">
              <w:rPr>
                <w:b/>
                <w:i/>
                <w:szCs w:val="22"/>
                <w:lang w:eastAsia="sv-SE"/>
              </w:rPr>
              <w:t>SizeExt</w:t>
            </w:r>
            <w:r w:rsidRPr="00C0503E">
              <w:rPr>
                <w:b/>
                <w:i/>
                <w:szCs w:val="22"/>
                <w:lang w:eastAsia="sv-SE"/>
              </w:rPr>
              <w:t xml:space="preserve"> ,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0..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2057" w:name="_Toc60777315"/>
      <w:bookmarkStart w:id="2058" w:name="_Toc139045679"/>
      <w:bookmarkEnd w:id="2056"/>
      <w:r w:rsidRPr="00C0503E">
        <w:t>–</w:t>
      </w:r>
      <w:r w:rsidRPr="00C0503E">
        <w:tab/>
      </w:r>
      <w:r w:rsidRPr="00C0503E">
        <w:rPr>
          <w:i/>
        </w:rPr>
        <w:t>PUCCH-ConfigCommon</w:t>
      </w:r>
      <w:bookmarkEnd w:id="2057"/>
      <w:bookmarkEnd w:id="2058"/>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2059" w:name="_Toc60777316"/>
      <w:bookmarkStart w:id="2060" w:name="_Toc139045680"/>
      <w:r w:rsidRPr="00C0503E">
        <w:t>–</w:t>
      </w:r>
      <w:r w:rsidRPr="00C0503E">
        <w:tab/>
      </w:r>
      <w:r w:rsidRPr="00C0503E">
        <w:rPr>
          <w:i/>
          <w:iCs/>
          <w:lang w:eastAsia="x-none"/>
        </w:rPr>
        <w:t>PUCCH-ConfigurationList</w:t>
      </w:r>
      <w:bookmarkEnd w:id="2059"/>
      <w:bookmarkEnd w:id="2060"/>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2061" w:name="_Toc60777317"/>
      <w:bookmarkStart w:id="2062" w:name="_Toc139045681"/>
      <w:r w:rsidRPr="00C0503E">
        <w:t>–</w:t>
      </w:r>
      <w:r w:rsidRPr="00C0503E">
        <w:tab/>
      </w:r>
      <w:r w:rsidRPr="00C0503E">
        <w:rPr>
          <w:i/>
        </w:rPr>
        <w:t>PUCCH-PathlossReferenceRS-Id</w:t>
      </w:r>
      <w:bookmarkEnd w:id="2061"/>
      <w:bookmarkEnd w:id="2062"/>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2063" w:name="_Toc60777318"/>
      <w:bookmarkStart w:id="2064" w:name="_Toc139045682"/>
      <w:r w:rsidRPr="00C0503E">
        <w:t>–</w:t>
      </w:r>
      <w:r w:rsidRPr="00C0503E">
        <w:tab/>
      </w:r>
      <w:r w:rsidRPr="00C0503E">
        <w:rPr>
          <w:i/>
        </w:rPr>
        <w:t>PUCCH-PowerControl</w:t>
      </w:r>
      <w:bookmarkEnd w:id="2063"/>
      <w:bookmarkEnd w:id="2064"/>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  {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2065" w:name="_Toc60777319"/>
      <w:bookmarkStart w:id="2066" w:name="_Toc139045683"/>
      <w:r w:rsidRPr="00C0503E">
        <w:t>–</w:t>
      </w:r>
      <w:r w:rsidRPr="00C0503E">
        <w:tab/>
      </w:r>
      <w:r w:rsidRPr="00C0503E">
        <w:rPr>
          <w:i/>
        </w:rPr>
        <w:t>PUCCH-SpatialRelationInfo</w:t>
      </w:r>
      <w:bookmarkEnd w:id="2065"/>
      <w:bookmarkEnd w:id="2066"/>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2067" w:name="_Toc60777320"/>
      <w:bookmarkStart w:id="2068" w:name="_Toc139045684"/>
      <w:r w:rsidRPr="00C0503E">
        <w:t>–</w:t>
      </w:r>
      <w:r w:rsidRPr="00C0503E">
        <w:tab/>
      </w:r>
      <w:r w:rsidRPr="00C0503E">
        <w:rPr>
          <w:i/>
        </w:rPr>
        <w:t>PUCCH-SpatialRelationInfo-Id</w:t>
      </w:r>
      <w:bookmarkEnd w:id="2067"/>
      <w:bookmarkEnd w:id="2068"/>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2069" w:name="_Toc60777321"/>
      <w:bookmarkStart w:id="2070" w:name="_Toc139045685"/>
      <w:r w:rsidRPr="00C0503E">
        <w:t>–</w:t>
      </w:r>
      <w:r w:rsidRPr="00C0503E">
        <w:tab/>
      </w:r>
      <w:r w:rsidRPr="00C0503E">
        <w:rPr>
          <w:i/>
        </w:rPr>
        <w:t>PUCCH-TPC-CommandConfig</w:t>
      </w:r>
      <w:bookmarkEnd w:id="2069"/>
      <w:bookmarkEnd w:id="2070"/>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2071" w:name="_Toc60777322"/>
      <w:bookmarkStart w:id="2072" w:name="_Toc139045686"/>
      <w:r w:rsidRPr="00C0503E">
        <w:t>–</w:t>
      </w:r>
      <w:r w:rsidRPr="00C0503E">
        <w:tab/>
      </w:r>
      <w:r w:rsidRPr="00C0503E">
        <w:rPr>
          <w:i/>
        </w:rPr>
        <w:t>PUSCH-Config</w:t>
      </w:r>
      <w:bookmarkEnd w:id="2071"/>
      <w:bookmarkEnd w:id="2072"/>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codebook based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3571D" w:rsidRDefault="00770F46" w:rsidP="00770F46">
            <w:pPr>
              <w:pStyle w:val="TAL"/>
              <w:rPr>
                <w:b/>
                <w:i/>
                <w:lang w:val="pl-PL" w:eastAsia="x-none"/>
              </w:rPr>
            </w:pPr>
            <w:r w:rsidRPr="0013571D">
              <w:rPr>
                <w:b/>
                <w:i/>
                <w:lang w:val="pl-PL"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2073" w:name="_Toc60777323"/>
      <w:bookmarkStart w:id="2074" w:name="_Toc139045687"/>
      <w:r w:rsidRPr="00C0503E">
        <w:t>–</w:t>
      </w:r>
      <w:r w:rsidRPr="00C0503E">
        <w:tab/>
      </w:r>
      <w:r w:rsidRPr="00C0503E">
        <w:rPr>
          <w:i/>
        </w:rPr>
        <w:t>PUSCH-ConfigCommon</w:t>
      </w:r>
      <w:bookmarkEnd w:id="2073"/>
      <w:bookmarkEnd w:id="2074"/>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2075" w:name="_Toc60777324"/>
      <w:bookmarkStart w:id="2076" w:name="_Toc139045688"/>
      <w:r w:rsidRPr="00C0503E">
        <w:t>–</w:t>
      </w:r>
      <w:r w:rsidRPr="00C0503E">
        <w:tab/>
      </w:r>
      <w:r w:rsidRPr="00C0503E">
        <w:rPr>
          <w:i/>
        </w:rPr>
        <w:t>PUSCH-PowerControl</w:t>
      </w:r>
      <w:bookmarkEnd w:id="2075"/>
      <w:bookmarkEnd w:id="2076"/>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se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i.e., { {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2077" w:name="_Toc60777325"/>
      <w:bookmarkStart w:id="2078" w:name="_Toc139045689"/>
      <w:r w:rsidRPr="00C0503E">
        <w:t>–</w:t>
      </w:r>
      <w:r w:rsidRPr="00C0503E">
        <w:tab/>
      </w:r>
      <w:r w:rsidRPr="00C0503E">
        <w:rPr>
          <w:i/>
        </w:rPr>
        <w:t>PUSCH-ServingCellConfig</w:t>
      </w:r>
      <w:bookmarkEnd w:id="2077"/>
      <w:bookmarkEnd w:id="2078"/>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2079" w:name="_Toc60777326"/>
      <w:bookmarkStart w:id="2080" w:name="_Toc139045690"/>
      <w:r w:rsidRPr="00C0503E">
        <w:t>–</w:t>
      </w:r>
      <w:r w:rsidRPr="00C0503E">
        <w:tab/>
      </w:r>
      <w:r w:rsidRPr="00C0503E">
        <w:rPr>
          <w:i/>
        </w:rPr>
        <w:t>PUSCH-TimeDomainResourceAllocationList</w:t>
      </w:r>
      <w:bookmarkEnd w:id="2079"/>
      <w:bookmarkEnd w:id="2080"/>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0..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2081" w:name="_Toc60777327"/>
      <w:bookmarkStart w:id="2082" w:name="_Toc139045691"/>
      <w:r w:rsidRPr="00C0503E">
        <w:t>–</w:t>
      </w:r>
      <w:r w:rsidRPr="00C0503E">
        <w:tab/>
      </w:r>
      <w:r w:rsidRPr="00C0503E">
        <w:rPr>
          <w:i/>
        </w:rPr>
        <w:t>PUSCH-TPC-CommandConfig</w:t>
      </w:r>
      <w:bookmarkEnd w:id="2081"/>
      <w:bookmarkEnd w:id="2082"/>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2083" w:name="_Toc60777328"/>
      <w:bookmarkStart w:id="2084" w:name="_Toc139045692"/>
      <w:r w:rsidRPr="00C0503E">
        <w:rPr>
          <w:rFonts w:eastAsia="MS Mincho"/>
          <w:i/>
          <w:iCs/>
        </w:rPr>
        <w:t>–</w:t>
      </w:r>
      <w:r w:rsidRPr="00C0503E">
        <w:rPr>
          <w:rFonts w:eastAsia="MS Mincho"/>
          <w:i/>
          <w:iCs/>
        </w:rPr>
        <w:tab/>
        <w:t>Q-OffsetRange</w:t>
      </w:r>
      <w:bookmarkEnd w:id="2083"/>
      <w:bookmarkEnd w:id="2084"/>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2085" w:name="_Toc60777329"/>
      <w:bookmarkStart w:id="2086" w:name="_Toc139045693"/>
      <w:r w:rsidRPr="00C0503E">
        <w:rPr>
          <w:rFonts w:eastAsia="SimSun"/>
        </w:rPr>
        <w:t>–</w:t>
      </w:r>
      <w:r w:rsidRPr="00C0503E">
        <w:rPr>
          <w:rFonts w:eastAsia="SimSun"/>
        </w:rPr>
        <w:tab/>
      </w:r>
      <w:r w:rsidRPr="00C0503E">
        <w:rPr>
          <w:rFonts w:eastAsia="SimSun"/>
          <w:i/>
        </w:rPr>
        <w:t>Q-QualMin</w:t>
      </w:r>
      <w:bookmarkEnd w:id="2085"/>
      <w:bookmarkEnd w:id="2086"/>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2087" w:name="_Toc60777330"/>
      <w:bookmarkStart w:id="2088" w:name="_Toc139045694"/>
      <w:r w:rsidRPr="00C0503E">
        <w:rPr>
          <w:rFonts w:eastAsia="SimSun"/>
        </w:rPr>
        <w:t>–</w:t>
      </w:r>
      <w:r w:rsidRPr="00C0503E">
        <w:rPr>
          <w:rFonts w:eastAsia="SimSun"/>
        </w:rPr>
        <w:tab/>
      </w:r>
      <w:r w:rsidRPr="00C0503E">
        <w:rPr>
          <w:rFonts w:eastAsia="SimSun"/>
          <w:i/>
        </w:rPr>
        <w:t>Q-RxLevMin</w:t>
      </w:r>
      <w:bookmarkEnd w:id="2087"/>
      <w:bookmarkEnd w:id="2088"/>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2089" w:name="_Toc60777331"/>
      <w:bookmarkStart w:id="2090" w:name="_Toc139045695"/>
      <w:r w:rsidRPr="00C0503E">
        <w:rPr>
          <w:rFonts w:eastAsia="MS Mincho"/>
        </w:rPr>
        <w:t>–</w:t>
      </w:r>
      <w:r w:rsidRPr="00C0503E">
        <w:rPr>
          <w:rFonts w:eastAsia="MS Mincho"/>
        </w:rPr>
        <w:tab/>
      </w:r>
      <w:r w:rsidRPr="00C0503E">
        <w:rPr>
          <w:rFonts w:eastAsia="MS Mincho"/>
          <w:i/>
        </w:rPr>
        <w:t>QuantityConfig</w:t>
      </w:r>
      <w:bookmarkEnd w:id="2089"/>
      <w:bookmarkEnd w:id="2090"/>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2091" w:name="_Toc60777332"/>
      <w:bookmarkStart w:id="2092" w:name="_Toc139045696"/>
      <w:r w:rsidRPr="00C0503E">
        <w:t>–</w:t>
      </w:r>
      <w:r w:rsidRPr="00C0503E">
        <w:tab/>
      </w:r>
      <w:r w:rsidRPr="00C0503E">
        <w:rPr>
          <w:i/>
          <w:noProof/>
        </w:rPr>
        <w:t>RACH-ConfigCommon</w:t>
      </w:r>
      <w:bookmarkEnd w:id="2091"/>
      <w:bookmarkEnd w:id="2092"/>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 xml:space="preserve">The initial value for the contention resolution timer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2093" w:name="_Toc60777333"/>
      <w:bookmarkStart w:id="2094" w:name="_Toc139045697"/>
      <w:r w:rsidRPr="00C0503E">
        <w:t>–</w:t>
      </w:r>
      <w:r w:rsidRPr="00C0503E">
        <w:tab/>
      </w:r>
      <w:r w:rsidRPr="00C0503E">
        <w:rPr>
          <w:i/>
          <w:noProof/>
        </w:rPr>
        <w:t>RACH-ConfigCommonTwoStepRA</w:t>
      </w:r>
      <w:bookmarkEnd w:id="2093"/>
      <w:bookmarkEnd w:id="2094"/>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max(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2095" w:name="_Toc60777334"/>
      <w:bookmarkStart w:id="2096" w:name="_Toc139045698"/>
      <w:r w:rsidRPr="00C0503E">
        <w:t>–</w:t>
      </w:r>
      <w:r w:rsidRPr="00C0503E">
        <w:tab/>
      </w:r>
      <w:r w:rsidRPr="00C0503E">
        <w:rPr>
          <w:i/>
          <w:noProof/>
        </w:rPr>
        <w:t>RACH-ConfigDedicated</w:t>
      </w:r>
      <w:bookmarkEnd w:id="2095"/>
      <w:bookmarkEnd w:id="2096"/>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random access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random access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Configuration of contention free random access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2097" w:name="_Toc60777335"/>
      <w:bookmarkStart w:id="2098" w:name="_Toc139045699"/>
      <w:r w:rsidRPr="00C0503E">
        <w:t>–</w:t>
      </w:r>
      <w:r w:rsidRPr="00C0503E">
        <w:tab/>
      </w:r>
      <w:r w:rsidRPr="00C0503E">
        <w:rPr>
          <w:i/>
          <w:noProof/>
        </w:rPr>
        <w:t>RACH-ConfigGeneric</w:t>
      </w:r>
      <w:bookmarkEnd w:id="2097"/>
      <w:bookmarkEnd w:id="2098"/>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The number of PRACH transmission occasions FDMed in one tim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2099" w:name="_Toc60777336"/>
      <w:bookmarkStart w:id="2100" w:name="_Toc139045700"/>
      <w:r w:rsidRPr="00C0503E">
        <w:t>–</w:t>
      </w:r>
      <w:r w:rsidRPr="00C0503E">
        <w:tab/>
      </w:r>
      <w:r w:rsidRPr="00C0503E">
        <w:rPr>
          <w:i/>
          <w:noProof/>
        </w:rPr>
        <w:t>RACH-ConfigGenericTwoStepRA</w:t>
      </w:r>
      <w:bookmarkEnd w:id="2099"/>
      <w:bookmarkEnd w:id="2100"/>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The number of msgA PRACH transmission occasions Frequency-Division Multiplexed in one tim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2101" w:name="_Toc60777337"/>
      <w:bookmarkStart w:id="2102" w:name="_Toc139045701"/>
      <w:r w:rsidRPr="00C0503E">
        <w:t>–</w:t>
      </w:r>
      <w:r w:rsidRPr="00C0503E">
        <w:tab/>
      </w:r>
      <w:r w:rsidRPr="00C0503E">
        <w:rPr>
          <w:i/>
        </w:rPr>
        <w:t>RA-Prioritization</w:t>
      </w:r>
      <w:bookmarkEnd w:id="2101"/>
      <w:bookmarkEnd w:id="2102"/>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random access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2103" w:name="_Toc139045702"/>
      <w:r w:rsidRPr="00C0503E">
        <w:lastRenderedPageBreak/>
        <w:t>–</w:t>
      </w:r>
      <w:r w:rsidRPr="00C0503E">
        <w:tab/>
      </w:r>
      <w:r w:rsidRPr="00C0503E">
        <w:rPr>
          <w:i/>
        </w:rPr>
        <w:t>RA-PrioritizationForSlicing</w:t>
      </w:r>
      <w:bookmarkEnd w:id="2103"/>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2104" w:name="_Toc60777338"/>
      <w:bookmarkStart w:id="2105" w:name="_Toc139045703"/>
      <w:r w:rsidRPr="00C0503E">
        <w:t>–</w:t>
      </w:r>
      <w:r w:rsidRPr="00C0503E">
        <w:tab/>
      </w:r>
      <w:r w:rsidRPr="00C0503E">
        <w:rPr>
          <w:i/>
        </w:rPr>
        <w:t>RadioBearerConfig</w:t>
      </w:r>
      <w:bookmarkEnd w:id="2104"/>
      <w:bookmarkEnd w:id="2105"/>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540ECB0" w14:textId="77777777" w:rsidR="001E593B" w:rsidRPr="00C0503E" w:rsidRDefault="001E593B" w:rsidP="00C0503E">
      <w:pPr>
        <w:pStyle w:val="PL"/>
      </w:pPr>
      <w:r w:rsidRPr="00C0503E">
        <w:t xml:space="preserve">    ]]</w:t>
      </w:r>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26D645F9" w14:textId="387A5656" w:rsidR="00394471" w:rsidRPr="00C0503E" w:rsidRDefault="0046275D" w:rsidP="00C0503E">
      <w:pPr>
        <w:pStyle w:val="PL"/>
      </w:pPr>
      <w:r w:rsidRPr="00C0503E">
        <w:t xml:space="preserve">    ]]</w:t>
      </w:r>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lastRenderedPageBreak/>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p>
          <w:p w14:paraId="7112AADD" w14:textId="4C41E12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are </w:t>
            </w:r>
            <w:r w:rsidRPr="00C0503E">
              <w:rPr>
                <w:lang w:eastAsia="sv-SE"/>
              </w:rPr>
              <w:t xml:space="preserve"> not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2106" w:name="_Toc60777339"/>
      <w:bookmarkStart w:id="2107" w:name="_Toc139045704"/>
      <w:r w:rsidRPr="00C0503E">
        <w:t>–</w:t>
      </w:r>
      <w:r w:rsidRPr="00C0503E">
        <w:tab/>
      </w:r>
      <w:r w:rsidRPr="00C0503E">
        <w:rPr>
          <w:i/>
        </w:rPr>
        <w:t>RadioLinkMonitoringConfig</w:t>
      </w:r>
      <w:bookmarkEnd w:id="2106"/>
      <w:bookmarkEnd w:id="2107"/>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lastRenderedPageBreak/>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Q</w:t>
            </w:r>
            <w:r w:rsidRPr="00C0503E">
              <w:rPr>
                <w:szCs w:val="22"/>
                <w:vertAlign w:val="subscript"/>
                <w:lang w:eastAsia="sv-SE"/>
              </w:rPr>
              <w:t>out,LR</w:t>
            </w:r>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Q</w:t>
            </w:r>
            <w:r w:rsidRPr="00C0503E">
              <w:rPr>
                <w:szCs w:val="22"/>
                <w:vertAlign w:val="subscript"/>
                <w:lang w:eastAsia="sv-SE"/>
              </w:rPr>
              <w:t>out,LR</w:t>
            </w:r>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RS(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2108" w:name="_Toc60777340"/>
      <w:bookmarkStart w:id="2109" w:name="_Toc139045705"/>
      <w:r w:rsidRPr="00C0503E">
        <w:t>–</w:t>
      </w:r>
      <w:r w:rsidRPr="00C0503E">
        <w:tab/>
      </w:r>
      <w:r w:rsidRPr="00C0503E">
        <w:rPr>
          <w:i/>
        </w:rPr>
        <w:t>RadioLinkMonitoringRS-Id</w:t>
      </w:r>
      <w:bookmarkEnd w:id="2108"/>
      <w:bookmarkEnd w:id="2109"/>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2110" w:name="_Toc60777341"/>
      <w:bookmarkStart w:id="2111" w:name="_Toc139045706"/>
      <w:r w:rsidRPr="00C0503E">
        <w:rPr>
          <w:rFonts w:eastAsia="SimSun"/>
        </w:rPr>
        <w:t>–</w:t>
      </w:r>
      <w:r w:rsidRPr="00C0503E">
        <w:rPr>
          <w:rFonts w:eastAsia="SimSun"/>
        </w:rPr>
        <w:tab/>
      </w:r>
      <w:r w:rsidRPr="00C0503E">
        <w:rPr>
          <w:rFonts w:eastAsia="SimSun"/>
          <w:i/>
          <w:noProof/>
        </w:rPr>
        <w:t>RAN-AreaCode</w:t>
      </w:r>
      <w:bookmarkEnd w:id="2110"/>
      <w:bookmarkEnd w:id="2111"/>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2112" w:name="_Toc60777342"/>
      <w:bookmarkStart w:id="2113" w:name="_Toc139045707"/>
      <w:r w:rsidRPr="00C0503E">
        <w:t>–</w:t>
      </w:r>
      <w:r w:rsidRPr="00C0503E">
        <w:tab/>
      </w:r>
      <w:r w:rsidRPr="00C0503E">
        <w:rPr>
          <w:i/>
        </w:rPr>
        <w:t>RateMatchPattern</w:t>
      </w:r>
      <w:bookmarkEnd w:id="2112"/>
      <w:bookmarkEnd w:id="2113"/>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lastRenderedPageBreak/>
        <w:t xml:space="preserve">            ...</w:t>
      </w:r>
    </w:p>
    <w:p w14:paraId="3394AAFA" w14:textId="77777777" w:rsidR="00394471" w:rsidRPr="00C0503E" w:rsidRDefault="00394471" w:rsidP="00C0503E">
      <w:pPr>
        <w:pStyle w:val="PL"/>
      </w:pPr>
      <w:r w:rsidRPr="00C0503E">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2114" w:name="_Toc60777343"/>
      <w:bookmarkStart w:id="2115" w:name="_Toc139045708"/>
      <w:r w:rsidRPr="00C0503E">
        <w:t>–</w:t>
      </w:r>
      <w:r w:rsidRPr="00C0503E">
        <w:tab/>
      </w:r>
      <w:r w:rsidRPr="00C0503E">
        <w:rPr>
          <w:i/>
        </w:rPr>
        <w:t>RateMatchPatternId</w:t>
      </w:r>
      <w:bookmarkEnd w:id="2114"/>
      <w:bookmarkEnd w:id="2115"/>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2116" w:name="_Toc60777344"/>
      <w:bookmarkStart w:id="2117" w:name="_Toc139045709"/>
      <w:r w:rsidRPr="00C0503E">
        <w:t>–</w:t>
      </w:r>
      <w:r w:rsidRPr="00C0503E">
        <w:tab/>
      </w:r>
      <w:r w:rsidRPr="00C0503E">
        <w:rPr>
          <w:i/>
        </w:rPr>
        <w:t>RateMatchPatternLTE-CRS</w:t>
      </w:r>
      <w:bookmarkEnd w:id="2116"/>
      <w:bookmarkEnd w:id="2117"/>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2118" w:name="_Toc139045710"/>
      <w:r w:rsidRPr="00C0503E">
        <w:lastRenderedPageBreak/>
        <w:t>–</w:t>
      </w:r>
      <w:r w:rsidRPr="00C0503E">
        <w:tab/>
      </w:r>
      <w:r w:rsidRPr="00C0503E">
        <w:rPr>
          <w:i/>
        </w:rPr>
        <w:t>ReferenceLocation</w:t>
      </w:r>
      <w:bookmarkEnd w:id="2118"/>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2119" w:name="_Toc60777345"/>
      <w:bookmarkStart w:id="2120" w:name="_Toc139045711"/>
      <w:r w:rsidRPr="00C0503E">
        <w:t>–</w:t>
      </w:r>
      <w:r w:rsidRPr="00C0503E">
        <w:tab/>
      </w:r>
      <w:r w:rsidRPr="00C0503E">
        <w:rPr>
          <w:i/>
        </w:rPr>
        <w:t>ReferenceTimeInfo</w:t>
      </w:r>
      <w:bookmarkEnd w:id="2119"/>
      <w:bookmarkEnd w:id="2120"/>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2121" w:name="_Toc60777346"/>
      <w:bookmarkStart w:id="2122" w:name="_Toc139045712"/>
      <w:r w:rsidRPr="00C0503E">
        <w:t>–</w:t>
      </w:r>
      <w:r w:rsidRPr="00C0503E">
        <w:tab/>
      </w:r>
      <w:r w:rsidRPr="00C0503E">
        <w:rPr>
          <w:i/>
        </w:rPr>
        <w:t>RejectWaitTime</w:t>
      </w:r>
      <w:bookmarkEnd w:id="2121"/>
      <w:bookmarkEnd w:id="2122"/>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2123" w:name="_Toc60777347"/>
      <w:bookmarkStart w:id="2124" w:name="_Toc139045713"/>
      <w:r w:rsidRPr="00C0503E">
        <w:lastRenderedPageBreak/>
        <w:t>–</w:t>
      </w:r>
      <w:r w:rsidRPr="00C0503E">
        <w:tab/>
      </w:r>
      <w:r w:rsidRPr="00C0503E">
        <w:rPr>
          <w:i/>
        </w:rPr>
        <w:t>RepetitionSchemeConfig</w:t>
      </w:r>
      <w:bookmarkEnd w:id="2123"/>
      <w:bookmarkEnd w:id="2124"/>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2125" w:name="_Toc60777348"/>
      <w:bookmarkStart w:id="2126" w:name="_Toc139045714"/>
      <w:r w:rsidRPr="00C0503E">
        <w:rPr>
          <w:rFonts w:eastAsia="MS Mincho"/>
        </w:rPr>
        <w:t>–</w:t>
      </w:r>
      <w:r w:rsidRPr="00C0503E">
        <w:rPr>
          <w:rFonts w:eastAsia="MS Mincho"/>
        </w:rPr>
        <w:tab/>
      </w:r>
      <w:r w:rsidRPr="00C0503E">
        <w:rPr>
          <w:rFonts w:eastAsia="MS Mincho"/>
          <w:i/>
        </w:rPr>
        <w:t>ReportConfigId</w:t>
      </w:r>
      <w:bookmarkEnd w:id="2125"/>
      <w:bookmarkEnd w:id="2126"/>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2127" w:name="_Toc60777349"/>
      <w:bookmarkStart w:id="2128" w:name="_Toc139045715"/>
      <w:r w:rsidRPr="00C0503E">
        <w:rPr>
          <w:rFonts w:eastAsia="MS Mincho"/>
          <w:i/>
          <w:iCs/>
        </w:rPr>
        <w:t>–</w:t>
      </w:r>
      <w:r w:rsidRPr="00C0503E">
        <w:rPr>
          <w:rFonts w:eastAsia="MS Mincho"/>
          <w:i/>
          <w:iCs/>
        </w:rPr>
        <w:tab/>
        <w:t>ReportConfigInterRAT</w:t>
      </w:r>
      <w:bookmarkEnd w:id="2127"/>
      <w:bookmarkEnd w:id="2128"/>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lastRenderedPageBreak/>
        <w:t xml:space="preserve">            b1-ThresholdUTRA-FDD-r16                    MeasTriggerQuantityUTRA-FDD-r16,</w:t>
      </w:r>
    </w:p>
    <w:p w14:paraId="714210C9"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2129" w:name="_Toc60777350"/>
      <w:bookmarkStart w:id="2130" w:name="_Toc139045716"/>
      <w:r w:rsidRPr="00C0503E">
        <w:rPr>
          <w:rFonts w:eastAsia="MS Mincho"/>
        </w:rPr>
        <w:lastRenderedPageBreak/>
        <w:t>–</w:t>
      </w:r>
      <w:r w:rsidRPr="00C0503E">
        <w:rPr>
          <w:rFonts w:eastAsia="MS Mincho"/>
        </w:rPr>
        <w:tab/>
      </w:r>
      <w:r w:rsidRPr="00C0503E">
        <w:rPr>
          <w:rFonts w:eastAsia="MS Mincho"/>
          <w:i/>
        </w:rPr>
        <w:t>ReportConfigNR</w:t>
      </w:r>
      <w:bookmarkEnd w:id="2129"/>
      <w:bookmarkEnd w:id="2130"/>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2131"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2131"/>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1,min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2132" w:name="_Toc60777351"/>
      <w:bookmarkStart w:id="2133" w:name="_Toc139045717"/>
      <w:r w:rsidRPr="00C0503E">
        <w:rPr>
          <w:rFonts w:eastAsia="MS Mincho"/>
        </w:rPr>
        <w:t>–</w:t>
      </w:r>
      <w:r w:rsidRPr="00C0503E">
        <w:rPr>
          <w:rFonts w:eastAsia="MS Mincho"/>
        </w:rPr>
        <w:tab/>
      </w:r>
      <w:r w:rsidRPr="00C0503E">
        <w:rPr>
          <w:rFonts w:eastAsia="MS Mincho"/>
          <w:i/>
          <w:iCs/>
        </w:rPr>
        <w:t>ReportConfigNR-SL</w:t>
      </w:r>
      <w:bookmarkEnd w:id="2132"/>
      <w:bookmarkEnd w:id="2133"/>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measurement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2134" w:name="_Toc60777352"/>
      <w:bookmarkStart w:id="2135"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2134"/>
      <w:bookmarkEnd w:id="2135"/>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2136" w:name="_Toc60777353"/>
      <w:bookmarkStart w:id="2137" w:name="_Toc139045719"/>
      <w:r w:rsidRPr="00C0503E">
        <w:rPr>
          <w:rFonts w:eastAsia="MS Mincho"/>
        </w:rPr>
        <w:t>–</w:t>
      </w:r>
      <w:r w:rsidRPr="00C0503E">
        <w:rPr>
          <w:rFonts w:eastAsia="MS Mincho"/>
        </w:rPr>
        <w:tab/>
      </w:r>
      <w:r w:rsidRPr="00C0503E">
        <w:rPr>
          <w:rFonts w:eastAsia="MS Mincho"/>
          <w:i/>
        </w:rPr>
        <w:t>ReportInterval</w:t>
      </w:r>
      <w:bookmarkEnd w:id="2136"/>
      <w:bookmarkEnd w:id="2137"/>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2138" w:name="_Toc60777354"/>
      <w:bookmarkStart w:id="2139" w:name="_Toc139045720"/>
      <w:r w:rsidRPr="00C0503E">
        <w:rPr>
          <w:rFonts w:eastAsia="SimSun"/>
        </w:rPr>
        <w:t>–</w:t>
      </w:r>
      <w:r w:rsidRPr="00C0503E">
        <w:rPr>
          <w:rFonts w:eastAsia="SimSun"/>
        </w:rPr>
        <w:tab/>
      </w:r>
      <w:r w:rsidRPr="00C0503E">
        <w:rPr>
          <w:rFonts w:eastAsia="SimSun"/>
          <w:i/>
        </w:rPr>
        <w:t>ReselectionThreshold</w:t>
      </w:r>
      <w:bookmarkEnd w:id="2138"/>
      <w:bookmarkEnd w:id="2139"/>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2140" w:name="_Toc60777355"/>
      <w:bookmarkStart w:id="2141" w:name="_Toc139045721"/>
      <w:r w:rsidRPr="00C0503E">
        <w:rPr>
          <w:rFonts w:eastAsia="SimSun"/>
        </w:rPr>
        <w:t>–</w:t>
      </w:r>
      <w:r w:rsidRPr="00C0503E">
        <w:rPr>
          <w:rFonts w:eastAsia="SimSun"/>
        </w:rPr>
        <w:tab/>
      </w:r>
      <w:r w:rsidRPr="00C0503E">
        <w:rPr>
          <w:rFonts w:eastAsia="SimSun"/>
          <w:i/>
        </w:rPr>
        <w:t>ReselectionThresholdQ</w:t>
      </w:r>
      <w:bookmarkEnd w:id="2140"/>
      <w:bookmarkEnd w:id="2141"/>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2142" w:name="_Toc60777356"/>
      <w:bookmarkStart w:id="2143" w:name="_Toc139045722"/>
      <w:r w:rsidRPr="00C0503E">
        <w:rPr>
          <w:rFonts w:eastAsia="SimSun"/>
        </w:rPr>
        <w:t>–</w:t>
      </w:r>
      <w:r w:rsidRPr="00C0503E">
        <w:rPr>
          <w:rFonts w:eastAsia="SimSun"/>
        </w:rPr>
        <w:tab/>
      </w:r>
      <w:r w:rsidRPr="00C0503E">
        <w:rPr>
          <w:rFonts w:eastAsia="SimSun"/>
          <w:i/>
        </w:rPr>
        <w:t>ResumeCause</w:t>
      </w:r>
      <w:bookmarkEnd w:id="2142"/>
      <w:bookmarkEnd w:id="2143"/>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2144" w:name="_Toc60777357"/>
      <w:bookmarkStart w:id="2145" w:name="_Toc139045723"/>
      <w:r w:rsidRPr="00C0503E">
        <w:rPr>
          <w:rFonts w:eastAsia="SimSun"/>
        </w:rPr>
        <w:t>–</w:t>
      </w:r>
      <w:r w:rsidRPr="00C0503E">
        <w:rPr>
          <w:rFonts w:eastAsia="SimSun"/>
        </w:rPr>
        <w:tab/>
      </w:r>
      <w:r w:rsidRPr="00C0503E">
        <w:rPr>
          <w:rFonts w:eastAsia="SimSun"/>
          <w:i/>
        </w:rPr>
        <w:t>RLC-BearerConfig</w:t>
      </w:r>
      <w:bookmarkEnd w:id="2144"/>
      <w:bookmarkEnd w:id="2145"/>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2146" w:name="_Toc60777358"/>
      <w:bookmarkStart w:id="2147" w:name="_Toc139045724"/>
      <w:r w:rsidRPr="00C0503E">
        <w:rPr>
          <w:rFonts w:eastAsia="SimSun"/>
        </w:rPr>
        <w:t>–</w:t>
      </w:r>
      <w:r w:rsidRPr="00C0503E">
        <w:rPr>
          <w:rFonts w:eastAsia="SimSun"/>
        </w:rPr>
        <w:tab/>
      </w:r>
      <w:r w:rsidRPr="00C0503E">
        <w:rPr>
          <w:rFonts w:eastAsia="SimSun"/>
          <w:i/>
        </w:rPr>
        <w:t>RLC-Config</w:t>
      </w:r>
      <w:bookmarkEnd w:id="2146"/>
      <w:bookmarkEnd w:id="2147"/>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C8541D" w:rsidRDefault="00394471" w:rsidP="00C0503E">
      <w:pPr>
        <w:pStyle w:val="PL"/>
        <w:rPr>
          <w:lang w:val="pl-PL"/>
        </w:rPr>
      </w:pPr>
      <w:r w:rsidRPr="00C0503E">
        <w:t xml:space="preserve">        </w:t>
      </w:r>
      <w:r w:rsidRPr="00C8541D">
        <w:rPr>
          <w:lang w:val="pl-PL"/>
        </w:rPr>
        <w:t>dl-UM-RLC                           DL-UM-RLC</w:t>
      </w:r>
    </w:p>
    <w:p w14:paraId="4E9E5163" w14:textId="77777777" w:rsidR="00394471" w:rsidRPr="00C0503E" w:rsidRDefault="00394471" w:rsidP="00C0503E">
      <w:pPr>
        <w:pStyle w:val="PL"/>
      </w:pPr>
      <w:r w:rsidRPr="00C8541D">
        <w:rPr>
          <w:lang w:val="pl-PL"/>
        </w:rPr>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C8541D" w:rsidRDefault="00394471" w:rsidP="00C0503E">
      <w:pPr>
        <w:pStyle w:val="PL"/>
        <w:rPr>
          <w:lang w:val="pl-PL"/>
        </w:rPr>
      </w:pPr>
      <w:r w:rsidRPr="00C0503E">
        <w:t xml:space="preserve">        </w:t>
      </w:r>
      <w:r w:rsidRPr="00C8541D">
        <w:rPr>
          <w:lang w:val="pl-PL"/>
        </w:rPr>
        <w:t>ul-UM-RLC                           UL-UM-RLC</w:t>
      </w:r>
    </w:p>
    <w:p w14:paraId="0E1B48C3" w14:textId="77777777" w:rsidR="00394471" w:rsidRPr="00C0503E" w:rsidRDefault="00394471" w:rsidP="00C0503E">
      <w:pPr>
        <w:pStyle w:val="PL"/>
      </w:pPr>
      <w:r w:rsidRPr="00C8541D">
        <w:rPr>
          <w:lang w:val="pl-PL"/>
        </w:rPr>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C8541D" w:rsidRDefault="00394471" w:rsidP="00C0503E">
      <w:pPr>
        <w:pStyle w:val="PL"/>
        <w:rPr>
          <w:lang w:val="pl-PL"/>
        </w:rPr>
      </w:pPr>
      <w:r w:rsidRPr="00C0503E">
        <w:t xml:space="preserve">        </w:t>
      </w:r>
      <w:r w:rsidRPr="00C8541D">
        <w:rPr>
          <w:lang w:val="pl-PL"/>
        </w:rPr>
        <w:t>dl-UM-RLC                           DL-UM-RLC</w:t>
      </w:r>
    </w:p>
    <w:p w14:paraId="4A2D5920" w14:textId="77777777" w:rsidR="00394471" w:rsidRPr="00C0503E" w:rsidRDefault="00394471" w:rsidP="00C0503E">
      <w:pPr>
        <w:pStyle w:val="PL"/>
      </w:pPr>
      <w:r w:rsidRPr="00C8541D">
        <w:rPr>
          <w:lang w:val="pl-PL"/>
        </w:rPr>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C8541D" w:rsidRDefault="00394471" w:rsidP="00C0503E">
      <w:pPr>
        <w:pStyle w:val="PL"/>
        <w:rPr>
          <w:lang w:val="pl-PL"/>
        </w:rPr>
      </w:pPr>
      <w:r w:rsidRPr="00C0503E">
        <w:t xml:space="preserve">                                        </w:t>
      </w:r>
      <w:r w:rsidRPr="00C8541D">
        <w:rPr>
          <w:lang w:val="pl-PL"/>
        </w:rPr>
        <w:t>kB100, kB125, kB250, kB375, kB500, kB750, kB1000,</w:t>
      </w:r>
    </w:p>
    <w:p w14:paraId="64D5851D" w14:textId="77777777" w:rsidR="00394471" w:rsidRPr="00C8541D" w:rsidRDefault="00394471" w:rsidP="00C0503E">
      <w:pPr>
        <w:pStyle w:val="PL"/>
        <w:rPr>
          <w:lang w:val="pl-PL"/>
        </w:rPr>
      </w:pPr>
      <w:r w:rsidRPr="00C8541D">
        <w:rPr>
          <w:lang w:val="pl-PL"/>
        </w:rPr>
        <w:t xml:space="preserve">                                        kB1250, kB1500, kB2000, kB3000, kB4000, kB4500,</w:t>
      </w:r>
    </w:p>
    <w:p w14:paraId="6E6090DC" w14:textId="77777777" w:rsidR="00394471" w:rsidRPr="00C8541D" w:rsidRDefault="00394471" w:rsidP="00C0503E">
      <w:pPr>
        <w:pStyle w:val="PL"/>
        <w:rPr>
          <w:lang w:val="pl-PL"/>
        </w:rPr>
      </w:pPr>
      <w:r w:rsidRPr="00C8541D">
        <w:rPr>
          <w:lang w:val="pl-PL"/>
        </w:rPr>
        <w:t xml:space="preserve">                                        kB5000, kB5500, kB6000, kB6500, kB7000, kB7500,</w:t>
      </w:r>
    </w:p>
    <w:p w14:paraId="09A23446" w14:textId="77777777" w:rsidR="00394471" w:rsidRPr="00C0503E" w:rsidRDefault="00394471" w:rsidP="00C0503E">
      <w:pPr>
        <w:pStyle w:val="PL"/>
      </w:pPr>
      <w:r w:rsidRPr="00C8541D">
        <w:rPr>
          <w:lang w:val="pl-PL"/>
        </w:rPr>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C8541D" w:rsidRDefault="005B7637" w:rsidP="00C0503E">
      <w:pPr>
        <w:pStyle w:val="PL"/>
        <w:rPr>
          <w:lang w:val="pl-PL"/>
        </w:rPr>
      </w:pPr>
      <w:r w:rsidRPr="00C0503E">
        <w:t xml:space="preserve">    </w:t>
      </w:r>
      <w:r w:rsidRPr="00C8541D">
        <w:rPr>
          <w:lang w:val="pl-PL"/>
        </w:rPr>
        <w:t>dl-UM-RLC-v1700                     DL-UM-RLC-v17</w:t>
      </w:r>
      <w:r w:rsidR="00325E14" w:rsidRPr="00C8541D">
        <w:rPr>
          <w:lang w:val="pl-PL"/>
        </w:rPr>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2148" w:name="_Toc60777359"/>
      <w:bookmarkStart w:id="2149" w:name="_Toc139045725"/>
      <w:r w:rsidRPr="00C0503E">
        <w:lastRenderedPageBreak/>
        <w:t>–</w:t>
      </w:r>
      <w:r w:rsidRPr="00C0503E">
        <w:tab/>
      </w:r>
      <w:r w:rsidRPr="00C0503E">
        <w:rPr>
          <w:i/>
        </w:rPr>
        <w:t>RLF-TimersAndConstants</w:t>
      </w:r>
      <w:bookmarkEnd w:id="2148"/>
      <w:bookmarkEnd w:id="2149"/>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2150" w:name="_Toc60777360"/>
      <w:bookmarkStart w:id="2151" w:name="_Toc139045726"/>
      <w:r w:rsidRPr="00C0503E">
        <w:t>–</w:t>
      </w:r>
      <w:r w:rsidRPr="00C0503E">
        <w:tab/>
      </w:r>
      <w:r w:rsidRPr="00C0503E">
        <w:rPr>
          <w:i/>
        </w:rPr>
        <w:t>RNTI-Value</w:t>
      </w:r>
      <w:bookmarkEnd w:id="2150"/>
      <w:bookmarkEnd w:id="2151"/>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2152" w:name="_Toc60777361"/>
      <w:bookmarkStart w:id="2153" w:name="_Toc139045727"/>
      <w:r w:rsidRPr="00C0503E">
        <w:rPr>
          <w:rFonts w:eastAsia="MS Mincho"/>
        </w:rPr>
        <w:lastRenderedPageBreak/>
        <w:t>–</w:t>
      </w:r>
      <w:r w:rsidRPr="00C0503E">
        <w:rPr>
          <w:rFonts w:eastAsia="MS Mincho"/>
        </w:rPr>
        <w:tab/>
      </w:r>
      <w:r w:rsidRPr="00C0503E">
        <w:rPr>
          <w:rFonts w:eastAsia="MS Mincho"/>
          <w:i/>
        </w:rPr>
        <w:t>RSRP-Range</w:t>
      </w:r>
      <w:bookmarkEnd w:id="2152"/>
      <w:bookmarkEnd w:id="2153"/>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2154" w:name="_Toc60777362"/>
      <w:bookmarkStart w:id="2155" w:name="_Toc139045728"/>
      <w:r w:rsidRPr="00C0503E">
        <w:rPr>
          <w:rFonts w:eastAsia="MS Mincho"/>
        </w:rPr>
        <w:t>–</w:t>
      </w:r>
      <w:r w:rsidRPr="00C0503E">
        <w:rPr>
          <w:rFonts w:eastAsia="MS Mincho"/>
        </w:rPr>
        <w:tab/>
      </w:r>
      <w:r w:rsidRPr="00C0503E">
        <w:rPr>
          <w:rFonts w:eastAsia="MS Mincho"/>
          <w:i/>
        </w:rPr>
        <w:t>RSRQ-Range</w:t>
      </w:r>
      <w:bookmarkEnd w:id="2154"/>
      <w:bookmarkEnd w:id="2155"/>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2156" w:name="_Toc60777363"/>
      <w:bookmarkStart w:id="2157" w:name="_Toc139045729"/>
      <w:r w:rsidRPr="00C0503E">
        <w:rPr>
          <w:rFonts w:eastAsia="MS Mincho"/>
        </w:rPr>
        <w:t>–</w:t>
      </w:r>
      <w:r w:rsidRPr="00C0503E">
        <w:rPr>
          <w:rFonts w:eastAsia="MS Mincho"/>
        </w:rPr>
        <w:tab/>
      </w:r>
      <w:r w:rsidRPr="00C0503E">
        <w:rPr>
          <w:rFonts w:eastAsia="MS Mincho"/>
          <w:i/>
        </w:rPr>
        <w:t>RSSI-Range</w:t>
      </w:r>
      <w:bookmarkEnd w:id="2156"/>
      <w:bookmarkEnd w:id="2157"/>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2158" w:name="_Toc139045730"/>
      <w:r w:rsidRPr="00C0503E">
        <w:lastRenderedPageBreak/>
        <w:t>–</w:t>
      </w:r>
      <w:r w:rsidRPr="00C0503E">
        <w:tab/>
      </w:r>
      <w:r w:rsidRPr="00C0503E">
        <w:rPr>
          <w:i/>
        </w:rPr>
        <w:t>RxTxTimeDiff</w:t>
      </w:r>
      <w:bookmarkEnd w:id="2158"/>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2159" w:name="_Toc139045731"/>
      <w:r w:rsidRPr="00C0503E">
        <w:t>–</w:t>
      </w:r>
      <w:r w:rsidRPr="00C0503E">
        <w:tab/>
      </w:r>
      <w:r w:rsidRPr="00C0503E">
        <w:rPr>
          <w:i/>
        </w:rPr>
        <w:t>SCellActivationRS-Config</w:t>
      </w:r>
      <w:bookmarkEnd w:id="2159"/>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2160" w:name="_Toc139045732"/>
      <w:r w:rsidRPr="00C0503E">
        <w:t>–</w:t>
      </w:r>
      <w:r w:rsidRPr="00C0503E">
        <w:tab/>
      </w:r>
      <w:r w:rsidRPr="00C0503E">
        <w:rPr>
          <w:i/>
        </w:rPr>
        <w:t>SCellActivationRS-ConfigId</w:t>
      </w:r>
      <w:bookmarkEnd w:id="2160"/>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2161" w:name="_Toc60777364"/>
      <w:bookmarkStart w:id="2162" w:name="_Toc139045733"/>
      <w:r w:rsidRPr="00C0503E">
        <w:t>–</w:t>
      </w:r>
      <w:r w:rsidRPr="00C0503E">
        <w:tab/>
      </w:r>
      <w:r w:rsidRPr="00C0503E">
        <w:rPr>
          <w:i/>
        </w:rPr>
        <w:t>S</w:t>
      </w:r>
      <w:r w:rsidRPr="00C0503E">
        <w:rPr>
          <w:i/>
          <w:noProof/>
        </w:rPr>
        <w:t>CellIndex</w:t>
      </w:r>
      <w:bookmarkEnd w:id="2161"/>
      <w:bookmarkEnd w:id="2162"/>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2163" w:name="_Toc60777365"/>
      <w:bookmarkStart w:id="2164" w:name="_Toc139045734"/>
      <w:r w:rsidRPr="00C0503E">
        <w:rPr>
          <w:rFonts w:eastAsia="SimSun"/>
        </w:rPr>
        <w:lastRenderedPageBreak/>
        <w:t>–</w:t>
      </w:r>
      <w:r w:rsidRPr="00C0503E">
        <w:rPr>
          <w:rFonts w:eastAsia="SimSun"/>
        </w:rPr>
        <w:tab/>
      </w:r>
      <w:r w:rsidRPr="00C0503E">
        <w:rPr>
          <w:rFonts w:eastAsia="SimSun"/>
          <w:i/>
        </w:rPr>
        <w:t>SchedulingRequestConfig</w:t>
      </w:r>
      <w:bookmarkEnd w:id="2163"/>
      <w:bookmarkEnd w:id="2164"/>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2165"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2166" w:name="_Hlk101255930"/>
      <w:bookmarkEnd w:id="2165"/>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2166"/>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2167" w:name="_Toc60777366"/>
      <w:bookmarkStart w:id="2168" w:name="_Toc139045735"/>
      <w:r w:rsidRPr="00C0503E">
        <w:rPr>
          <w:rFonts w:eastAsia="SimSun"/>
        </w:rPr>
        <w:t>–</w:t>
      </w:r>
      <w:r w:rsidRPr="00C0503E">
        <w:rPr>
          <w:rFonts w:eastAsia="SimSun"/>
        </w:rPr>
        <w:tab/>
      </w:r>
      <w:r w:rsidRPr="00C0503E">
        <w:rPr>
          <w:rFonts w:eastAsia="SimSun"/>
          <w:i/>
        </w:rPr>
        <w:t>SchedulingRequestId</w:t>
      </w:r>
      <w:bookmarkEnd w:id="2167"/>
      <w:bookmarkEnd w:id="2168"/>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2169" w:name="_Toc60777367"/>
      <w:bookmarkStart w:id="2170" w:name="_Toc139045736"/>
      <w:r w:rsidRPr="00C0503E">
        <w:rPr>
          <w:rFonts w:eastAsia="SimSun"/>
        </w:rPr>
        <w:t>–</w:t>
      </w:r>
      <w:r w:rsidRPr="00C0503E">
        <w:rPr>
          <w:rFonts w:eastAsia="SimSun"/>
        </w:rPr>
        <w:tab/>
      </w:r>
      <w:r w:rsidRPr="00C0503E">
        <w:rPr>
          <w:rFonts w:eastAsia="SimSun"/>
          <w:i/>
        </w:rPr>
        <w:t>SchedulingRequestResourceConfig</w:t>
      </w:r>
      <w:bookmarkEnd w:id="2169"/>
      <w:bookmarkEnd w:id="2170"/>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SCS =  15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SCS =  30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SCS =  60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2171" w:name="_Toc60777368"/>
      <w:bookmarkStart w:id="2172" w:name="_Toc139045737"/>
      <w:r w:rsidRPr="00C0503E">
        <w:t>–</w:t>
      </w:r>
      <w:r w:rsidRPr="00C0503E">
        <w:tab/>
      </w:r>
      <w:r w:rsidRPr="00C0503E">
        <w:rPr>
          <w:i/>
        </w:rPr>
        <w:t>SchedulingRequestResourceId</w:t>
      </w:r>
      <w:bookmarkEnd w:id="2171"/>
      <w:bookmarkEnd w:id="2172"/>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2173" w:name="_Toc60777369"/>
      <w:bookmarkStart w:id="2174" w:name="_Toc139045738"/>
      <w:r w:rsidRPr="00C0503E">
        <w:rPr>
          <w:rFonts w:eastAsia="SimSun"/>
        </w:rPr>
        <w:t>–</w:t>
      </w:r>
      <w:r w:rsidRPr="00C0503E">
        <w:rPr>
          <w:rFonts w:eastAsia="SimSun"/>
        </w:rPr>
        <w:tab/>
      </w:r>
      <w:r w:rsidRPr="00C0503E">
        <w:rPr>
          <w:rFonts w:eastAsia="SimSun"/>
          <w:i/>
        </w:rPr>
        <w:t>ScramblingId</w:t>
      </w:r>
      <w:bookmarkEnd w:id="2173"/>
      <w:bookmarkEnd w:id="2174"/>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2175" w:name="_Toc60777370"/>
      <w:bookmarkStart w:id="2176" w:name="_Toc139045739"/>
      <w:r w:rsidRPr="00C0503E">
        <w:t>–</w:t>
      </w:r>
      <w:r w:rsidRPr="00C0503E">
        <w:tab/>
      </w:r>
      <w:r w:rsidRPr="00C0503E">
        <w:rPr>
          <w:i/>
        </w:rPr>
        <w:t>SCS-SpecificCarrier</w:t>
      </w:r>
      <w:bookmarkEnd w:id="2175"/>
      <w:bookmarkEnd w:id="2176"/>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2177" w:name="_Toc60777371"/>
      <w:bookmarkStart w:id="2178" w:name="_Toc139045740"/>
      <w:r w:rsidRPr="00C0503E">
        <w:rPr>
          <w:rFonts w:eastAsia="SimSun"/>
        </w:rPr>
        <w:t>–</w:t>
      </w:r>
      <w:r w:rsidRPr="00C0503E">
        <w:rPr>
          <w:rFonts w:eastAsia="SimSun"/>
        </w:rPr>
        <w:tab/>
      </w:r>
      <w:r w:rsidRPr="00C0503E">
        <w:rPr>
          <w:rFonts w:eastAsia="SimSun"/>
          <w:i/>
        </w:rPr>
        <w:t>SDAP-Config</w:t>
      </w:r>
      <w:bookmarkEnd w:id="2177"/>
      <w:bookmarkEnd w:id="2178"/>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2179" w:name="_Toc60777372"/>
      <w:bookmarkStart w:id="2180" w:name="_Toc139045741"/>
      <w:r w:rsidRPr="00C0503E">
        <w:t>–</w:t>
      </w:r>
      <w:r w:rsidRPr="00C0503E">
        <w:tab/>
      </w:r>
      <w:r w:rsidRPr="00C0503E">
        <w:rPr>
          <w:i/>
        </w:rPr>
        <w:t>SearchSpace</w:t>
      </w:r>
      <w:bookmarkEnd w:id="2179"/>
      <w:bookmarkEnd w:id="2180"/>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Values 1..</w:t>
            </w:r>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2181" w:name="_Hlk109833350"/>
            <w:r w:rsidR="00A345A2" w:rsidRPr="00C0503E">
              <w:t>The number of slots for multi-slot PDCCH monitoring is configured according to clause 10 in TS 38.213 [13].</w:t>
            </w:r>
            <w:bookmarkEnd w:id="2181"/>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2182" w:name="_Toc60777373"/>
      <w:bookmarkStart w:id="2183" w:name="_Toc139045742"/>
      <w:r w:rsidRPr="00C0503E">
        <w:t>–</w:t>
      </w:r>
      <w:r w:rsidRPr="00C0503E">
        <w:tab/>
      </w:r>
      <w:r w:rsidRPr="00C0503E">
        <w:rPr>
          <w:i/>
        </w:rPr>
        <w:t>SearchSpaceId</w:t>
      </w:r>
      <w:bookmarkEnd w:id="2182"/>
      <w:bookmarkEnd w:id="2183"/>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2184" w:name="_Toc60777374"/>
      <w:bookmarkStart w:id="2185" w:name="_Toc139045743"/>
      <w:r w:rsidRPr="00C0503E">
        <w:t>–</w:t>
      </w:r>
      <w:r w:rsidRPr="00C0503E">
        <w:tab/>
      </w:r>
      <w:r w:rsidRPr="00C0503E">
        <w:rPr>
          <w:i/>
        </w:rPr>
        <w:t>SearchSpaceZero</w:t>
      </w:r>
      <w:bookmarkEnd w:id="2184"/>
      <w:bookmarkEnd w:id="2185"/>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2186" w:name="_Toc60777375"/>
      <w:bookmarkStart w:id="2187" w:name="_Toc139045744"/>
      <w:r w:rsidRPr="00C0503E">
        <w:t>–</w:t>
      </w:r>
      <w:r w:rsidRPr="00C0503E">
        <w:tab/>
      </w:r>
      <w:r w:rsidRPr="00C0503E">
        <w:rPr>
          <w:i/>
          <w:noProof/>
        </w:rPr>
        <w:t>SecurityAlgorithmConfig</w:t>
      </w:r>
      <w:bookmarkEnd w:id="2186"/>
      <w:bookmarkEnd w:id="2187"/>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C8541D" w:rsidRDefault="00394471" w:rsidP="00C0503E">
      <w:pPr>
        <w:pStyle w:val="PL"/>
        <w:rPr>
          <w:lang w:val="pl-PL"/>
        </w:rPr>
      </w:pPr>
      <w:r w:rsidRPr="00C0503E">
        <w:t xml:space="preserve">    </w:t>
      </w:r>
      <w:r w:rsidRPr="00C8541D">
        <w:rPr>
          <w:lang w:val="pl-PL"/>
        </w:rPr>
        <w:t>...</w:t>
      </w:r>
    </w:p>
    <w:p w14:paraId="4A206E47" w14:textId="77777777" w:rsidR="00394471" w:rsidRPr="00C8541D" w:rsidRDefault="00394471" w:rsidP="00C0503E">
      <w:pPr>
        <w:pStyle w:val="PL"/>
        <w:rPr>
          <w:lang w:val="pl-PL"/>
        </w:rPr>
      </w:pPr>
      <w:r w:rsidRPr="00C8541D">
        <w:rPr>
          <w:lang w:val="pl-PL"/>
        </w:rPr>
        <w:t>}</w:t>
      </w:r>
    </w:p>
    <w:p w14:paraId="59337308" w14:textId="77777777" w:rsidR="00394471" w:rsidRPr="00C8541D" w:rsidRDefault="00394471" w:rsidP="00C0503E">
      <w:pPr>
        <w:pStyle w:val="PL"/>
        <w:rPr>
          <w:lang w:val="pl-PL"/>
        </w:rPr>
      </w:pPr>
    </w:p>
    <w:p w14:paraId="25D0E08F" w14:textId="77777777" w:rsidR="00394471" w:rsidRPr="00C8541D" w:rsidRDefault="00394471" w:rsidP="00C0503E">
      <w:pPr>
        <w:pStyle w:val="PL"/>
        <w:rPr>
          <w:lang w:val="pl-PL"/>
        </w:rPr>
      </w:pPr>
      <w:r w:rsidRPr="00C8541D">
        <w:rPr>
          <w:lang w:val="pl-PL"/>
        </w:rPr>
        <w:t xml:space="preserve">IntegrityProtAlgorithm ::=          </w:t>
      </w:r>
      <w:r w:rsidRPr="00C8541D">
        <w:rPr>
          <w:color w:val="993366"/>
          <w:lang w:val="pl-PL"/>
        </w:rPr>
        <w:t>ENUMERATED</w:t>
      </w:r>
      <w:r w:rsidRPr="00C8541D">
        <w:rPr>
          <w:lang w:val="pl-PL"/>
        </w:rPr>
        <w:t xml:space="preserve"> {</w:t>
      </w:r>
    </w:p>
    <w:p w14:paraId="5943A1F1" w14:textId="77777777" w:rsidR="00394471" w:rsidRPr="00C8541D" w:rsidRDefault="00394471" w:rsidP="00C0503E">
      <w:pPr>
        <w:pStyle w:val="PL"/>
        <w:rPr>
          <w:lang w:val="pl-PL"/>
        </w:rPr>
      </w:pPr>
      <w:r w:rsidRPr="00C8541D">
        <w:rPr>
          <w:lang w:val="pl-PL"/>
        </w:rPr>
        <w:t xml:space="preserve">                                        nia0, nia1, nia2, nia3, spare4, spare3,</w:t>
      </w:r>
    </w:p>
    <w:p w14:paraId="12A88C25" w14:textId="77777777" w:rsidR="00394471" w:rsidRPr="00C0503E" w:rsidRDefault="00394471" w:rsidP="00C0503E">
      <w:pPr>
        <w:pStyle w:val="PL"/>
      </w:pPr>
      <w:r w:rsidRPr="00C8541D">
        <w:rPr>
          <w:lang w:val="pl-PL"/>
        </w:rPr>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2188" w:name="_Toc60777376"/>
      <w:bookmarkStart w:id="2189" w:name="_Toc139045745"/>
      <w:r w:rsidRPr="00C0503E">
        <w:t>–</w:t>
      </w:r>
      <w:r w:rsidRPr="00C0503E">
        <w:tab/>
      </w:r>
      <w:r w:rsidRPr="00C0503E">
        <w:rPr>
          <w:i/>
          <w:noProof/>
        </w:rPr>
        <w:t>SemiStaticChannelAccessConfig</w:t>
      </w:r>
      <w:bookmarkEnd w:id="2188"/>
      <w:bookmarkEnd w:id="2189"/>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2190" w:name="_Toc139045746"/>
      <w:r w:rsidRPr="00C0503E">
        <w:t>–</w:t>
      </w:r>
      <w:r w:rsidRPr="00C0503E">
        <w:tab/>
      </w:r>
      <w:r w:rsidRPr="00C0503E">
        <w:rPr>
          <w:i/>
          <w:noProof/>
        </w:rPr>
        <w:t>SemiStaticChannelAccessConfigUE</w:t>
      </w:r>
      <w:bookmarkEnd w:id="2190"/>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2191" w:name="_Toc60777377"/>
      <w:bookmarkStart w:id="2192" w:name="_Toc139045747"/>
      <w:r w:rsidRPr="00C0503E">
        <w:t>–</w:t>
      </w:r>
      <w:r w:rsidRPr="00C0503E">
        <w:tab/>
      </w:r>
      <w:r w:rsidRPr="00C0503E">
        <w:rPr>
          <w:i/>
        </w:rPr>
        <w:t>Sensor-LocationInfo</w:t>
      </w:r>
      <w:bookmarkEnd w:id="2191"/>
      <w:bookmarkEnd w:id="2192"/>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2193" w:name="_Toc139045748"/>
      <w:r w:rsidRPr="00C0503E">
        <w:rPr>
          <w:i/>
          <w:noProof/>
        </w:rPr>
        <w:t>–</w:t>
      </w:r>
      <w:r w:rsidRPr="00C0503E">
        <w:rPr>
          <w:i/>
          <w:noProof/>
        </w:rPr>
        <w:tab/>
        <w:t>ServingCellAndBWP-Id</w:t>
      </w:r>
      <w:bookmarkEnd w:id="2193"/>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2194" w:name="_Toc60777378"/>
      <w:bookmarkStart w:id="2195" w:name="_Toc139045749"/>
      <w:r w:rsidRPr="00C0503E">
        <w:t>–</w:t>
      </w:r>
      <w:r w:rsidRPr="00C0503E">
        <w:tab/>
      </w:r>
      <w:r w:rsidRPr="00C0503E">
        <w:rPr>
          <w:i/>
        </w:rPr>
        <w:t>Serv</w:t>
      </w:r>
      <w:r w:rsidRPr="00C0503E">
        <w:rPr>
          <w:i/>
          <w:noProof/>
        </w:rPr>
        <w:t>CellIndex</w:t>
      </w:r>
      <w:bookmarkEnd w:id="2194"/>
      <w:bookmarkEnd w:id="2195"/>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2196" w:name="_Toc60777379"/>
      <w:bookmarkStart w:id="2197" w:name="_Toc139045750"/>
      <w:r w:rsidRPr="00C0503E">
        <w:lastRenderedPageBreak/>
        <w:t>–</w:t>
      </w:r>
      <w:r w:rsidRPr="00C0503E">
        <w:tab/>
      </w:r>
      <w:r w:rsidRPr="00C0503E">
        <w:rPr>
          <w:i/>
        </w:rPr>
        <w:t>ServingCellConfig</w:t>
      </w:r>
      <w:bookmarkEnd w:id="2196"/>
      <w:bookmarkEnd w:id="2197"/>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lastRenderedPageBreak/>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lastRenderedPageBreak/>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lastRenderedPageBreak/>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Presence of this field indicates absence on a long term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cross carrier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Includes parameters for configuration of carrier based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group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2198" w:name="_Toc60777380"/>
      <w:bookmarkStart w:id="2199" w:name="_Toc139045751"/>
      <w:r w:rsidRPr="00C0503E">
        <w:t>–</w:t>
      </w:r>
      <w:r w:rsidRPr="00C0503E">
        <w:tab/>
      </w:r>
      <w:r w:rsidRPr="00C0503E">
        <w:rPr>
          <w:i/>
        </w:rPr>
        <w:t>ServingCellConfigCommon</w:t>
      </w:r>
      <w:bookmarkEnd w:id="2198"/>
      <w:bookmarkEnd w:id="2199"/>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2200" w:name="_Toc60777381"/>
      <w:bookmarkStart w:id="2201" w:name="_Toc139045752"/>
      <w:r w:rsidRPr="00C0503E">
        <w:lastRenderedPageBreak/>
        <w:t>–</w:t>
      </w:r>
      <w:r w:rsidRPr="00C0503E">
        <w:tab/>
      </w:r>
      <w:r w:rsidRPr="00C0503E">
        <w:rPr>
          <w:i/>
        </w:rPr>
        <w:t>ServingCellConfigCommonSIB</w:t>
      </w:r>
      <w:bookmarkEnd w:id="2200"/>
      <w:bookmarkEnd w:id="2201"/>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2202" w:name="_Toc60777382"/>
      <w:bookmarkStart w:id="2203" w:name="_Toc139045753"/>
      <w:r w:rsidRPr="00C0503E">
        <w:rPr>
          <w:rFonts w:eastAsia="MS Mincho"/>
          <w:i/>
          <w:iCs/>
        </w:rPr>
        <w:t>–</w:t>
      </w:r>
      <w:r w:rsidRPr="00C0503E">
        <w:rPr>
          <w:rFonts w:eastAsia="MS Mincho"/>
          <w:i/>
          <w:iCs/>
        </w:rPr>
        <w:tab/>
        <w:t>ShortI-RNTI-Value</w:t>
      </w:r>
      <w:bookmarkEnd w:id="2202"/>
      <w:bookmarkEnd w:id="2203"/>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2204" w:name="_Toc60777383"/>
      <w:bookmarkStart w:id="2205" w:name="_Toc139045754"/>
      <w:r w:rsidRPr="00C0503E">
        <w:rPr>
          <w:i/>
          <w:iCs/>
        </w:rPr>
        <w:t>–</w:t>
      </w:r>
      <w:r w:rsidRPr="00C0503E">
        <w:rPr>
          <w:i/>
          <w:iCs/>
        </w:rPr>
        <w:tab/>
      </w:r>
      <w:r w:rsidRPr="00C0503E">
        <w:rPr>
          <w:i/>
          <w:iCs/>
          <w:noProof/>
        </w:rPr>
        <w:t>ShortMAC-I</w:t>
      </w:r>
      <w:bookmarkEnd w:id="2204"/>
      <w:bookmarkEnd w:id="2205"/>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2206" w:name="_Toc60777384"/>
      <w:bookmarkStart w:id="2207" w:name="_Toc139045755"/>
      <w:r w:rsidRPr="00C0503E">
        <w:rPr>
          <w:rFonts w:eastAsia="MS Mincho"/>
        </w:rPr>
        <w:t>–</w:t>
      </w:r>
      <w:r w:rsidRPr="00C0503E">
        <w:rPr>
          <w:rFonts w:eastAsia="MS Mincho"/>
        </w:rPr>
        <w:tab/>
      </w:r>
      <w:r w:rsidRPr="00C0503E">
        <w:rPr>
          <w:rFonts w:eastAsia="MS Mincho"/>
          <w:i/>
        </w:rPr>
        <w:t>SINR-Range</w:t>
      </w:r>
      <w:bookmarkEnd w:id="2206"/>
      <w:bookmarkEnd w:id="2207"/>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2208" w:name="_Toc60777385"/>
      <w:bookmarkStart w:id="2209" w:name="_Toc139045756"/>
      <w:r w:rsidRPr="00C0503E">
        <w:rPr>
          <w:rFonts w:eastAsia="SimSun"/>
        </w:rPr>
        <w:t>–</w:t>
      </w:r>
      <w:r w:rsidRPr="00C0503E">
        <w:rPr>
          <w:rFonts w:eastAsia="SimSun"/>
        </w:rPr>
        <w:tab/>
      </w:r>
      <w:r w:rsidRPr="00C0503E">
        <w:rPr>
          <w:rFonts w:eastAsia="SimSun"/>
          <w:i/>
        </w:rPr>
        <w:t>SI-RequestConfig</w:t>
      </w:r>
      <w:bookmarkEnd w:id="2208"/>
      <w:bookmarkEnd w:id="2209"/>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2210" w:name="_Toc60777386"/>
      <w:bookmarkStart w:id="2211" w:name="_Toc139045757"/>
      <w:r w:rsidRPr="00C0503E">
        <w:rPr>
          <w:rFonts w:eastAsia="SimSun"/>
        </w:rPr>
        <w:t>–</w:t>
      </w:r>
      <w:r w:rsidRPr="00C0503E">
        <w:rPr>
          <w:rFonts w:eastAsia="SimSun"/>
        </w:rPr>
        <w:tab/>
      </w:r>
      <w:r w:rsidRPr="00C0503E">
        <w:rPr>
          <w:rFonts w:eastAsia="SimSun"/>
          <w:i/>
        </w:rPr>
        <w:t>SI-SchedulingInfo</w:t>
      </w:r>
      <w:bookmarkEnd w:id="2210"/>
      <w:bookmarkEnd w:id="2211"/>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2212" w:name="_Toc60777387"/>
      <w:bookmarkStart w:id="2213" w:name="_Toc139045758"/>
      <w:r w:rsidRPr="00C0503E">
        <w:rPr>
          <w:rFonts w:eastAsia="SimSun"/>
          <w:i/>
          <w:iCs/>
        </w:rPr>
        <w:t>–</w:t>
      </w:r>
      <w:r w:rsidRPr="00C0503E">
        <w:rPr>
          <w:rFonts w:eastAsia="SimSun"/>
          <w:i/>
          <w:iCs/>
        </w:rPr>
        <w:tab/>
      </w:r>
      <w:r w:rsidRPr="00C0503E">
        <w:rPr>
          <w:i/>
          <w:iCs/>
        </w:rPr>
        <w:t>SK-Counter</w:t>
      </w:r>
      <w:bookmarkEnd w:id="2212"/>
      <w:bookmarkEnd w:id="2213"/>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2214" w:name="_Toc60777388"/>
      <w:bookmarkStart w:id="2215" w:name="_Toc139045759"/>
      <w:r w:rsidRPr="00C0503E">
        <w:lastRenderedPageBreak/>
        <w:t>–</w:t>
      </w:r>
      <w:r w:rsidRPr="00C0503E">
        <w:tab/>
      </w:r>
      <w:r w:rsidRPr="00C0503E">
        <w:rPr>
          <w:i/>
        </w:rPr>
        <w:t>SlotFormatCombinationsPerCell</w:t>
      </w:r>
      <w:bookmarkEnd w:id="2214"/>
      <w:bookmarkEnd w:id="2215"/>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2216" w:name="_Toc60777389"/>
      <w:bookmarkStart w:id="2217" w:name="_Toc139045760"/>
      <w:r w:rsidRPr="00C0503E">
        <w:t>–</w:t>
      </w:r>
      <w:r w:rsidRPr="00C0503E">
        <w:tab/>
      </w:r>
      <w:r w:rsidRPr="00C0503E">
        <w:rPr>
          <w:i/>
        </w:rPr>
        <w:t>SlotFormatIndicator</w:t>
      </w:r>
      <w:bookmarkEnd w:id="2216"/>
      <w:bookmarkEnd w:id="2217"/>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lastRenderedPageBreak/>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2218" w:name="_Toc60777390"/>
      <w:bookmarkStart w:id="2219" w:name="_Toc139045761"/>
      <w:r w:rsidRPr="00C0503E">
        <w:t>–</w:t>
      </w:r>
      <w:r w:rsidRPr="00C0503E">
        <w:tab/>
      </w:r>
      <w:r w:rsidRPr="00C0503E">
        <w:rPr>
          <w:i/>
        </w:rPr>
        <w:t>S-NSSAI</w:t>
      </w:r>
      <w:bookmarkEnd w:id="2218"/>
      <w:bookmarkEnd w:id="2219"/>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2220" w:name="_Toc60777391"/>
      <w:bookmarkStart w:id="2221" w:name="_Toc139045762"/>
      <w:r w:rsidRPr="00C0503E">
        <w:t>–</w:t>
      </w:r>
      <w:r w:rsidRPr="00C0503E">
        <w:tab/>
      </w:r>
      <w:r w:rsidRPr="00C0503E">
        <w:rPr>
          <w:i/>
        </w:rPr>
        <w:t>SpeedStateScaleFactors</w:t>
      </w:r>
      <w:bookmarkEnd w:id="2220"/>
      <w:bookmarkEnd w:id="2221"/>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high speed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2222" w:name="_Toc60777392"/>
      <w:bookmarkStart w:id="2223" w:name="_Toc139045763"/>
      <w:r w:rsidRPr="00C0503E">
        <w:t>–</w:t>
      </w:r>
      <w:r w:rsidRPr="00C0503E">
        <w:tab/>
      </w:r>
      <w:r w:rsidRPr="00C0503E">
        <w:rPr>
          <w:i/>
        </w:rPr>
        <w:t>SPS-Config</w:t>
      </w:r>
      <w:bookmarkEnd w:id="2222"/>
      <w:bookmarkEnd w:id="2223"/>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2224" w:name="_Toc60777393"/>
      <w:bookmarkStart w:id="2225" w:name="_Toc139045764"/>
      <w:r w:rsidRPr="00C0503E">
        <w:t>–</w:t>
      </w:r>
      <w:r w:rsidRPr="00C0503E">
        <w:tab/>
      </w:r>
      <w:r w:rsidRPr="00C0503E">
        <w:rPr>
          <w:i/>
        </w:rPr>
        <w:t>SPS-ConfigIndex</w:t>
      </w:r>
      <w:bookmarkEnd w:id="2224"/>
      <w:bookmarkEnd w:id="2225"/>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2226" w:name="_Toc60777394"/>
      <w:bookmarkStart w:id="2227" w:name="_Toc139045765"/>
      <w:r w:rsidRPr="00C0503E">
        <w:t>–</w:t>
      </w:r>
      <w:r w:rsidRPr="00C0503E">
        <w:tab/>
      </w:r>
      <w:r w:rsidRPr="00C0503E">
        <w:rPr>
          <w:i/>
        </w:rPr>
        <w:t>SPS-PUCCH-AN</w:t>
      </w:r>
      <w:bookmarkEnd w:id="2226"/>
      <w:bookmarkEnd w:id="2227"/>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2228" w:name="_Toc60777395"/>
      <w:bookmarkStart w:id="2229" w:name="_Toc139045766"/>
      <w:r w:rsidRPr="00C0503E">
        <w:lastRenderedPageBreak/>
        <w:t>–</w:t>
      </w:r>
      <w:r w:rsidRPr="00C0503E">
        <w:tab/>
      </w:r>
      <w:r w:rsidRPr="00C0503E">
        <w:rPr>
          <w:i/>
        </w:rPr>
        <w:t>SPS-PUCCH-AN-List</w:t>
      </w:r>
      <w:bookmarkEnd w:id="2228"/>
      <w:bookmarkEnd w:id="2229"/>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2230" w:name="_Toc60777396"/>
      <w:bookmarkStart w:id="2231" w:name="_Toc139045767"/>
      <w:r w:rsidRPr="00C0503E">
        <w:t>–</w:t>
      </w:r>
      <w:r w:rsidRPr="00C0503E">
        <w:tab/>
      </w:r>
      <w:r w:rsidRPr="00C0503E">
        <w:rPr>
          <w:i/>
        </w:rPr>
        <w:t>SRB-Identity</w:t>
      </w:r>
      <w:bookmarkEnd w:id="2230"/>
      <w:bookmarkEnd w:id="2231"/>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622A60F" w14:textId="03122F79" w:rsidR="00394471" w:rsidRPr="00C0503E" w:rsidRDefault="0046275D" w:rsidP="00C0503E">
      <w:pPr>
        <w:pStyle w:val="PL"/>
      </w:pPr>
      <w:r w:rsidRPr="00C0503E">
        <w:t xml:space="preserve">SRB-Identity-v1700 ::=              </w:t>
      </w:r>
      <w:r w:rsidRPr="00C0503E">
        <w:rPr>
          <w:color w:val="993366"/>
        </w:rPr>
        <w:t>INTEGER</w:t>
      </w:r>
      <w:r w:rsidRPr="00C0503E">
        <w:t xml:space="preserve"> (4)</w:t>
      </w:r>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2232" w:name="_Toc60777397"/>
      <w:bookmarkStart w:id="2233" w:name="_Toc139045768"/>
      <w:r w:rsidRPr="00C0503E">
        <w:t>–</w:t>
      </w:r>
      <w:r w:rsidRPr="00C0503E">
        <w:tab/>
      </w:r>
      <w:r w:rsidRPr="00C0503E">
        <w:rPr>
          <w:i/>
        </w:rPr>
        <w:t>SRS-CarrierSwitching</w:t>
      </w:r>
      <w:bookmarkEnd w:id="2232"/>
      <w:bookmarkEnd w:id="2233"/>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234" w:name="_Toc60777398"/>
      <w:bookmarkStart w:id="2235" w:name="_Toc139045769"/>
      <w:r w:rsidRPr="00C0503E">
        <w:t>–</w:t>
      </w:r>
      <w:r w:rsidRPr="00C0503E">
        <w:tab/>
      </w:r>
      <w:r w:rsidRPr="00C0503E">
        <w:rPr>
          <w:i/>
        </w:rPr>
        <w:t>SRS-Config</w:t>
      </w:r>
      <w:bookmarkEnd w:id="2234"/>
      <w:bookmarkEnd w:id="2235"/>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C8541D" w:rsidRDefault="007B122D" w:rsidP="00C0503E">
      <w:pPr>
        <w:pStyle w:val="PL"/>
        <w:rPr>
          <w:lang w:val="pl-PL"/>
        </w:rPr>
      </w:pPr>
      <w:r w:rsidRPr="00C0503E">
        <w:t xml:space="preserve">        </w:t>
      </w:r>
      <w:r w:rsidRPr="00C8541D">
        <w:rPr>
          <w:lang w:val="pl-PL"/>
        </w:rPr>
        <w:t>srs-UL-TCI</w:t>
      </w:r>
      <w:r w:rsidR="005D46C6" w:rsidRPr="00C8541D">
        <w:rPr>
          <w:lang w:val="pl-PL"/>
        </w:rPr>
        <w:t>-</w:t>
      </w:r>
      <w:r w:rsidRPr="00C8541D">
        <w:rPr>
          <w:lang w:val="pl-PL"/>
        </w:rPr>
        <w:t xml:space="preserve">State                    </w:t>
      </w:r>
      <w:r w:rsidR="00F35EF5" w:rsidRPr="00C8541D">
        <w:rPr>
          <w:lang w:val="pl-PL"/>
        </w:rPr>
        <w:t xml:space="preserve">    </w:t>
      </w:r>
      <w:r w:rsidRPr="00C8541D">
        <w:rPr>
          <w:lang w:val="pl-PL"/>
        </w:rPr>
        <w:t>TCI-UL-StateId-r17,</w:t>
      </w:r>
    </w:p>
    <w:p w14:paraId="37034600" w14:textId="505B3FDC" w:rsidR="007B122D" w:rsidRPr="00C0503E" w:rsidRDefault="007B122D" w:rsidP="00C0503E">
      <w:pPr>
        <w:pStyle w:val="PL"/>
      </w:pPr>
      <w:r w:rsidRPr="00C8541D">
        <w:rPr>
          <w:lang w:val="pl-PL"/>
        </w:rPr>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Parameter(s) for configuring group or sequence hopping (see TS 38.211 [16], clause  6.4.1.4.2).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 xml:space="preserve">The PTRS port index for this SRS resource for non-codebook based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236" w:name="OLE_LINK15"/>
            <w:bookmarkStart w:id="2237" w:name="OLE_LINK16"/>
            <w:r w:rsidRPr="00C0503E">
              <w:rPr>
                <w:rFonts w:cs="Arial"/>
                <w:i/>
                <w:szCs w:val="18"/>
                <w:lang w:eastAsia="zh-CN"/>
              </w:rPr>
              <w:t xml:space="preserve">srs-ResourceId </w:t>
            </w:r>
            <w:bookmarkEnd w:id="2236"/>
            <w:bookmarkEnd w:id="2237"/>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0..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se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DCI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codebook based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lastRenderedPageBreak/>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This field indicates a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a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This field indicates a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238" w:name="OLE_LINK36"/>
            <w:bookmarkStart w:id="2239"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238"/>
            <w:bookmarkEnd w:id="2239"/>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codebook based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240" w:name="_Toc60777399"/>
      <w:bookmarkStart w:id="2241" w:name="_Toc139045770"/>
      <w:r w:rsidRPr="00C0503E">
        <w:rPr>
          <w:rFonts w:eastAsia="MS Mincho"/>
        </w:rPr>
        <w:t>–</w:t>
      </w:r>
      <w:r w:rsidRPr="00C0503E">
        <w:rPr>
          <w:rFonts w:eastAsia="MS Mincho"/>
        </w:rPr>
        <w:tab/>
      </w:r>
      <w:r w:rsidRPr="00C0503E">
        <w:rPr>
          <w:rFonts w:eastAsia="MS Mincho"/>
          <w:i/>
        </w:rPr>
        <w:t>SRS-RSRP-Range</w:t>
      </w:r>
      <w:bookmarkEnd w:id="2240"/>
      <w:bookmarkEnd w:id="2241"/>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242" w:name="_Toc60777400"/>
      <w:bookmarkStart w:id="2243" w:name="_Toc139045771"/>
      <w:r w:rsidRPr="00C0503E">
        <w:t>–</w:t>
      </w:r>
      <w:r w:rsidRPr="00C0503E">
        <w:tab/>
      </w:r>
      <w:r w:rsidRPr="00C0503E">
        <w:rPr>
          <w:i/>
        </w:rPr>
        <w:t>SRS-TPC-CommandConfig</w:t>
      </w:r>
      <w:bookmarkEnd w:id="2242"/>
      <w:bookmarkEnd w:id="2243"/>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Note that for Type A, there is a common SRS request field for all SCells in the set, but each SCell has its own TPC command bits. See TS 38.212 [17] clause 7.3.1 and ,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244" w:name="_Toc60777401"/>
      <w:bookmarkStart w:id="2245" w:name="_Toc139045772"/>
      <w:r w:rsidRPr="00C0503E">
        <w:t>–</w:t>
      </w:r>
      <w:r w:rsidRPr="00C0503E">
        <w:tab/>
      </w:r>
      <w:r w:rsidRPr="00C0503E">
        <w:rPr>
          <w:i/>
        </w:rPr>
        <w:t>SSB-Index</w:t>
      </w:r>
      <w:bookmarkEnd w:id="2244"/>
      <w:bookmarkEnd w:id="2245"/>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246" w:name="_Toc60777402"/>
      <w:bookmarkStart w:id="2247" w:name="_Toc139045773"/>
      <w:r w:rsidRPr="00C0503E">
        <w:t>–</w:t>
      </w:r>
      <w:r w:rsidRPr="00C0503E">
        <w:tab/>
      </w:r>
      <w:r w:rsidRPr="00C0503E">
        <w:rPr>
          <w:i/>
        </w:rPr>
        <w:t>SSB-MTC</w:t>
      </w:r>
      <w:bookmarkEnd w:id="2246"/>
      <w:bookmarkEnd w:id="2247"/>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248" w:name="_Toc60777403"/>
      <w:bookmarkStart w:id="2249" w:name="_Toc139045774"/>
      <w:r w:rsidRPr="00C0503E">
        <w:t>–</w:t>
      </w:r>
      <w:r w:rsidRPr="00C0503E">
        <w:tab/>
      </w:r>
      <w:r w:rsidRPr="00C0503E">
        <w:rPr>
          <w:i/>
          <w:iCs/>
        </w:rPr>
        <w:t>SSB</w:t>
      </w:r>
      <w:r w:rsidRPr="00C0503E">
        <w:rPr>
          <w:rFonts w:cs="Courier New"/>
          <w:i/>
          <w:iCs/>
        </w:rPr>
        <w:t>-PositionQCL-Relation</w:t>
      </w:r>
      <w:bookmarkEnd w:id="2248"/>
      <w:bookmarkEnd w:id="2249"/>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250" w:name="_Toc60777404"/>
      <w:bookmarkStart w:id="2251" w:name="_Toc139045775"/>
      <w:r w:rsidRPr="00C0503E">
        <w:t>–</w:t>
      </w:r>
      <w:r w:rsidRPr="00C0503E">
        <w:tab/>
      </w:r>
      <w:r w:rsidRPr="00C0503E">
        <w:rPr>
          <w:i/>
        </w:rPr>
        <w:t>SSB-ToMeasure</w:t>
      </w:r>
      <w:bookmarkEnd w:id="2250"/>
      <w:bookmarkEnd w:id="2251"/>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252" w:name="_Toc60777405"/>
      <w:bookmarkStart w:id="2253" w:name="_Toc139045776"/>
      <w:r w:rsidRPr="00C0503E">
        <w:t>–</w:t>
      </w:r>
      <w:r w:rsidRPr="00C0503E">
        <w:tab/>
      </w:r>
      <w:r w:rsidRPr="00C0503E">
        <w:rPr>
          <w:i/>
        </w:rPr>
        <w:t>SS-RSSI-Measurement</w:t>
      </w:r>
      <w:bookmarkEnd w:id="2252"/>
      <w:bookmarkEnd w:id="2253"/>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254" w:name="_Toc60777406"/>
      <w:bookmarkStart w:id="2255" w:name="_Toc139045777"/>
      <w:r w:rsidRPr="00C0503E">
        <w:t>–</w:t>
      </w:r>
      <w:r w:rsidRPr="00C0503E">
        <w:tab/>
      </w:r>
      <w:r w:rsidRPr="00C0503E">
        <w:rPr>
          <w:i/>
        </w:rPr>
        <w:t>SubcarrierSpacing</w:t>
      </w:r>
      <w:bookmarkEnd w:id="2254"/>
      <w:bookmarkEnd w:id="2255"/>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256" w:name="_Toc60777407"/>
      <w:bookmarkStart w:id="2257" w:name="_Toc139045778"/>
      <w:r w:rsidRPr="00C0503E">
        <w:t>–</w:t>
      </w:r>
      <w:r w:rsidRPr="00C0503E">
        <w:tab/>
      </w:r>
      <w:r w:rsidRPr="00C0503E">
        <w:rPr>
          <w:i/>
        </w:rPr>
        <w:t>TAG-Config</w:t>
      </w:r>
      <w:bookmarkEnd w:id="2256"/>
      <w:bookmarkEnd w:id="2257"/>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258" w:name="_Toc139045779"/>
      <w:r w:rsidRPr="00C0503E">
        <w:t>–</w:t>
      </w:r>
      <w:r w:rsidRPr="00C0503E">
        <w:tab/>
      </w:r>
      <w:r w:rsidRPr="00C0503E">
        <w:rPr>
          <w:i/>
        </w:rPr>
        <w:t>TAR-Config</w:t>
      </w:r>
      <w:bookmarkEnd w:id="2258"/>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259" w:name="_Toc139045780"/>
      <w:r w:rsidRPr="00C0503E">
        <w:t>–</w:t>
      </w:r>
      <w:r w:rsidRPr="00C0503E">
        <w:tab/>
      </w:r>
      <w:r w:rsidRPr="00C0503E">
        <w:rPr>
          <w:i/>
        </w:rPr>
        <w:t>TCI-</w:t>
      </w:r>
      <w:r w:rsidR="0005240D" w:rsidRPr="00C0503E">
        <w:rPr>
          <w:i/>
        </w:rPr>
        <w:t>ActivatedConfig</w:t>
      </w:r>
      <w:bookmarkEnd w:id="2259"/>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260" w:name="_Toc60777408"/>
      <w:bookmarkStart w:id="2261" w:name="_Toc139045781"/>
      <w:r w:rsidRPr="00C0503E">
        <w:t>–</w:t>
      </w:r>
      <w:r w:rsidRPr="00C0503E">
        <w:tab/>
      </w:r>
      <w:r w:rsidRPr="00C0503E">
        <w:rPr>
          <w:i/>
        </w:rPr>
        <w:t>TCI-State</w:t>
      </w:r>
      <w:bookmarkEnd w:id="2260"/>
      <w:bookmarkEnd w:id="2261"/>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262"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262"/>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263"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263"/>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264" w:name="_Toc60777409"/>
      <w:bookmarkStart w:id="2265" w:name="_Toc139045782"/>
      <w:r w:rsidRPr="00C0503E">
        <w:t>–</w:t>
      </w:r>
      <w:r w:rsidRPr="00C0503E">
        <w:tab/>
      </w:r>
      <w:r w:rsidRPr="00C0503E">
        <w:rPr>
          <w:i/>
        </w:rPr>
        <w:t>TCI-StateId</w:t>
      </w:r>
      <w:bookmarkEnd w:id="2264"/>
      <w:bookmarkEnd w:id="2265"/>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266" w:name="_Toc139045783"/>
      <w:r w:rsidRPr="00C0503E">
        <w:t>–</w:t>
      </w:r>
      <w:r w:rsidRPr="00C0503E">
        <w:tab/>
      </w:r>
      <w:r w:rsidRPr="00C0503E">
        <w:rPr>
          <w:i/>
        </w:rPr>
        <w:t>TCI-UL-State</w:t>
      </w:r>
      <w:bookmarkEnd w:id="2266"/>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C8541D" w:rsidRDefault="007B122D" w:rsidP="00C0503E">
      <w:pPr>
        <w:pStyle w:val="PL"/>
        <w:rPr>
          <w:lang w:val="pl-PL"/>
        </w:rPr>
      </w:pPr>
      <w:r w:rsidRPr="00C0503E">
        <w:t xml:space="preserve">    </w:t>
      </w:r>
      <w:r w:rsidRPr="00C8541D">
        <w:rPr>
          <w:lang w:val="pl-PL"/>
        </w:rPr>
        <w:t>tci-UL-StateId-r17              TCI-UL-StateId-r17,</w:t>
      </w:r>
    </w:p>
    <w:p w14:paraId="4E4278F2" w14:textId="74DFCEAA" w:rsidR="007B122D" w:rsidRPr="00C0503E" w:rsidRDefault="007B122D" w:rsidP="00C0503E">
      <w:pPr>
        <w:pStyle w:val="PL"/>
        <w:rPr>
          <w:color w:val="808080"/>
        </w:rPr>
      </w:pPr>
      <w:r w:rsidRPr="00C8541D">
        <w:rPr>
          <w:lang w:val="pl-PL"/>
        </w:rPr>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267"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267"/>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268" w:name="_Toc139045784"/>
      <w:r w:rsidRPr="00C0503E">
        <w:t>–</w:t>
      </w:r>
      <w:r w:rsidRPr="00C0503E">
        <w:tab/>
      </w:r>
      <w:r w:rsidRPr="00C0503E">
        <w:rPr>
          <w:i/>
        </w:rPr>
        <w:t>TCI-UL-StateId</w:t>
      </w:r>
      <w:bookmarkEnd w:id="2268"/>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269" w:name="_Toc60777410"/>
      <w:bookmarkStart w:id="2270" w:name="_Toc139045785"/>
      <w:r w:rsidRPr="00C0503E">
        <w:t>–</w:t>
      </w:r>
      <w:r w:rsidRPr="00C0503E">
        <w:tab/>
      </w:r>
      <w:r w:rsidRPr="00C0503E">
        <w:rPr>
          <w:i/>
        </w:rPr>
        <w:t>TDD-UL-DL-ConfigCommon</w:t>
      </w:r>
      <w:bookmarkEnd w:id="2269"/>
      <w:bookmarkEnd w:id="2270"/>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271" w:name="_Toc60777411"/>
      <w:bookmarkStart w:id="2272" w:name="_Toc139045786"/>
      <w:r w:rsidRPr="00C0503E">
        <w:t>–</w:t>
      </w:r>
      <w:r w:rsidRPr="00C0503E">
        <w:tab/>
      </w:r>
      <w:r w:rsidRPr="00C0503E">
        <w:rPr>
          <w:i/>
        </w:rPr>
        <w:t>TDD-UL-DL-ConfigDedicated</w:t>
      </w:r>
      <w:bookmarkEnd w:id="2271"/>
      <w:bookmarkEnd w:id="2272"/>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273" w:name="_Toc60777412"/>
      <w:bookmarkStart w:id="2274" w:name="_Toc139045787"/>
      <w:r w:rsidRPr="00C0503E">
        <w:t>–</w:t>
      </w:r>
      <w:r w:rsidRPr="00C0503E">
        <w:tab/>
      </w:r>
      <w:r w:rsidRPr="00C0503E">
        <w:rPr>
          <w:i/>
          <w:noProof/>
        </w:rPr>
        <w:t>TrackingAreaCode</w:t>
      </w:r>
      <w:bookmarkEnd w:id="2273"/>
      <w:bookmarkEnd w:id="2274"/>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275" w:name="_Toc60777413"/>
      <w:bookmarkStart w:id="2276" w:name="_Toc139045788"/>
      <w:r w:rsidRPr="00C0503E">
        <w:rPr>
          <w:rFonts w:eastAsia="MS Mincho"/>
        </w:rPr>
        <w:t>–</w:t>
      </w:r>
      <w:r w:rsidRPr="00C0503E">
        <w:rPr>
          <w:rFonts w:eastAsia="MS Mincho"/>
        </w:rPr>
        <w:tab/>
      </w:r>
      <w:r w:rsidRPr="00C0503E">
        <w:rPr>
          <w:rFonts w:eastAsia="MS Mincho"/>
          <w:i/>
        </w:rPr>
        <w:t>T-Reselection</w:t>
      </w:r>
      <w:bookmarkEnd w:id="2275"/>
      <w:bookmarkEnd w:id="2276"/>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277" w:name="_Toc139045789"/>
      <w:r w:rsidRPr="00C0503E">
        <w:t>–</w:t>
      </w:r>
      <w:r w:rsidRPr="00C0503E">
        <w:tab/>
      </w:r>
      <w:r w:rsidRPr="00C0503E">
        <w:rPr>
          <w:i/>
        </w:rPr>
        <w:t>TimeAlignmentTimer</w:t>
      </w:r>
      <w:bookmarkEnd w:id="2277"/>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278" w:name="_Toc60777414"/>
      <w:bookmarkStart w:id="2279" w:name="_Toc139045790"/>
      <w:r w:rsidRPr="00C0503E">
        <w:rPr>
          <w:rFonts w:eastAsia="MS Mincho"/>
        </w:rPr>
        <w:t>–</w:t>
      </w:r>
      <w:r w:rsidRPr="00C0503E">
        <w:rPr>
          <w:rFonts w:eastAsia="MS Mincho"/>
        </w:rPr>
        <w:tab/>
      </w:r>
      <w:r w:rsidRPr="00C0503E">
        <w:rPr>
          <w:rFonts w:eastAsia="MS Mincho"/>
          <w:i/>
        </w:rPr>
        <w:t>TimeToTrigger</w:t>
      </w:r>
      <w:bookmarkEnd w:id="2278"/>
      <w:bookmarkEnd w:id="2279"/>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280" w:name="_Toc60777415"/>
      <w:bookmarkStart w:id="2281" w:name="_Toc139045791"/>
      <w:r w:rsidRPr="00C0503E">
        <w:rPr>
          <w:i/>
        </w:rPr>
        <w:t>–</w:t>
      </w:r>
      <w:r w:rsidRPr="00C0503E">
        <w:rPr>
          <w:i/>
        </w:rPr>
        <w:tab/>
        <w:t>UAC-BarringInfoSetIndex</w:t>
      </w:r>
      <w:bookmarkEnd w:id="2280"/>
      <w:bookmarkEnd w:id="2281"/>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282" w:name="_Toc60777416"/>
      <w:bookmarkStart w:id="2283" w:name="_Toc139045792"/>
      <w:r w:rsidRPr="00C0503E">
        <w:rPr>
          <w:i/>
        </w:rPr>
        <w:t>–</w:t>
      </w:r>
      <w:r w:rsidRPr="00C0503E">
        <w:rPr>
          <w:i/>
        </w:rPr>
        <w:tab/>
        <w:t>UAC-BarringInfoSetList</w:t>
      </w:r>
      <w:bookmarkEnd w:id="2282"/>
      <w:bookmarkEnd w:id="2283"/>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284" w:name="_Toc60777417"/>
      <w:bookmarkStart w:id="2285" w:name="_Toc139045793"/>
      <w:r w:rsidRPr="00C0503E">
        <w:rPr>
          <w:i/>
        </w:rPr>
        <w:t>–</w:t>
      </w:r>
      <w:r w:rsidRPr="00C0503E">
        <w:rPr>
          <w:i/>
        </w:rPr>
        <w:tab/>
        <w:t>UAC-BarringPerCatList</w:t>
      </w:r>
      <w:bookmarkEnd w:id="2284"/>
      <w:bookmarkEnd w:id="2285"/>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286" w:name="_Toc60777418"/>
      <w:bookmarkStart w:id="2287" w:name="_Toc139045794"/>
      <w:r w:rsidRPr="00C0503E">
        <w:rPr>
          <w:i/>
        </w:rPr>
        <w:lastRenderedPageBreak/>
        <w:t>–</w:t>
      </w:r>
      <w:r w:rsidRPr="00C0503E">
        <w:rPr>
          <w:i/>
        </w:rPr>
        <w:tab/>
        <w:t>UAC-BarringPerPLMN-List</w:t>
      </w:r>
      <w:bookmarkEnd w:id="2286"/>
      <w:bookmarkEnd w:id="2287"/>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288" w:name="_Toc60777419"/>
      <w:bookmarkStart w:id="2289" w:name="_Toc139045795"/>
      <w:r w:rsidRPr="00C0503E">
        <w:rPr>
          <w:rFonts w:eastAsia="SimSun"/>
        </w:rPr>
        <w:t>–</w:t>
      </w:r>
      <w:r w:rsidRPr="00C0503E">
        <w:rPr>
          <w:rFonts w:eastAsia="SimSun"/>
        </w:rPr>
        <w:tab/>
      </w:r>
      <w:r w:rsidRPr="00C0503E">
        <w:rPr>
          <w:rFonts w:eastAsia="SimSun"/>
          <w:i/>
        </w:rPr>
        <w:t>UE-TimersAndConstants</w:t>
      </w:r>
      <w:bookmarkEnd w:id="2288"/>
      <w:bookmarkEnd w:id="2289"/>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lastRenderedPageBreak/>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290" w:name="_Toc139045796"/>
      <w:r w:rsidRPr="00C0503E">
        <w:rPr>
          <w:rFonts w:eastAsia="SimSun"/>
        </w:rPr>
        <w:t>–</w:t>
      </w:r>
      <w:r w:rsidRPr="00C0503E">
        <w:rPr>
          <w:rFonts w:eastAsia="SimSun"/>
        </w:rPr>
        <w:tab/>
      </w:r>
      <w:r w:rsidRPr="00C0503E">
        <w:rPr>
          <w:rFonts w:eastAsia="SimSun"/>
          <w:i/>
        </w:rPr>
        <w:t>UE-TimersAndConstantsRemoteUE</w:t>
      </w:r>
      <w:bookmarkEnd w:id="2290"/>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291" w:name="_Toc60777420"/>
      <w:bookmarkStart w:id="2292" w:name="_Toc139045797"/>
      <w:r w:rsidRPr="00C0503E">
        <w:t>–</w:t>
      </w:r>
      <w:r w:rsidRPr="00C0503E">
        <w:tab/>
      </w:r>
      <w:r w:rsidRPr="00C0503E">
        <w:rPr>
          <w:i/>
        </w:rPr>
        <w:t>UL-DelayValueConfig</w:t>
      </w:r>
      <w:bookmarkEnd w:id="2291"/>
      <w:bookmarkEnd w:id="2292"/>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lastRenderedPageBreak/>
        <w:t>-- TAG-ULDELAYVALUECONFIG-STOP</w:t>
      </w:r>
    </w:p>
    <w:p w14:paraId="3DE632D7" w14:textId="77777777" w:rsidR="00394471" w:rsidRPr="00C0503E" w:rsidRDefault="00394471" w:rsidP="00C0503E">
      <w:pPr>
        <w:pStyle w:val="PL"/>
        <w:rPr>
          <w:color w:val="808080"/>
        </w:rPr>
      </w:pPr>
      <w:r w:rsidRPr="00C0503E">
        <w:rPr>
          <w:color w:val="808080"/>
        </w:rPr>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293" w:name="_Toc139045798"/>
      <w:r w:rsidRPr="00C0503E">
        <w:t>–</w:t>
      </w:r>
      <w:r w:rsidRPr="00C0503E">
        <w:tab/>
      </w:r>
      <w:r w:rsidRPr="00C0503E">
        <w:rPr>
          <w:i/>
        </w:rPr>
        <w:t>UL-ExcessDelayConfig</w:t>
      </w:r>
      <w:bookmarkEnd w:id="2293"/>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294" w:name="_Toc139045799"/>
      <w:r w:rsidRPr="00C0503E">
        <w:t>–</w:t>
      </w:r>
      <w:r w:rsidRPr="00C0503E">
        <w:tab/>
      </w:r>
      <w:r w:rsidRPr="00C0503E">
        <w:rPr>
          <w:i/>
          <w:iCs/>
        </w:rPr>
        <w:t>UL-GapFR2-Config</w:t>
      </w:r>
      <w:bookmarkEnd w:id="2294"/>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lastRenderedPageBreak/>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295" w:name="_Toc60777421"/>
      <w:bookmarkStart w:id="2296" w:name="_Toc139045800"/>
      <w:r w:rsidRPr="00C0503E">
        <w:t>–</w:t>
      </w:r>
      <w:r w:rsidRPr="00C0503E">
        <w:tab/>
      </w:r>
      <w:r w:rsidRPr="00C0503E">
        <w:rPr>
          <w:i/>
          <w:iCs/>
          <w:lang w:eastAsia="x-none"/>
        </w:rPr>
        <w:t>UplinkCancellation</w:t>
      </w:r>
      <w:bookmarkEnd w:id="2295"/>
      <w:bookmarkEnd w:id="2296"/>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lastRenderedPageBreak/>
        <w:t xml:space="preserve">    servingCellId                            ServCellIndex,</w:t>
      </w:r>
    </w:p>
    <w:p w14:paraId="114A903D" w14:textId="47B62BCB" w:rsidR="00394471" w:rsidRPr="00C0503E" w:rsidRDefault="00394471" w:rsidP="00C0503E">
      <w:pPr>
        <w:pStyle w:val="PL"/>
      </w:pPr>
      <w:r w:rsidRPr="00C0503E">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297" w:name="_Toc60777422"/>
      <w:bookmarkStart w:id="2298" w:name="_Toc139045801"/>
      <w:r w:rsidRPr="00C0503E">
        <w:rPr>
          <w:i/>
        </w:rPr>
        <w:t>–</w:t>
      </w:r>
      <w:r w:rsidRPr="00C0503E">
        <w:rPr>
          <w:i/>
        </w:rPr>
        <w:tab/>
        <w:t>UplinkConfigCommon</w:t>
      </w:r>
      <w:bookmarkEnd w:id="2297"/>
      <w:bookmarkEnd w:id="2298"/>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lastRenderedPageBreak/>
        <w:t xml:space="preserve">    dummy                               TimeAlignmentTimer</w:t>
      </w:r>
    </w:p>
    <w:p w14:paraId="2D6A2F31" w14:textId="77777777" w:rsidR="00394471" w:rsidRPr="00C0503E" w:rsidRDefault="00394471" w:rsidP="00C0503E">
      <w:pPr>
        <w:pStyle w:val="PL"/>
      </w:pPr>
      <w:r w:rsidRPr="00C0503E">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299" w:name="_Toc60777423"/>
      <w:bookmarkStart w:id="2300" w:name="_Toc139045802"/>
      <w:r w:rsidRPr="00C0503E">
        <w:t>–</w:t>
      </w:r>
      <w:r w:rsidRPr="00C0503E">
        <w:tab/>
      </w:r>
      <w:r w:rsidRPr="00C0503E">
        <w:rPr>
          <w:i/>
        </w:rPr>
        <w:t>UplinkConfigCommonSIB</w:t>
      </w:r>
      <w:bookmarkEnd w:id="2299"/>
      <w:bookmarkEnd w:id="2300"/>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lastRenderedPageBreak/>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301" w:name="_Toc139045803"/>
      <w:r w:rsidRPr="00C0503E">
        <w:t>–</w:t>
      </w:r>
      <w:r w:rsidRPr="00C0503E">
        <w:tab/>
      </w:r>
      <w:r w:rsidRPr="00C0503E">
        <w:rPr>
          <w:i/>
        </w:rPr>
        <w:t>Uplink-PowerControl</w:t>
      </w:r>
      <w:bookmarkEnd w:id="2301"/>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302" w:name="_Toc139045804"/>
      <w:r w:rsidRPr="00C0503E">
        <w:rPr>
          <w:rFonts w:eastAsia="SimSun"/>
        </w:rPr>
        <w:lastRenderedPageBreak/>
        <w:t>–</w:t>
      </w:r>
      <w:r w:rsidRPr="00C0503E">
        <w:rPr>
          <w:rFonts w:eastAsia="SimSun"/>
        </w:rPr>
        <w:tab/>
      </w:r>
      <w:r w:rsidRPr="00C0503E">
        <w:rPr>
          <w:rFonts w:eastAsia="SimSun"/>
          <w:i/>
          <w:iCs/>
        </w:rPr>
        <w:t>Uu-RelayRLC-ChannelConfig</w:t>
      </w:r>
      <w:bookmarkEnd w:id="2302"/>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303" w:name="_Toc139045805"/>
      <w:r w:rsidRPr="00C0503E">
        <w:rPr>
          <w:rFonts w:eastAsia="SimSun"/>
        </w:rPr>
        <w:t>–</w:t>
      </w:r>
      <w:r w:rsidRPr="00C0503E">
        <w:rPr>
          <w:rFonts w:eastAsia="SimSun"/>
        </w:rPr>
        <w:tab/>
      </w:r>
      <w:r w:rsidRPr="00C0503E">
        <w:rPr>
          <w:rFonts w:eastAsia="SimSun"/>
          <w:i/>
          <w:iCs/>
        </w:rPr>
        <w:t>Uu-RelayRLC-ChannelID</w:t>
      </w:r>
      <w:bookmarkEnd w:id="2303"/>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lastRenderedPageBreak/>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304" w:name="_Toc60777424"/>
      <w:bookmarkStart w:id="2305" w:name="_Toc139045806"/>
      <w:r w:rsidRPr="00C0503E">
        <w:rPr>
          <w:rFonts w:eastAsia="SimSun"/>
        </w:rPr>
        <w:t>–</w:t>
      </w:r>
      <w:r w:rsidRPr="00C0503E">
        <w:rPr>
          <w:rFonts w:eastAsia="SimSun"/>
        </w:rPr>
        <w:tab/>
      </w:r>
      <w:r w:rsidRPr="00C0503E">
        <w:rPr>
          <w:rFonts w:eastAsia="SimSun"/>
          <w:i/>
        </w:rPr>
        <w:t>UplinkTxDirectCurrentList</w:t>
      </w:r>
      <w:bookmarkEnd w:id="2304"/>
      <w:bookmarkEnd w:id="2305"/>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306" w:name="_Toc139045807"/>
      <w:r w:rsidRPr="00C0503E">
        <w:rPr>
          <w:rFonts w:eastAsia="SimSun"/>
          <w:i/>
          <w:iCs/>
        </w:rPr>
        <w:t>–</w:t>
      </w:r>
      <w:r w:rsidRPr="00C0503E">
        <w:rPr>
          <w:rFonts w:eastAsia="SimSun"/>
          <w:i/>
          <w:iCs/>
        </w:rPr>
        <w:tab/>
        <w:t>UplinkTxDirectCurrentMoreCarrierList</w:t>
      </w:r>
      <w:bookmarkEnd w:id="2306"/>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carriers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states(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307" w:name="_Toc139045808"/>
      <w:r w:rsidRPr="00C0503E">
        <w:rPr>
          <w:rFonts w:eastAsia="SimSun"/>
        </w:rPr>
        <w:t>–</w:t>
      </w:r>
      <w:r w:rsidRPr="00C0503E">
        <w:rPr>
          <w:rFonts w:eastAsia="SimSun"/>
        </w:rPr>
        <w:tab/>
      </w:r>
      <w:r w:rsidRPr="00C0503E">
        <w:rPr>
          <w:rFonts w:eastAsia="SimSun"/>
          <w:i/>
        </w:rPr>
        <w:t>UplinkTxDirectCurrentTwoCarrierList</w:t>
      </w:r>
      <w:bookmarkEnd w:id="2307"/>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two carrier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of the serving cell which is part of the two carrier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308" w:name="_Toc60777425"/>
      <w:bookmarkStart w:id="2309" w:name="_Toc139045809"/>
      <w:r w:rsidRPr="00C0503E">
        <w:t>–</w:t>
      </w:r>
      <w:r w:rsidRPr="00C0503E">
        <w:tab/>
      </w:r>
      <w:r w:rsidRPr="00C0503E">
        <w:rPr>
          <w:i/>
        </w:rPr>
        <w:t>ZP-CSI-RS-Resource</w:t>
      </w:r>
      <w:bookmarkEnd w:id="2308"/>
      <w:bookmarkEnd w:id="2309"/>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310" w:name="_Toc60777426"/>
      <w:bookmarkStart w:id="2311" w:name="_Toc139045810"/>
      <w:r w:rsidRPr="00C0503E">
        <w:t>–</w:t>
      </w:r>
      <w:r w:rsidRPr="00C0503E">
        <w:tab/>
      </w:r>
      <w:r w:rsidRPr="00C0503E">
        <w:rPr>
          <w:i/>
        </w:rPr>
        <w:t>ZP-CSI-RS-ResourceSet</w:t>
      </w:r>
      <w:bookmarkEnd w:id="2310"/>
      <w:bookmarkEnd w:id="2311"/>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312" w:name="_Toc60777427"/>
      <w:bookmarkStart w:id="2313" w:name="_Toc139045811"/>
      <w:r w:rsidRPr="00C0503E">
        <w:t>–</w:t>
      </w:r>
      <w:r w:rsidRPr="00C0503E">
        <w:tab/>
      </w:r>
      <w:r w:rsidRPr="00C0503E">
        <w:rPr>
          <w:i/>
        </w:rPr>
        <w:t>ZP-CSI-RS-ResourceSetId</w:t>
      </w:r>
      <w:bookmarkEnd w:id="2312"/>
      <w:bookmarkEnd w:id="2313"/>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314" w:name="_Toc60777428"/>
      <w:bookmarkStart w:id="2315" w:name="_Toc139045812"/>
      <w:r w:rsidRPr="00C0503E">
        <w:t>6.3.3</w:t>
      </w:r>
      <w:r w:rsidRPr="00C0503E">
        <w:tab/>
        <w:t>UE capability information elements</w:t>
      </w:r>
      <w:bookmarkEnd w:id="2314"/>
      <w:bookmarkEnd w:id="2315"/>
    </w:p>
    <w:p w14:paraId="1A8EEC31" w14:textId="77777777" w:rsidR="00394471" w:rsidRPr="00C0503E" w:rsidRDefault="00394471" w:rsidP="00394471">
      <w:pPr>
        <w:pStyle w:val="Heading4"/>
      </w:pPr>
      <w:bookmarkStart w:id="2316" w:name="_Toc60777429"/>
      <w:bookmarkStart w:id="2317" w:name="_Toc139045813"/>
      <w:r w:rsidRPr="00C0503E">
        <w:t>–</w:t>
      </w:r>
      <w:r w:rsidRPr="00C0503E">
        <w:tab/>
      </w:r>
      <w:r w:rsidRPr="00C0503E">
        <w:rPr>
          <w:i/>
        </w:rPr>
        <w:t>AccessStratumRelease</w:t>
      </w:r>
      <w:bookmarkEnd w:id="2316"/>
      <w:bookmarkEnd w:id="2317"/>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318" w:name="_Toc139045814"/>
      <w:bookmarkStart w:id="2319" w:name="_Toc60777430"/>
      <w:r w:rsidRPr="00C0503E">
        <w:t>–</w:t>
      </w:r>
      <w:r w:rsidRPr="00C0503E">
        <w:tab/>
      </w:r>
      <w:r w:rsidRPr="00C0503E">
        <w:rPr>
          <w:i/>
          <w:iCs/>
        </w:rPr>
        <w:t>AppLayerMeasParameters</w:t>
      </w:r>
      <w:bookmarkEnd w:id="2318"/>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77777777" w:rsidR="00C24B82" w:rsidRPr="00C0503E" w:rsidRDefault="00C24B82" w:rsidP="00C0503E">
      <w:pPr>
        <w:pStyle w:val="PL"/>
      </w:pPr>
      <w:r w:rsidRPr="00C0503E">
        <w:t xml:space="preserve">    ...</w:t>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320" w:name="_Toc139045815"/>
      <w:r w:rsidRPr="00C0503E">
        <w:t>–</w:t>
      </w:r>
      <w:r w:rsidRPr="00C0503E">
        <w:tab/>
      </w:r>
      <w:r w:rsidRPr="00C0503E">
        <w:rPr>
          <w:i/>
          <w:noProof/>
        </w:rPr>
        <w:t>BandCombinationList</w:t>
      </w:r>
      <w:bookmarkEnd w:id="2319"/>
      <w:bookmarkEnd w:id="2320"/>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NR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lastRenderedPageBreak/>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lastRenderedPageBreak/>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lastRenderedPageBreak/>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lastRenderedPageBreak/>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lastRenderedPageBreak/>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And so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And so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321" w:name="_Toc60777431"/>
      <w:bookmarkStart w:id="2322" w:name="_Toc139045816"/>
      <w:r w:rsidRPr="00C0503E">
        <w:t>–</w:t>
      </w:r>
      <w:r w:rsidRPr="00C0503E">
        <w:tab/>
      </w:r>
      <w:r w:rsidRPr="00C0503E">
        <w:rPr>
          <w:i/>
          <w:iCs/>
        </w:rPr>
        <w:t>BandCombinationListSidelink</w:t>
      </w:r>
      <w:r w:rsidR="00D027C1" w:rsidRPr="00C0503E">
        <w:rPr>
          <w:i/>
          <w:iCs/>
        </w:rPr>
        <w:t>EUTRA-NR</w:t>
      </w:r>
      <w:bookmarkEnd w:id="2321"/>
      <w:bookmarkEnd w:id="2322"/>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323" w:name="_Toc139045817"/>
      <w:r w:rsidRPr="00C0503E">
        <w:t>–</w:t>
      </w:r>
      <w:r w:rsidRPr="00C0503E">
        <w:tab/>
      </w:r>
      <w:r w:rsidRPr="00C0503E">
        <w:rPr>
          <w:i/>
          <w:iCs/>
        </w:rPr>
        <w:t>BandCombinationListSL-Discovery</w:t>
      </w:r>
      <w:bookmarkEnd w:id="2323"/>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324" w:name="_Toc60777432"/>
      <w:bookmarkStart w:id="2325" w:name="_Toc139045818"/>
      <w:r w:rsidRPr="00C0503E">
        <w:t>–</w:t>
      </w:r>
      <w:r w:rsidRPr="00C0503E">
        <w:tab/>
      </w:r>
      <w:r w:rsidRPr="00C0503E">
        <w:rPr>
          <w:i/>
          <w:noProof/>
        </w:rPr>
        <w:t>CA-BandwidthClassEUTRA</w:t>
      </w:r>
      <w:bookmarkEnd w:id="2324"/>
      <w:bookmarkEnd w:id="2325"/>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326" w:name="_Toc60777433"/>
      <w:bookmarkStart w:id="2327" w:name="_Toc139045819"/>
      <w:r w:rsidRPr="00C0503E">
        <w:t>–</w:t>
      </w:r>
      <w:r w:rsidRPr="00C0503E">
        <w:tab/>
      </w:r>
      <w:r w:rsidRPr="00C0503E">
        <w:rPr>
          <w:i/>
          <w:noProof/>
        </w:rPr>
        <w:t>CA-BandwidthClassNR</w:t>
      </w:r>
      <w:bookmarkEnd w:id="2326"/>
      <w:bookmarkEnd w:id="2327"/>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328" w:name="_Toc60777434"/>
      <w:bookmarkStart w:id="2329" w:name="_Toc139045820"/>
      <w:r w:rsidRPr="00C0503E">
        <w:t>–</w:t>
      </w:r>
      <w:r w:rsidRPr="00C0503E">
        <w:tab/>
      </w:r>
      <w:r w:rsidRPr="00C0503E">
        <w:rPr>
          <w:i/>
          <w:noProof/>
        </w:rPr>
        <w:t>CA-ParametersEUTRA</w:t>
      </w:r>
      <w:bookmarkEnd w:id="2328"/>
      <w:bookmarkEnd w:id="2329"/>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330" w:name="_Toc60777435"/>
      <w:bookmarkStart w:id="2331" w:name="_Toc139045821"/>
      <w:r w:rsidRPr="00C0503E">
        <w:t>–</w:t>
      </w:r>
      <w:r w:rsidRPr="00C0503E">
        <w:tab/>
      </w:r>
      <w:r w:rsidRPr="00C0503E">
        <w:rPr>
          <w:i/>
        </w:rPr>
        <w:t>CA-ParametersNR</w:t>
      </w:r>
      <w:bookmarkEnd w:id="2330"/>
      <w:bookmarkEnd w:id="2331"/>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332" w:name="_Toc60777436"/>
      <w:bookmarkStart w:id="2333" w:name="_Toc139045822"/>
      <w:r w:rsidRPr="00C0503E">
        <w:t>–</w:t>
      </w:r>
      <w:r w:rsidRPr="00C0503E">
        <w:tab/>
      </w:r>
      <w:r w:rsidRPr="00C0503E">
        <w:rPr>
          <w:i/>
          <w:iCs/>
        </w:rPr>
        <w:t>CA-ParametersNRDC</w:t>
      </w:r>
      <w:bookmarkEnd w:id="2332"/>
      <w:bookmarkEnd w:id="2333"/>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334" w:name="_Toc60777437"/>
      <w:bookmarkStart w:id="2335" w:name="_Toc139045823"/>
      <w:r w:rsidRPr="00C0503E">
        <w:rPr>
          <w:rFonts w:eastAsia="SimSun"/>
        </w:rPr>
        <w:t>–</w:t>
      </w:r>
      <w:r w:rsidRPr="00C0503E">
        <w:rPr>
          <w:rFonts w:eastAsia="SimSun"/>
        </w:rPr>
        <w:tab/>
      </w:r>
      <w:r w:rsidRPr="00C0503E">
        <w:rPr>
          <w:rFonts w:eastAsia="SimSun"/>
          <w:i/>
          <w:lang w:eastAsia="en-GB"/>
        </w:rPr>
        <w:t>CarrierAggregationVariant</w:t>
      </w:r>
      <w:bookmarkEnd w:id="2334"/>
      <w:bookmarkEnd w:id="2335"/>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336" w:name="_Toc60777438"/>
      <w:bookmarkStart w:id="2337" w:name="_Toc139045824"/>
      <w:r w:rsidRPr="00C0503E">
        <w:lastRenderedPageBreak/>
        <w:t>–</w:t>
      </w:r>
      <w:r w:rsidRPr="00C0503E">
        <w:tab/>
      </w:r>
      <w:r w:rsidRPr="00C0503E">
        <w:rPr>
          <w:i/>
        </w:rPr>
        <w:t>CodebookParameters</w:t>
      </w:r>
      <w:bookmarkEnd w:id="2336"/>
      <w:bookmarkEnd w:id="2337"/>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338" w:name="_Toc60777439"/>
      <w:bookmarkStart w:id="2339" w:name="_Toc139045825"/>
      <w:r w:rsidRPr="00C0503E">
        <w:t>–</w:t>
      </w:r>
      <w:r w:rsidRPr="00C0503E">
        <w:tab/>
      </w:r>
      <w:r w:rsidRPr="00C0503E">
        <w:rPr>
          <w:i/>
        </w:rPr>
        <w:t>FeatureSetCombination</w:t>
      </w:r>
      <w:bookmarkEnd w:id="2338"/>
      <w:bookmarkEnd w:id="2339"/>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NR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340" w:name="_Toc60777440"/>
      <w:bookmarkStart w:id="2341" w:name="_Toc139045826"/>
      <w:r w:rsidRPr="00C0503E">
        <w:t>–</w:t>
      </w:r>
      <w:r w:rsidRPr="00C0503E">
        <w:tab/>
      </w:r>
      <w:r w:rsidRPr="00C0503E">
        <w:rPr>
          <w:i/>
        </w:rPr>
        <w:t>FeatureSetCombinationId</w:t>
      </w:r>
      <w:bookmarkEnd w:id="2340"/>
      <w:bookmarkEnd w:id="2341"/>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342" w:name="_Toc60777441"/>
      <w:bookmarkStart w:id="2343" w:name="_Toc139045827"/>
      <w:r w:rsidRPr="00C0503E">
        <w:t>–</w:t>
      </w:r>
      <w:r w:rsidRPr="00C0503E">
        <w:tab/>
      </w:r>
      <w:r w:rsidRPr="00C0503E">
        <w:rPr>
          <w:i/>
        </w:rPr>
        <w:t>FeatureSetDownlink</w:t>
      </w:r>
      <w:bookmarkEnd w:id="2342"/>
      <w:bookmarkEnd w:id="2343"/>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344" w:name="_Toc60777442"/>
      <w:bookmarkStart w:id="2345" w:name="_Toc139045828"/>
      <w:r w:rsidRPr="00C0503E">
        <w:lastRenderedPageBreak/>
        <w:t>–</w:t>
      </w:r>
      <w:r w:rsidRPr="00C0503E">
        <w:tab/>
      </w:r>
      <w:r w:rsidRPr="00C0503E">
        <w:rPr>
          <w:i/>
        </w:rPr>
        <w:t>FeatureSetDownlinkId</w:t>
      </w:r>
      <w:bookmarkEnd w:id="2344"/>
      <w:bookmarkEnd w:id="2345"/>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346" w:name="_Toc60777443"/>
      <w:bookmarkStart w:id="2347" w:name="_Toc139045829"/>
      <w:r w:rsidRPr="00C0503E">
        <w:t>–</w:t>
      </w:r>
      <w:r w:rsidRPr="00C0503E">
        <w:tab/>
      </w:r>
      <w:r w:rsidRPr="00C0503E">
        <w:rPr>
          <w:i/>
          <w:noProof/>
        </w:rPr>
        <w:t>FeatureSetDownlinkPerCC</w:t>
      </w:r>
      <w:bookmarkEnd w:id="2346"/>
      <w:bookmarkEnd w:id="2347"/>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348" w:name="_Toc60777444"/>
      <w:bookmarkStart w:id="2349" w:name="_Toc139045830"/>
      <w:r w:rsidRPr="00C0503E">
        <w:t>–</w:t>
      </w:r>
      <w:r w:rsidRPr="00C0503E">
        <w:tab/>
      </w:r>
      <w:r w:rsidRPr="00C0503E">
        <w:rPr>
          <w:i/>
        </w:rPr>
        <w:t>FeatureSetDownlinkPerCC-Id</w:t>
      </w:r>
      <w:bookmarkEnd w:id="2348"/>
      <w:bookmarkEnd w:id="2349"/>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350" w:name="_Toc60777445"/>
      <w:bookmarkStart w:id="2351" w:name="_Toc139045831"/>
      <w:r w:rsidRPr="00C0503E">
        <w:t>–</w:t>
      </w:r>
      <w:r w:rsidRPr="00C0503E">
        <w:tab/>
      </w:r>
      <w:r w:rsidRPr="00C0503E">
        <w:rPr>
          <w:i/>
        </w:rPr>
        <w:t>FeatureSetEUTRA-DownlinkId</w:t>
      </w:r>
      <w:bookmarkEnd w:id="2350"/>
      <w:bookmarkEnd w:id="2351"/>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352" w:name="_Toc60777446"/>
      <w:bookmarkStart w:id="2353" w:name="_Toc139045832"/>
      <w:r w:rsidRPr="00C0503E">
        <w:rPr>
          <w:rFonts w:eastAsia="Malgun Gothic"/>
        </w:rPr>
        <w:t>–</w:t>
      </w:r>
      <w:r w:rsidRPr="00C0503E">
        <w:rPr>
          <w:rFonts w:eastAsia="Malgun Gothic"/>
        </w:rPr>
        <w:tab/>
      </w:r>
      <w:r w:rsidRPr="00C0503E">
        <w:rPr>
          <w:rFonts w:eastAsia="Malgun Gothic"/>
          <w:i/>
        </w:rPr>
        <w:t>FeatureSetEUTRA-UplinkId</w:t>
      </w:r>
      <w:bookmarkEnd w:id="2352"/>
      <w:bookmarkEnd w:id="2353"/>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354" w:name="_Toc60777447"/>
      <w:bookmarkStart w:id="2355" w:name="_Toc139045833"/>
      <w:r w:rsidRPr="00C0503E">
        <w:lastRenderedPageBreak/>
        <w:t>–</w:t>
      </w:r>
      <w:r w:rsidRPr="00C0503E">
        <w:tab/>
      </w:r>
      <w:r w:rsidRPr="00C0503E">
        <w:rPr>
          <w:i/>
        </w:rPr>
        <w:t>FeatureSets</w:t>
      </w:r>
      <w:bookmarkEnd w:id="2354"/>
      <w:bookmarkEnd w:id="2355"/>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356" w:name="_Toc60777448"/>
      <w:bookmarkStart w:id="2357" w:name="_Toc139045834"/>
      <w:r w:rsidRPr="00C0503E">
        <w:t>–</w:t>
      </w:r>
      <w:r w:rsidRPr="00C0503E">
        <w:tab/>
      </w:r>
      <w:r w:rsidRPr="00C0503E">
        <w:rPr>
          <w:i/>
        </w:rPr>
        <w:t>FeatureSetUplink</w:t>
      </w:r>
      <w:bookmarkEnd w:id="2356"/>
      <w:bookmarkEnd w:id="2357"/>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C8541D" w:rsidRDefault="00FD0B5C" w:rsidP="00C0503E">
      <w:pPr>
        <w:pStyle w:val="PL"/>
        <w:rPr>
          <w:lang w:val="pl-PL"/>
        </w:rPr>
      </w:pPr>
      <w:r w:rsidRPr="00C0503E">
        <w:t xml:space="preserve">            </w:t>
      </w:r>
      <w:r w:rsidRPr="00C8541D">
        <w:rPr>
          <w:lang w:val="pl-PL"/>
        </w:rPr>
        <w:t xml:space="preserve">scs-120kHz-r17                                     </w:t>
      </w:r>
      <w:r w:rsidRPr="00C8541D">
        <w:rPr>
          <w:color w:val="993366"/>
          <w:lang w:val="pl-PL"/>
        </w:rPr>
        <w:t>ENUMERATED</w:t>
      </w:r>
      <w:r w:rsidRPr="00C8541D">
        <w:rPr>
          <w:lang w:val="pl-PL"/>
        </w:rPr>
        <w:t>{sym0, sym1, sym2, sym3, sym4, sym5, sym6, sym7, sym8, sym9,</w:t>
      </w:r>
    </w:p>
    <w:p w14:paraId="7FB0E554" w14:textId="02F1335A" w:rsidR="00FD0B5C" w:rsidRPr="00C0503E" w:rsidRDefault="00FD0B5C" w:rsidP="00C0503E">
      <w:pPr>
        <w:pStyle w:val="PL"/>
      </w:pPr>
      <w:r w:rsidRPr="00C8541D">
        <w:rPr>
          <w:lang w:val="pl-PL"/>
        </w:rPr>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lastRenderedPageBreak/>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358" w:name="_Toc60777449"/>
      <w:bookmarkStart w:id="2359" w:name="_Toc139045835"/>
      <w:r w:rsidRPr="00C0503E">
        <w:rPr>
          <w:rFonts w:eastAsia="Malgun Gothic"/>
        </w:rPr>
        <w:t>–</w:t>
      </w:r>
      <w:r w:rsidRPr="00C0503E">
        <w:rPr>
          <w:rFonts w:eastAsia="Malgun Gothic"/>
        </w:rPr>
        <w:tab/>
      </w:r>
      <w:r w:rsidRPr="00C0503E">
        <w:rPr>
          <w:rFonts w:eastAsia="Malgun Gothic"/>
          <w:i/>
        </w:rPr>
        <w:t>FeatureSetUplinkId</w:t>
      </w:r>
      <w:bookmarkEnd w:id="2358"/>
      <w:bookmarkEnd w:id="2359"/>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360" w:name="_Toc60777450"/>
      <w:bookmarkStart w:id="2361" w:name="_Toc139045836"/>
      <w:r w:rsidRPr="00C0503E">
        <w:t>–</w:t>
      </w:r>
      <w:r w:rsidRPr="00C0503E">
        <w:tab/>
      </w:r>
      <w:r w:rsidRPr="00C0503E">
        <w:rPr>
          <w:i/>
          <w:noProof/>
        </w:rPr>
        <w:t>FeatureSetUplinkPerCC</w:t>
      </w:r>
      <w:bookmarkEnd w:id="2360"/>
      <w:bookmarkEnd w:id="2361"/>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lastRenderedPageBreak/>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362" w:name="_Toc60777451"/>
      <w:bookmarkStart w:id="2363" w:name="_Toc139045837"/>
      <w:r w:rsidRPr="00C0503E">
        <w:t>–</w:t>
      </w:r>
      <w:r w:rsidRPr="00C0503E">
        <w:tab/>
      </w:r>
      <w:r w:rsidRPr="00C0503E">
        <w:rPr>
          <w:i/>
        </w:rPr>
        <w:t>FeatureSetUplinkPerCC-Id</w:t>
      </w:r>
      <w:bookmarkEnd w:id="2362"/>
      <w:bookmarkEnd w:id="2363"/>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364" w:name="_Toc60777452"/>
      <w:bookmarkStart w:id="2365" w:name="_Toc139045838"/>
      <w:r w:rsidRPr="00C0503E">
        <w:t>–</w:t>
      </w:r>
      <w:r w:rsidRPr="00C0503E">
        <w:tab/>
      </w:r>
      <w:r w:rsidRPr="00C0503E">
        <w:rPr>
          <w:i/>
          <w:noProof/>
        </w:rPr>
        <w:t>FreqBandIndicatorEUTRA</w:t>
      </w:r>
      <w:bookmarkEnd w:id="2364"/>
      <w:bookmarkEnd w:id="2365"/>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366" w:name="_Toc60777453"/>
      <w:bookmarkStart w:id="2367" w:name="_Toc139045839"/>
      <w:r w:rsidRPr="00C0503E">
        <w:lastRenderedPageBreak/>
        <w:t>–</w:t>
      </w:r>
      <w:r w:rsidRPr="00C0503E">
        <w:tab/>
      </w:r>
      <w:r w:rsidRPr="00C0503E">
        <w:rPr>
          <w:i/>
          <w:noProof/>
        </w:rPr>
        <w:t>FreqBandList</w:t>
      </w:r>
      <w:bookmarkEnd w:id="2366"/>
      <w:bookmarkEnd w:id="2367"/>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368" w:name="_Toc60777454"/>
      <w:bookmarkStart w:id="2369" w:name="_Toc139045840"/>
      <w:r w:rsidRPr="00C0503E">
        <w:t>–</w:t>
      </w:r>
      <w:r w:rsidRPr="00C0503E">
        <w:tab/>
      </w:r>
      <w:r w:rsidRPr="00C0503E">
        <w:rPr>
          <w:i/>
          <w:noProof/>
        </w:rPr>
        <w:t>FreqSeparationClass</w:t>
      </w:r>
      <w:bookmarkEnd w:id="2368"/>
      <w:bookmarkEnd w:id="2369"/>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lastRenderedPageBreak/>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370" w:name="_Toc60777455"/>
      <w:bookmarkStart w:id="2371" w:name="_Toc139045841"/>
      <w:r w:rsidRPr="00C0503E">
        <w:rPr>
          <w:i/>
          <w:iCs/>
        </w:rPr>
        <w:t>–</w:t>
      </w:r>
      <w:r w:rsidRPr="00C0503E">
        <w:rPr>
          <w:i/>
          <w:iCs/>
        </w:rPr>
        <w:tab/>
      </w:r>
      <w:r w:rsidRPr="00C0503E">
        <w:rPr>
          <w:i/>
          <w:iCs/>
          <w:noProof/>
        </w:rPr>
        <w:t>FreqSeparationClassDL-Only</w:t>
      </w:r>
      <w:bookmarkEnd w:id="2370"/>
      <w:bookmarkEnd w:id="2371"/>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372" w:name="_Toc139045842"/>
      <w:r w:rsidRPr="00C0503E">
        <w:t>–</w:t>
      </w:r>
      <w:r w:rsidRPr="00C0503E">
        <w:tab/>
      </w:r>
      <w:r w:rsidRPr="00C0503E">
        <w:rPr>
          <w:i/>
        </w:rPr>
        <w:t>FR2-2-AccessParamsPerBand</w:t>
      </w:r>
      <w:bookmarkEnd w:id="2372"/>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lastRenderedPageBreak/>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373" w:name="_Toc60777456"/>
      <w:bookmarkStart w:id="2374" w:name="_Toc139045843"/>
      <w:r w:rsidRPr="00C0503E">
        <w:t>–</w:t>
      </w:r>
      <w:r w:rsidRPr="00C0503E">
        <w:tab/>
      </w:r>
      <w:r w:rsidRPr="00C0503E">
        <w:rPr>
          <w:i/>
          <w:iCs/>
        </w:rPr>
        <w:t>HighSpeedParameters</w:t>
      </w:r>
      <w:bookmarkEnd w:id="2373"/>
      <w:bookmarkEnd w:id="2374"/>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375" w:name="_Toc60777457"/>
      <w:bookmarkStart w:id="2376" w:name="_Toc139045844"/>
      <w:r w:rsidRPr="00C0503E">
        <w:t>–</w:t>
      </w:r>
      <w:r w:rsidRPr="00C0503E">
        <w:tab/>
      </w:r>
      <w:r w:rsidRPr="00C0503E">
        <w:rPr>
          <w:i/>
          <w:noProof/>
        </w:rPr>
        <w:t>IMS-Parameters</w:t>
      </w:r>
      <w:bookmarkEnd w:id="2375"/>
      <w:bookmarkEnd w:id="2376"/>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lastRenderedPageBreak/>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377" w:name="_Toc60777458"/>
      <w:bookmarkStart w:id="2378" w:name="_Toc139045845"/>
      <w:r w:rsidRPr="00C0503E">
        <w:t>–</w:t>
      </w:r>
      <w:r w:rsidRPr="00C0503E">
        <w:tab/>
      </w:r>
      <w:r w:rsidRPr="00C0503E">
        <w:rPr>
          <w:i/>
        </w:rPr>
        <w:t>InterRAT-Parameters</w:t>
      </w:r>
      <w:bookmarkEnd w:id="2377"/>
      <w:bookmarkEnd w:id="2378"/>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379" w:name="_Toc60777459"/>
      <w:bookmarkStart w:id="2380" w:name="_Toc139045846"/>
      <w:r w:rsidRPr="00C0503E">
        <w:rPr>
          <w:rFonts w:eastAsia="Malgun Gothic"/>
        </w:rPr>
        <w:t>–</w:t>
      </w:r>
      <w:r w:rsidRPr="00C0503E">
        <w:rPr>
          <w:rFonts w:eastAsia="Malgun Gothic"/>
        </w:rPr>
        <w:tab/>
      </w:r>
      <w:r w:rsidRPr="00C0503E">
        <w:rPr>
          <w:rFonts w:eastAsia="Malgun Gothic"/>
          <w:i/>
        </w:rPr>
        <w:t>MAC-Parameters</w:t>
      </w:r>
      <w:bookmarkEnd w:id="2379"/>
      <w:bookmarkEnd w:id="2380"/>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lastRenderedPageBreak/>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381" w:name="_Toc60777460"/>
      <w:bookmarkStart w:id="2382" w:name="_Toc139045847"/>
      <w:r w:rsidRPr="00C0503E">
        <w:rPr>
          <w:rFonts w:eastAsia="Malgun Gothic"/>
        </w:rPr>
        <w:t>–</w:t>
      </w:r>
      <w:r w:rsidRPr="00C0503E">
        <w:rPr>
          <w:rFonts w:eastAsia="Malgun Gothic"/>
        </w:rPr>
        <w:tab/>
      </w:r>
      <w:r w:rsidRPr="00C0503E">
        <w:rPr>
          <w:rFonts w:eastAsia="Malgun Gothic"/>
          <w:i/>
        </w:rPr>
        <w:t>MeasAndMobParameters</w:t>
      </w:r>
      <w:bookmarkEnd w:id="2381"/>
      <w:bookmarkEnd w:id="2382"/>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lastRenderedPageBreak/>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lastRenderedPageBreak/>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lastRenderedPageBreak/>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383" w:name="_Toc60777461"/>
      <w:bookmarkStart w:id="2384" w:name="_Toc139045848"/>
      <w:r w:rsidRPr="00C0503E">
        <w:lastRenderedPageBreak/>
        <w:t>–</w:t>
      </w:r>
      <w:r w:rsidRPr="00C0503E">
        <w:tab/>
      </w:r>
      <w:r w:rsidRPr="00C0503E">
        <w:rPr>
          <w:i/>
        </w:rPr>
        <w:t>MeasAndMobParametersMRDC</w:t>
      </w:r>
      <w:bookmarkEnd w:id="2383"/>
      <w:bookmarkEnd w:id="2384"/>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lastRenderedPageBreak/>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385" w:name="_Toc60777462"/>
      <w:bookmarkStart w:id="2386" w:name="_Toc139045849"/>
      <w:r w:rsidRPr="00C0503E">
        <w:t>–</w:t>
      </w:r>
      <w:r w:rsidRPr="00C0503E">
        <w:tab/>
      </w:r>
      <w:r w:rsidRPr="00C0503E">
        <w:rPr>
          <w:i/>
          <w:noProof/>
        </w:rPr>
        <w:t>MIMO-Layers</w:t>
      </w:r>
      <w:bookmarkEnd w:id="2385"/>
      <w:bookmarkEnd w:id="2386"/>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387" w:name="_Toc60777463"/>
      <w:bookmarkStart w:id="2388" w:name="_Toc139045850"/>
      <w:r w:rsidRPr="00C0503E">
        <w:t>–</w:t>
      </w:r>
      <w:r w:rsidRPr="00C0503E">
        <w:tab/>
      </w:r>
      <w:r w:rsidRPr="00C0503E">
        <w:rPr>
          <w:i/>
        </w:rPr>
        <w:t>MIMO-ParametersPerBand</w:t>
      </w:r>
      <w:bookmarkEnd w:id="2387"/>
      <w:bookmarkEnd w:id="2388"/>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lastRenderedPageBreak/>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lastRenderedPageBreak/>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lastRenderedPageBreak/>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lastRenderedPageBreak/>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lastRenderedPageBreak/>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lastRenderedPageBreak/>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lastRenderedPageBreak/>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lastRenderedPageBreak/>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389" w:name="_Toc60777464"/>
      <w:bookmarkStart w:id="2390" w:name="_Toc139045851"/>
      <w:r w:rsidRPr="00C0503E">
        <w:t>–</w:t>
      </w:r>
      <w:r w:rsidRPr="00C0503E">
        <w:tab/>
      </w:r>
      <w:r w:rsidRPr="00C0503E">
        <w:rPr>
          <w:i/>
          <w:noProof/>
        </w:rPr>
        <w:t>ModulationOrder</w:t>
      </w:r>
      <w:bookmarkEnd w:id="2389"/>
      <w:bookmarkEnd w:id="2390"/>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391" w:name="_Toc60777465"/>
      <w:bookmarkStart w:id="2392" w:name="_Toc139045852"/>
      <w:r w:rsidRPr="00C0503E">
        <w:t>–</w:t>
      </w:r>
      <w:r w:rsidRPr="00C0503E">
        <w:tab/>
      </w:r>
      <w:r w:rsidRPr="00C0503E">
        <w:rPr>
          <w:i/>
          <w:noProof/>
        </w:rPr>
        <w:t>MRDC-Parameters</w:t>
      </w:r>
      <w:bookmarkEnd w:id="2391"/>
      <w:bookmarkEnd w:id="2392"/>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lastRenderedPageBreak/>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lastRenderedPageBreak/>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393" w:name="_Toc60777466"/>
      <w:bookmarkStart w:id="2394" w:name="_Toc139045853"/>
      <w:r w:rsidRPr="00C0503E">
        <w:t>–</w:t>
      </w:r>
      <w:r w:rsidRPr="00C0503E">
        <w:tab/>
      </w:r>
      <w:r w:rsidRPr="00C0503E">
        <w:rPr>
          <w:i/>
          <w:noProof/>
        </w:rPr>
        <w:t>NRDC-Parameters</w:t>
      </w:r>
      <w:bookmarkEnd w:id="2393"/>
      <w:bookmarkEnd w:id="2394"/>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395" w:name="_Toc139045854"/>
      <w:r w:rsidRPr="00C0503E">
        <w:lastRenderedPageBreak/>
        <w:t>–</w:t>
      </w:r>
      <w:r w:rsidRPr="00C0503E">
        <w:tab/>
      </w:r>
      <w:r w:rsidRPr="00C0503E">
        <w:rPr>
          <w:i/>
          <w:iCs/>
          <w:noProof/>
        </w:rPr>
        <w:t>NTN-Parameters</w:t>
      </w:r>
      <w:bookmarkEnd w:id="2395"/>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396" w:name="_Toc60777467"/>
      <w:bookmarkStart w:id="2397" w:name="_Toc139045855"/>
      <w:r w:rsidRPr="00C0503E">
        <w:t>–</w:t>
      </w:r>
      <w:r w:rsidRPr="00C0503E">
        <w:tab/>
      </w:r>
      <w:r w:rsidRPr="00C0503E">
        <w:rPr>
          <w:i/>
        </w:rPr>
        <w:t>OLPC-SRS-Pos</w:t>
      </w:r>
      <w:bookmarkEnd w:id="2396"/>
      <w:bookmarkEnd w:id="2397"/>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lastRenderedPageBreak/>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398" w:name="_Toc60777468"/>
      <w:bookmarkStart w:id="2399" w:name="_Toc139045856"/>
      <w:r w:rsidRPr="00C0503E">
        <w:rPr>
          <w:rFonts w:eastAsia="Malgun Gothic"/>
        </w:rPr>
        <w:t>–</w:t>
      </w:r>
      <w:r w:rsidRPr="00C0503E">
        <w:rPr>
          <w:rFonts w:eastAsia="Malgun Gothic"/>
        </w:rPr>
        <w:tab/>
      </w:r>
      <w:r w:rsidRPr="00C0503E">
        <w:rPr>
          <w:rFonts w:eastAsia="Malgun Gothic"/>
          <w:i/>
        </w:rPr>
        <w:t>PDCP-Parameters</w:t>
      </w:r>
      <w:bookmarkEnd w:id="2398"/>
      <w:bookmarkEnd w:id="2399"/>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lastRenderedPageBreak/>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400" w:name="_Toc60777469"/>
      <w:bookmarkStart w:id="2401" w:name="_Toc139045857"/>
      <w:r w:rsidRPr="00C0503E">
        <w:t>–</w:t>
      </w:r>
      <w:r w:rsidRPr="00C0503E">
        <w:tab/>
      </w:r>
      <w:r w:rsidRPr="00C0503E">
        <w:rPr>
          <w:i/>
        </w:rPr>
        <w:t>PDCP-ParametersMRDC</w:t>
      </w:r>
      <w:bookmarkEnd w:id="2400"/>
      <w:bookmarkEnd w:id="2401"/>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402" w:name="_Toc60777470"/>
      <w:bookmarkStart w:id="2403" w:name="_Toc139045858"/>
      <w:r w:rsidRPr="00C0503E">
        <w:lastRenderedPageBreak/>
        <w:t>–</w:t>
      </w:r>
      <w:r w:rsidRPr="00C0503E">
        <w:tab/>
      </w:r>
      <w:r w:rsidRPr="00C0503E">
        <w:rPr>
          <w:i/>
        </w:rPr>
        <w:t>Phy-Parameters</w:t>
      </w:r>
      <w:bookmarkEnd w:id="2402"/>
      <w:bookmarkEnd w:id="2403"/>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lastRenderedPageBreak/>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lastRenderedPageBreak/>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lastRenderedPageBreak/>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lastRenderedPageBreak/>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lastRenderedPageBreak/>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lastRenderedPageBreak/>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404" w:name="_Toc139045859"/>
      <w:r w:rsidRPr="00C0503E">
        <w:t>–</w:t>
      </w:r>
      <w:r w:rsidRPr="00C0503E">
        <w:tab/>
      </w:r>
      <w:r w:rsidRPr="00C0503E">
        <w:rPr>
          <w:i/>
        </w:rPr>
        <w:t>Phy-ParametersMRDC</w:t>
      </w:r>
      <w:bookmarkEnd w:id="2404"/>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lastRenderedPageBreak/>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405" w:name="_Toc139045860"/>
      <w:r w:rsidRPr="00C0503E">
        <w:t>–</w:t>
      </w:r>
      <w:r w:rsidRPr="00C0503E">
        <w:tab/>
      </w:r>
      <w:r w:rsidRPr="00C0503E">
        <w:rPr>
          <w:i/>
        </w:rPr>
        <w:t>Phy-ParametersSharedSpectrumChAccess</w:t>
      </w:r>
      <w:bookmarkEnd w:id="2405"/>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lastRenderedPageBreak/>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406" w:name="_Toc139045861"/>
      <w:r w:rsidRPr="00C0503E">
        <w:t>–</w:t>
      </w:r>
      <w:r w:rsidRPr="00C0503E">
        <w:tab/>
      </w:r>
      <w:r w:rsidRPr="00C0503E">
        <w:rPr>
          <w:i/>
          <w:iCs/>
        </w:rPr>
        <w:t>PosSRS-RRC-Inactive-OutsideInitialUL-BWP</w:t>
      </w:r>
      <w:bookmarkEnd w:id="2406"/>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lastRenderedPageBreak/>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407" w:name="_Toc60777472"/>
      <w:bookmarkStart w:id="2408" w:name="_Toc139045862"/>
      <w:r w:rsidRPr="00C0503E">
        <w:rPr>
          <w:i/>
          <w:iCs/>
        </w:rPr>
        <w:t>–</w:t>
      </w:r>
      <w:r w:rsidRPr="00C0503E">
        <w:rPr>
          <w:i/>
          <w:iCs/>
        </w:rPr>
        <w:tab/>
        <w:t>PowSav-Parameters</w:t>
      </w:r>
      <w:bookmarkEnd w:id="2407"/>
      <w:bookmarkEnd w:id="2408"/>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409" w:name="_Toc60777473"/>
      <w:bookmarkStart w:id="2410" w:name="_Toc139045863"/>
      <w:r w:rsidRPr="00C0503E">
        <w:lastRenderedPageBreak/>
        <w:t>–</w:t>
      </w:r>
      <w:r w:rsidRPr="00C0503E">
        <w:tab/>
      </w:r>
      <w:r w:rsidRPr="00C0503E">
        <w:rPr>
          <w:i/>
          <w:noProof/>
        </w:rPr>
        <w:t>ProcessingParameters</w:t>
      </w:r>
      <w:bookmarkEnd w:id="2409"/>
      <w:bookmarkEnd w:id="2410"/>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411" w:name="_Toc139045864"/>
      <w:r w:rsidRPr="00C0503E">
        <w:t>–</w:t>
      </w:r>
      <w:r w:rsidRPr="00C0503E">
        <w:tab/>
      </w:r>
      <w:r w:rsidRPr="00C0503E">
        <w:rPr>
          <w:i/>
          <w:iCs/>
          <w:noProof/>
        </w:rPr>
        <w:t>PRS-ProcessingCapabilityOutsideMGinPPWperType</w:t>
      </w:r>
      <w:bookmarkEnd w:id="2411"/>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lastRenderedPageBreak/>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412" w:name="_Toc60777474"/>
      <w:bookmarkStart w:id="2413" w:name="_Toc139045865"/>
      <w:r w:rsidRPr="00C0503E">
        <w:t>–</w:t>
      </w:r>
      <w:r w:rsidRPr="00C0503E">
        <w:tab/>
      </w:r>
      <w:r w:rsidRPr="00C0503E">
        <w:rPr>
          <w:i/>
          <w:noProof/>
        </w:rPr>
        <w:t>RAT-Type</w:t>
      </w:r>
      <w:bookmarkEnd w:id="2412"/>
      <w:bookmarkEnd w:id="2413"/>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414" w:name="_Toc139045866"/>
      <w:r w:rsidRPr="00C0503E">
        <w:t>–</w:t>
      </w:r>
      <w:r w:rsidRPr="00C0503E">
        <w:tab/>
      </w:r>
      <w:r w:rsidRPr="00C0503E">
        <w:rPr>
          <w:i/>
          <w:iCs/>
          <w:noProof/>
        </w:rPr>
        <w:t>RedCapParameters</w:t>
      </w:r>
      <w:bookmarkEnd w:id="2414"/>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415"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416" w:name="_Hlk130557812"/>
      <w:r w:rsidRPr="00C0503E">
        <w:t>ncd-SSB-</w:t>
      </w:r>
      <w:r w:rsidR="00C56DE7" w:rsidRPr="00C0503E">
        <w:t>F</w:t>
      </w:r>
      <w:r w:rsidRPr="00C0503E">
        <w:t>orRedCapInitialBWP-SDT</w:t>
      </w:r>
      <w:bookmarkEnd w:id="2416"/>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lastRenderedPageBreak/>
        <w:t>}</w:t>
      </w:r>
    </w:p>
    <w:bookmarkEnd w:id="2415"/>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417" w:name="_Toc60777475"/>
      <w:bookmarkStart w:id="2418" w:name="_Toc139045867"/>
      <w:r w:rsidRPr="00C0503E">
        <w:rPr>
          <w:rFonts w:eastAsia="Malgun Gothic"/>
        </w:rPr>
        <w:t>–</w:t>
      </w:r>
      <w:r w:rsidRPr="00C0503E">
        <w:rPr>
          <w:rFonts w:eastAsia="Malgun Gothic"/>
        </w:rPr>
        <w:tab/>
      </w:r>
      <w:r w:rsidRPr="00C0503E">
        <w:rPr>
          <w:rFonts w:eastAsia="Malgun Gothic"/>
          <w:i/>
        </w:rPr>
        <w:t>RF-Parameters</w:t>
      </w:r>
      <w:bookmarkEnd w:id="2417"/>
      <w:bookmarkEnd w:id="2418"/>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lastRenderedPageBreak/>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lastRenderedPageBreak/>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lastRenderedPageBreak/>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lastRenderedPageBreak/>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lastRenderedPageBreak/>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lastRenderedPageBreak/>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lastRenderedPageBreak/>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lastRenderedPageBreak/>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lastRenderedPageBreak/>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lastRenderedPageBreak/>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r w:rsidRPr="00C0503E">
              <w:rPr>
                <w:bCs/>
                <w:i/>
                <w:szCs w:val="22"/>
                <w:lang w:eastAsia="sv-SE"/>
              </w:rPr>
              <w:t>FeatureSetCombinationId</w:t>
            </w:r>
            <w:r w:rsidRPr="00C0503E">
              <w:rPr>
                <w:bCs/>
                <w:iCs/>
                <w:szCs w:val="22"/>
                <w:lang w:eastAsia="sv-SE"/>
              </w:rPr>
              <w:t xml:space="preserve">:s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419" w:name="_Toc60777476"/>
      <w:bookmarkStart w:id="2420" w:name="_Toc139045868"/>
      <w:r w:rsidRPr="00C0503E">
        <w:t>–</w:t>
      </w:r>
      <w:r w:rsidRPr="00C0503E">
        <w:tab/>
      </w:r>
      <w:r w:rsidRPr="00C0503E">
        <w:rPr>
          <w:i/>
        </w:rPr>
        <w:t>RF-ParametersMRDC</w:t>
      </w:r>
      <w:bookmarkEnd w:id="2419"/>
      <w:bookmarkEnd w:id="2420"/>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lastRenderedPageBreak/>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lastRenderedPageBreak/>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r w:rsidRPr="00C0503E">
              <w:rPr>
                <w:i/>
                <w:szCs w:val="22"/>
                <w:lang w:eastAsia="sv-SE"/>
              </w:rPr>
              <w:t>FeatureSetCombinationId</w:t>
            </w:r>
            <w:r w:rsidRPr="00C0503E">
              <w:rPr>
                <w:szCs w:val="22"/>
                <w:lang w:eastAsia="sv-SE"/>
              </w:rPr>
              <w:t xml:space="preserve">:s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r w:rsidRPr="00C0503E">
              <w:rPr>
                <w:i/>
                <w:iCs/>
              </w:rPr>
              <w:t>FeatureSetCombinationId</w:t>
            </w:r>
            <w:r w:rsidRPr="00C0503E">
              <w:t xml:space="preserve">:s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421" w:name="_Toc60777477"/>
      <w:bookmarkStart w:id="2422" w:name="_Toc139045869"/>
      <w:r w:rsidRPr="00C0503E">
        <w:rPr>
          <w:rFonts w:eastAsia="Malgun Gothic"/>
        </w:rPr>
        <w:t>–</w:t>
      </w:r>
      <w:r w:rsidRPr="00C0503E">
        <w:rPr>
          <w:rFonts w:eastAsia="Malgun Gothic"/>
        </w:rPr>
        <w:tab/>
      </w:r>
      <w:r w:rsidRPr="00C0503E">
        <w:rPr>
          <w:rFonts w:eastAsia="Malgun Gothic"/>
          <w:i/>
        </w:rPr>
        <w:t>RLC-Parameters</w:t>
      </w:r>
      <w:bookmarkEnd w:id="2421"/>
      <w:bookmarkEnd w:id="2422"/>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lastRenderedPageBreak/>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423" w:name="_Toc60777478"/>
      <w:bookmarkStart w:id="2424" w:name="_Toc139045870"/>
      <w:r w:rsidRPr="00C0503E">
        <w:rPr>
          <w:rFonts w:eastAsia="Malgun Gothic"/>
        </w:rPr>
        <w:t>–</w:t>
      </w:r>
      <w:r w:rsidRPr="00C0503E">
        <w:rPr>
          <w:rFonts w:eastAsia="Malgun Gothic"/>
        </w:rPr>
        <w:tab/>
      </w:r>
      <w:r w:rsidRPr="00C0503E">
        <w:rPr>
          <w:rFonts w:eastAsia="Malgun Gothic"/>
          <w:i/>
        </w:rPr>
        <w:t>SDAP-Parameters</w:t>
      </w:r>
      <w:bookmarkEnd w:id="2423"/>
      <w:bookmarkEnd w:id="2424"/>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425" w:name="_Toc60777479"/>
      <w:bookmarkStart w:id="2426" w:name="_Toc139045871"/>
      <w:r w:rsidRPr="00C0503E">
        <w:t>–</w:t>
      </w:r>
      <w:r w:rsidRPr="00C0503E">
        <w:tab/>
      </w:r>
      <w:r w:rsidRPr="00C0503E">
        <w:rPr>
          <w:i/>
          <w:iCs/>
        </w:rPr>
        <w:t>SidelinkParameters</w:t>
      </w:r>
      <w:bookmarkEnd w:id="2425"/>
      <w:bookmarkEnd w:id="2426"/>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lastRenderedPageBreak/>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lastRenderedPageBreak/>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lastRenderedPageBreak/>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427" w:name="_Toc139045872"/>
      <w:r w:rsidRPr="00C0503E">
        <w:lastRenderedPageBreak/>
        <w:t>–</w:t>
      </w:r>
      <w:r w:rsidRPr="00C0503E">
        <w:tab/>
      </w:r>
      <w:r w:rsidRPr="00C0503E">
        <w:rPr>
          <w:i/>
          <w:iCs/>
        </w:rPr>
        <w:t>SimultaneousRxTxPerBandPair</w:t>
      </w:r>
      <w:bookmarkEnd w:id="2427"/>
    </w:p>
    <w:p w14:paraId="2A29BA40" w14:textId="77777777" w:rsidR="00B55A01" w:rsidRPr="00C0503E" w:rsidRDefault="00B55A01" w:rsidP="00B55A01">
      <w:r w:rsidRPr="00C0503E">
        <w:t xml:space="preserve">The IE </w:t>
      </w:r>
      <w:bookmarkStart w:id="2428" w:name="_Hlk80719536"/>
      <w:r w:rsidRPr="00C0503E">
        <w:rPr>
          <w:i/>
        </w:rPr>
        <w:t>SimultaneousRxTxPerBandPair</w:t>
      </w:r>
      <w:r w:rsidRPr="00C0503E">
        <w:t xml:space="preserve"> </w:t>
      </w:r>
      <w:bookmarkEnd w:id="2428"/>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429" w:name="_Toc60777480"/>
      <w:bookmarkStart w:id="2430" w:name="_Toc139045873"/>
      <w:r w:rsidRPr="00C0503E">
        <w:t>–</w:t>
      </w:r>
      <w:r w:rsidRPr="00C0503E">
        <w:tab/>
      </w:r>
      <w:r w:rsidRPr="00C0503E">
        <w:rPr>
          <w:i/>
        </w:rPr>
        <w:t>SON-Parameters</w:t>
      </w:r>
      <w:bookmarkEnd w:id="2429"/>
      <w:bookmarkEnd w:id="2430"/>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431" w:name="_Toc60777481"/>
      <w:bookmarkStart w:id="2432" w:name="_Toc139045874"/>
      <w:r w:rsidRPr="00C0503E">
        <w:t>–</w:t>
      </w:r>
      <w:r w:rsidRPr="00C0503E">
        <w:tab/>
      </w:r>
      <w:r w:rsidRPr="00C0503E">
        <w:rPr>
          <w:i/>
        </w:rPr>
        <w:t>SpatialRelationsSRS-Pos</w:t>
      </w:r>
      <w:bookmarkEnd w:id="2431"/>
      <w:bookmarkEnd w:id="2432"/>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433" w:name="_Toc139045875"/>
      <w:r w:rsidRPr="00C0503E">
        <w:t>–</w:t>
      </w:r>
      <w:r w:rsidRPr="00C0503E">
        <w:tab/>
      </w:r>
      <w:r w:rsidRPr="00C0503E">
        <w:rPr>
          <w:i/>
          <w:iCs/>
        </w:rPr>
        <w:t>SRS-AllPosResourcesRRC-Inactive</w:t>
      </w:r>
      <w:bookmarkEnd w:id="2433"/>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434" w:name="_Toc60777482"/>
      <w:bookmarkStart w:id="2435" w:name="_Toc139045876"/>
      <w:r w:rsidRPr="00C0503E">
        <w:lastRenderedPageBreak/>
        <w:t>–</w:t>
      </w:r>
      <w:r w:rsidRPr="00C0503E">
        <w:tab/>
      </w:r>
      <w:r w:rsidRPr="00C0503E">
        <w:rPr>
          <w:i/>
          <w:noProof/>
        </w:rPr>
        <w:t>SRS-SwitchingTimeNR</w:t>
      </w:r>
      <w:bookmarkEnd w:id="2434"/>
      <w:bookmarkEnd w:id="2435"/>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436" w:name="_Toc60777483"/>
      <w:bookmarkStart w:id="2437" w:name="_Toc139045877"/>
      <w:r w:rsidRPr="00C0503E">
        <w:t>–</w:t>
      </w:r>
      <w:r w:rsidRPr="00C0503E">
        <w:tab/>
      </w:r>
      <w:r w:rsidRPr="00C0503E">
        <w:rPr>
          <w:i/>
          <w:noProof/>
        </w:rPr>
        <w:t>SRS-SwitchingTimeEUTRA</w:t>
      </w:r>
      <w:bookmarkEnd w:id="2436"/>
      <w:bookmarkEnd w:id="2437"/>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438" w:name="_Toc60777484"/>
      <w:bookmarkStart w:id="2439" w:name="_Toc139045878"/>
      <w:r w:rsidRPr="00C0503E">
        <w:t>–</w:t>
      </w:r>
      <w:r w:rsidRPr="00C0503E">
        <w:tab/>
      </w:r>
      <w:r w:rsidRPr="00C0503E">
        <w:rPr>
          <w:i/>
          <w:noProof/>
        </w:rPr>
        <w:t>SupportedBandwidth</w:t>
      </w:r>
      <w:bookmarkEnd w:id="2438"/>
      <w:bookmarkEnd w:id="2439"/>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440" w:name="_Toc60777485"/>
      <w:bookmarkStart w:id="2441" w:name="_Toc139045879"/>
      <w:r w:rsidRPr="00C0503E">
        <w:t>–</w:t>
      </w:r>
      <w:r w:rsidRPr="00C0503E">
        <w:tab/>
      </w:r>
      <w:r w:rsidRPr="00C0503E">
        <w:rPr>
          <w:i/>
        </w:rPr>
        <w:t>UE-BasedPerfMeas-Parameters</w:t>
      </w:r>
      <w:bookmarkEnd w:id="2440"/>
      <w:bookmarkEnd w:id="2441"/>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442" w:name="_Toc60777486"/>
      <w:bookmarkStart w:id="2443" w:name="_Toc139045880"/>
      <w:r w:rsidRPr="00C0503E">
        <w:t>–</w:t>
      </w:r>
      <w:r w:rsidRPr="00C0503E">
        <w:tab/>
      </w:r>
      <w:r w:rsidRPr="00C0503E">
        <w:rPr>
          <w:i/>
          <w:noProof/>
        </w:rPr>
        <w:t>UE-CapabilityRAT-ContainerList</w:t>
      </w:r>
      <w:bookmarkEnd w:id="2442"/>
      <w:bookmarkEnd w:id="2443"/>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444" w:name="_Toc60777487"/>
      <w:bookmarkStart w:id="2445" w:name="_Toc139045881"/>
      <w:r w:rsidRPr="00C0503E">
        <w:t>–</w:t>
      </w:r>
      <w:r w:rsidRPr="00C0503E">
        <w:tab/>
      </w:r>
      <w:r w:rsidRPr="00C0503E">
        <w:rPr>
          <w:i/>
        </w:rPr>
        <w:t>UE-CapabilityRAT-RequestList</w:t>
      </w:r>
      <w:bookmarkEnd w:id="2444"/>
      <w:bookmarkEnd w:id="2445"/>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446" w:name="_Toc60777488"/>
      <w:bookmarkStart w:id="2447" w:name="_Toc139045882"/>
      <w:r w:rsidRPr="00C0503E">
        <w:t>–</w:t>
      </w:r>
      <w:r w:rsidRPr="00C0503E">
        <w:tab/>
      </w:r>
      <w:r w:rsidRPr="00C0503E">
        <w:rPr>
          <w:i/>
        </w:rPr>
        <w:t>UE-CapabilityRequestFilterCommon</w:t>
      </w:r>
      <w:bookmarkEnd w:id="2446"/>
      <w:bookmarkEnd w:id="2447"/>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448" w:name="_Toc60777489"/>
      <w:bookmarkStart w:id="2449" w:name="_Toc139045883"/>
      <w:r w:rsidRPr="00C0503E">
        <w:t>–</w:t>
      </w:r>
      <w:r w:rsidRPr="00C0503E">
        <w:tab/>
      </w:r>
      <w:r w:rsidRPr="00C0503E">
        <w:rPr>
          <w:i/>
        </w:rPr>
        <w:t>UE-CapabilityRequestFilterNR</w:t>
      </w:r>
      <w:bookmarkEnd w:id="2448"/>
      <w:bookmarkEnd w:id="2449"/>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450" w:name="_Toc60777490"/>
      <w:bookmarkStart w:id="2451" w:name="_Toc139045884"/>
      <w:r w:rsidRPr="00C0503E">
        <w:t>–</w:t>
      </w:r>
      <w:r w:rsidRPr="00C0503E">
        <w:tab/>
      </w:r>
      <w:r w:rsidRPr="00C0503E">
        <w:rPr>
          <w:i/>
          <w:noProof/>
        </w:rPr>
        <w:t>UE-MRDC-Capability</w:t>
      </w:r>
      <w:bookmarkEnd w:id="2450"/>
      <w:bookmarkEnd w:id="2451"/>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w:t>
            </w:r>
            <w:r w:rsidRPr="00C0503E">
              <w:rPr>
                <w:szCs w:val="22"/>
                <w:lang w:eastAsia="sv-SE"/>
              </w:rPr>
              <w:t xml:space="preserve">:s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r w:rsidRPr="00C0503E">
              <w:rPr>
                <w:i/>
                <w:lang w:eastAsia="sv-SE"/>
              </w:rPr>
              <w:t>FeatureSetDownlink</w:t>
            </w:r>
            <w:r w:rsidRPr="00C0503E">
              <w:rPr>
                <w:szCs w:val="22"/>
                <w:lang w:eastAsia="sv-SE"/>
              </w:rPr>
              <w:t xml:space="preserve">:s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452" w:name="_Toc60777491"/>
      <w:bookmarkStart w:id="2453" w:name="_Toc139045885"/>
      <w:bookmarkStart w:id="2454" w:name="_Hlk54199415"/>
      <w:r w:rsidRPr="00C0503E">
        <w:t>–</w:t>
      </w:r>
      <w:r w:rsidRPr="00C0503E">
        <w:tab/>
      </w:r>
      <w:r w:rsidRPr="00C0503E">
        <w:rPr>
          <w:i/>
          <w:noProof/>
        </w:rPr>
        <w:t>UE-NR-Capability</w:t>
      </w:r>
      <w:bookmarkEnd w:id="2452"/>
      <w:bookmarkEnd w:id="2453"/>
    </w:p>
    <w:bookmarkEnd w:id="2454"/>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455"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455"/>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456" w:name="_Hlk130562710"/>
      <w:r w:rsidRPr="00C0503E">
        <w:t>redCapParameters-v1740                   RedCapParameters-v1740,</w:t>
      </w:r>
    </w:p>
    <w:bookmarkEnd w:id="2456"/>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r w:rsidRPr="00C0503E">
              <w:rPr>
                <w:i/>
                <w:lang w:eastAsia="sv-SE"/>
              </w:rPr>
              <w:t>FeatureSetCombination:s</w:t>
            </w:r>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r w:rsidRPr="00C0503E">
              <w:rPr>
                <w:i/>
                <w:lang w:eastAsia="sv-SE"/>
              </w:rPr>
              <w:t>FeatureSetDownlink:s</w:t>
            </w:r>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457" w:name="_Toc139045886"/>
      <w:r w:rsidRPr="00C0503E">
        <w:rPr>
          <w:lang w:eastAsia="zh-CN"/>
        </w:rPr>
        <w:lastRenderedPageBreak/>
        <w:t>–</w:t>
      </w:r>
      <w:r w:rsidRPr="00C0503E">
        <w:rPr>
          <w:lang w:eastAsia="zh-CN"/>
        </w:rPr>
        <w:tab/>
      </w:r>
      <w:r w:rsidRPr="00C0503E">
        <w:rPr>
          <w:i/>
          <w:iCs/>
          <w:lang w:eastAsia="zh-CN"/>
        </w:rPr>
        <w:t>UE-RadioPagingInfo</w:t>
      </w:r>
      <w:bookmarkEnd w:id="2457"/>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458" w:name="_Toc60777492"/>
      <w:bookmarkStart w:id="2459" w:name="_Toc139045887"/>
      <w:r w:rsidRPr="00C0503E">
        <w:t>–</w:t>
      </w:r>
      <w:r w:rsidRPr="00C0503E">
        <w:tab/>
      </w:r>
      <w:r w:rsidRPr="00C0503E">
        <w:rPr>
          <w:i/>
        </w:rPr>
        <w:t>SharedSpectrumChAccessParamsPerBand</w:t>
      </w:r>
      <w:bookmarkEnd w:id="2458"/>
      <w:bookmarkEnd w:id="2459"/>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460" w:name="_Toc60777493"/>
      <w:bookmarkStart w:id="2461" w:name="_Toc139045888"/>
      <w:r w:rsidRPr="00C0503E">
        <w:lastRenderedPageBreak/>
        <w:t>6.3.4</w:t>
      </w:r>
      <w:r w:rsidRPr="00C0503E">
        <w:tab/>
        <w:t>Other information elements</w:t>
      </w:r>
      <w:bookmarkEnd w:id="2460"/>
      <w:bookmarkEnd w:id="2461"/>
    </w:p>
    <w:p w14:paraId="1CCDB294" w14:textId="5CFAF7AE" w:rsidR="00394471" w:rsidRPr="00C0503E" w:rsidRDefault="00394471" w:rsidP="00394471">
      <w:pPr>
        <w:pStyle w:val="Heading4"/>
      </w:pPr>
      <w:bookmarkStart w:id="2462" w:name="_Toc60777494"/>
      <w:bookmarkStart w:id="2463" w:name="_Toc139045889"/>
      <w:r w:rsidRPr="00C0503E">
        <w:t>–</w:t>
      </w:r>
      <w:r w:rsidRPr="00C0503E">
        <w:tab/>
      </w:r>
      <w:r w:rsidRPr="00C0503E">
        <w:rPr>
          <w:i/>
        </w:rPr>
        <w:t>AbsoluteTimeInfo</w:t>
      </w:r>
      <w:bookmarkEnd w:id="2462"/>
      <w:bookmarkEnd w:id="2463"/>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MM:SS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464"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r w:rsidRPr="00C0503E">
        <w:rPr>
          <w:rFonts w:ascii="Arial" w:hAnsi="Arial"/>
          <w:b/>
          <w:bCs/>
          <w:i/>
          <w:iCs/>
        </w:rPr>
        <w:t xml:space="preserve">AppLayerMeasConfig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465"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77777777" w:rsidR="0046275D" w:rsidRPr="00C0503E" w:rsidRDefault="0046275D" w:rsidP="00C0503E">
      <w:pPr>
        <w:pStyle w:val="PL"/>
      </w:pPr>
      <w:r w:rsidRPr="00C0503E">
        <w:t xml:space="preserve">    ...</w:t>
      </w:r>
    </w:p>
    <w:p w14:paraId="2DD563D8" w14:textId="77777777" w:rsidR="0046275D" w:rsidRPr="00C0503E" w:rsidRDefault="0046275D" w:rsidP="00C0503E">
      <w:pPr>
        <w:pStyle w:val="PL"/>
      </w:pPr>
      <w:r w:rsidRPr="00C0503E">
        <w:t>}</w:t>
      </w:r>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t xml:space="preserve">    ...</w:t>
      </w:r>
    </w:p>
    <w:p w14:paraId="456CCF49" w14:textId="77777777" w:rsidR="0046275D" w:rsidRPr="00C0503E" w:rsidRDefault="0046275D" w:rsidP="00C0503E">
      <w:pPr>
        <w:pStyle w:val="PL"/>
      </w:pPr>
      <w:r w:rsidRPr="00C0503E">
        <w:lastRenderedPageBreak/>
        <w:t>}</w:t>
      </w:r>
    </w:p>
    <w:bookmarkEnd w:id="2465"/>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64"/>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466"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466"/>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467" w:name="_Toc60777495"/>
      <w:bookmarkStart w:id="2468" w:name="_Toc139045890"/>
      <w:r w:rsidRPr="00C0503E">
        <w:lastRenderedPageBreak/>
        <w:t>–</w:t>
      </w:r>
      <w:r w:rsidRPr="00C0503E">
        <w:tab/>
      </w:r>
      <w:r w:rsidRPr="00C0503E">
        <w:rPr>
          <w:i/>
        </w:rPr>
        <w:t>AreaConfiguration</w:t>
      </w:r>
      <w:bookmarkEnd w:id="2467"/>
      <w:bookmarkEnd w:id="2468"/>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469" w:name="_Toc60777496"/>
      <w:bookmarkStart w:id="2470" w:name="_Toc139045891"/>
      <w:r w:rsidRPr="00C0503E">
        <w:t>–</w:t>
      </w:r>
      <w:r w:rsidRPr="00C0503E">
        <w:tab/>
      </w:r>
      <w:r w:rsidRPr="00C0503E">
        <w:rPr>
          <w:bCs/>
          <w:i/>
        </w:rPr>
        <w:t>BT-NameList</w:t>
      </w:r>
      <w:bookmarkEnd w:id="2469"/>
      <w:bookmarkEnd w:id="2470"/>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471" w:name="_Toc139045892"/>
      <w:r w:rsidRPr="00C0503E">
        <w:rPr>
          <w:rFonts w:eastAsia="SimSun"/>
        </w:rPr>
        <w:t>–</w:t>
      </w:r>
      <w:r w:rsidRPr="00C0503E">
        <w:rPr>
          <w:rFonts w:eastAsia="SimSun"/>
        </w:rPr>
        <w:tab/>
      </w:r>
      <w:r w:rsidR="00CF0B27" w:rsidRPr="00C0503E">
        <w:rPr>
          <w:i/>
          <w:iCs/>
        </w:rPr>
        <w:t>DedicatedInfoF1c</w:t>
      </w:r>
      <w:bookmarkEnd w:id="2471"/>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472" w:name="_Toc60777497"/>
      <w:bookmarkStart w:id="2473"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472"/>
      <w:bookmarkEnd w:id="2473"/>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474" w:name="_Toc60777498"/>
      <w:bookmarkStart w:id="2475" w:name="_Toc139045894"/>
      <w:r w:rsidRPr="00C0503E">
        <w:t>–</w:t>
      </w:r>
      <w:r w:rsidRPr="00C0503E">
        <w:tab/>
      </w:r>
      <w:r w:rsidRPr="00C0503E">
        <w:rPr>
          <w:i/>
        </w:rPr>
        <w:t>EUTRA-MBSFN-SubframeConfigList</w:t>
      </w:r>
      <w:bookmarkEnd w:id="2474"/>
      <w:bookmarkEnd w:id="2475"/>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476" w:name="_Toc60777499"/>
      <w:bookmarkStart w:id="2477" w:name="_Toc139045895"/>
      <w:r w:rsidRPr="00C0503E">
        <w:rPr>
          <w:rFonts w:eastAsia="SimSun"/>
        </w:rPr>
        <w:t>–</w:t>
      </w:r>
      <w:r w:rsidRPr="00C0503E">
        <w:rPr>
          <w:rFonts w:eastAsia="SimSun"/>
        </w:rPr>
        <w:tab/>
      </w:r>
      <w:r w:rsidRPr="00C0503E">
        <w:rPr>
          <w:rFonts w:eastAsia="SimSun"/>
          <w:i/>
          <w:noProof/>
        </w:rPr>
        <w:t>EUTRA-MultiBandInfoList</w:t>
      </w:r>
      <w:bookmarkEnd w:id="2476"/>
      <w:bookmarkEnd w:id="2477"/>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478" w:name="_Toc60777500"/>
      <w:bookmarkStart w:id="2479" w:name="_Toc139045896"/>
      <w:r w:rsidRPr="00C0503E">
        <w:rPr>
          <w:rFonts w:eastAsia="SimSun"/>
        </w:rPr>
        <w:t>–</w:t>
      </w:r>
      <w:r w:rsidRPr="00C0503E">
        <w:rPr>
          <w:rFonts w:eastAsia="SimSun"/>
        </w:rPr>
        <w:tab/>
      </w:r>
      <w:r w:rsidRPr="00C0503E">
        <w:rPr>
          <w:rFonts w:eastAsia="SimSun"/>
          <w:i/>
        </w:rPr>
        <w:t>EUTRA-NS-PmaxList</w:t>
      </w:r>
      <w:bookmarkEnd w:id="2478"/>
      <w:bookmarkEnd w:id="2479"/>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480" w:name="_Toc60777501"/>
      <w:bookmarkStart w:id="2481" w:name="_Toc139045897"/>
      <w:r w:rsidRPr="00C0503E">
        <w:rPr>
          <w:rFonts w:eastAsia="SimSun"/>
        </w:rPr>
        <w:t>–</w:t>
      </w:r>
      <w:r w:rsidRPr="00C0503E">
        <w:rPr>
          <w:rFonts w:eastAsia="SimSun"/>
        </w:rPr>
        <w:tab/>
      </w:r>
      <w:r w:rsidRPr="00C0503E">
        <w:rPr>
          <w:rFonts w:eastAsia="SimSun"/>
          <w:i/>
          <w:noProof/>
        </w:rPr>
        <w:t>EUTRA-PhysCellId</w:t>
      </w:r>
      <w:bookmarkEnd w:id="2480"/>
      <w:bookmarkEnd w:id="2481"/>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482" w:name="_Toc60777502"/>
      <w:bookmarkStart w:id="2483" w:name="_Toc139045898"/>
      <w:r w:rsidRPr="00C0503E">
        <w:rPr>
          <w:rFonts w:eastAsia="SimSun"/>
        </w:rPr>
        <w:t>–</w:t>
      </w:r>
      <w:r w:rsidRPr="00C0503E">
        <w:rPr>
          <w:rFonts w:eastAsia="SimSun"/>
        </w:rPr>
        <w:tab/>
      </w:r>
      <w:r w:rsidRPr="00C0503E">
        <w:rPr>
          <w:rFonts w:eastAsia="SimSun"/>
          <w:i/>
        </w:rPr>
        <w:t>EUTRA-PhysCellIdRange</w:t>
      </w:r>
      <w:bookmarkEnd w:id="2482"/>
      <w:bookmarkEnd w:id="2483"/>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484" w:name="_Toc60777503"/>
      <w:bookmarkStart w:id="2485"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484"/>
      <w:bookmarkEnd w:id="2485"/>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486" w:name="_Toc60777504"/>
      <w:bookmarkStart w:id="2487" w:name="_Toc139045900"/>
      <w:r w:rsidRPr="00C0503E">
        <w:t>–</w:t>
      </w:r>
      <w:r w:rsidRPr="00C0503E">
        <w:tab/>
      </w:r>
      <w:r w:rsidRPr="00C0503E">
        <w:rPr>
          <w:i/>
        </w:rPr>
        <w:t>EUTRA-Q-OffsetRange</w:t>
      </w:r>
      <w:bookmarkEnd w:id="2486"/>
      <w:bookmarkEnd w:id="2487"/>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488" w:name="_Toc60777505"/>
      <w:bookmarkStart w:id="2489" w:name="_Toc139045901"/>
      <w:r w:rsidRPr="00C0503E">
        <w:t>–</w:t>
      </w:r>
      <w:r w:rsidRPr="00C0503E">
        <w:tab/>
      </w:r>
      <w:r w:rsidRPr="00C0503E">
        <w:rPr>
          <w:rFonts w:eastAsia="SimSun"/>
          <w:i/>
          <w:iCs/>
          <w:lang w:eastAsia="zh-CN"/>
        </w:rPr>
        <w:t>IAB-IP-Address</w:t>
      </w:r>
      <w:bookmarkEnd w:id="2488"/>
      <w:bookmarkEnd w:id="2489"/>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490" w:name="_Toc60777506"/>
      <w:bookmarkStart w:id="2491" w:name="_Toc139045902"/>
      <w:r w:rsidRPr="00C0503E">
        <w:t>–</w:t>
      </w:r>
      <w:r w:rsidRPr="00C0503E">
        <w:tab/>
      </w:r>
      <w:r w:rsidRPr="00C0503E">
        <w:rPr>
          <w:rFonts w:eastAsia="SimSun"/>
          <w:i/>
          <w:iCs/>
          <w:lang w:eastAsia="zh-CN"/>
        </w:rPr>
        <w:t>IAB-IP-AddressIndex</w:t>
      </w:r>
      <w:bookmarkEnd w:id="2490"/>
      <w:bookmarkEnd w:id="2491"/>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492" w:name="_Toc60777507"/>
      <w:bookmarkStart w:id="2493" w:name="_Toc139045903"/>
      <w:r w:rsidRPr="00C0503E">
        <w:t>–</w:t>
      </w:r>
      <w:r w:rsidRPr="00C0503E">
        <w:tab/>
      </w:r>
      <w:r w:rsidRPr="00C0503E">
        <w:rPr>
          <w:rFonts w:eastAsia="SimSun"/>
          <w:i/>
          <w:iCs/>
          <w:lang w:eastAsia="zh-CN"/>
        </w:rPr>
        <w:t>IAB-IP-Usage</w:t>
      </w:r>
      <w:bookmarkEnd w:id="2492"/>
      <w:bookmarkEnd w:id="2493"/>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494" w:name="_Toc60777508"/>
      <w:bookmarkStart w:id="2495" w:name="_Toc139045904"/>
      <w:r w:rsidRPr="00C0503E">
        <w:lastRenderedPageBreak/>
        <w:t>–</w:t>
      </w:r>
      <w:r w:rsidRPr="00C0503E">
        <w:tab/>
      </w:r>
      <w:r w:rsidRPr="00C0503E">
        <w:rPr>
          <w:i/>
        </w:rPr>
        <w:t>LoggingDuration</w:t>
      </w:r>
      <w:bookmarkEnd w:id="2494"/>
      <w:bookmarkEnd w:id="2495"/>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496" w:name="_Toc60777509"/>
      <w:bookmarkStart w:id="2497" w:name="_Toc139045905"/>
      <w:r w:rsidRPr="00C0503E">
        <w:t>–</w:t>
      </w:r>
      <w:r w:rsidRPr="00C0503E">
        <w:tab/>
      </w:r>
      <w:r w:rsidRPr="00C0503E">
        <w:rPr>
          <w:i/>
        </w:rPr>
        <w:t>LoggingInterval</w:t>
      </w:r>
      <w:bookmarkEnd w:id="2496"/>
      <w:bookmarkEnd w:id="2497"/>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498" w:name="_Toc60777510"/>
      <w:bookmarkStart w:id="2499" w:name="_Toc139045906"/>
      <w:r w:rsidRPr="00C0503E">
        <w:t>–</w:t>
      </w:r>
      <w:r w:rsidRPr="00C0503E">
        <w:tab/>
      </w:r>
      <w:r w:rsidRPr="00C0503E">
        <w:rPr>
          <w:i/>
        </w:rPr>
        <w:t>LogMeasResultListBT</w:t>
      </w:r>
      <w:bookmarkEnd w:id="2498"/>
      <w:bookmarkEnd w:id="2499"/>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500" w:name="_Toc60777511"/>
      <w:bookmarkStart w:id="2501" w:name="_Toc139045907"/>
      <w:r w:rsidRPr="00C0503E">
        <w:t>–</w:t>
      </w:r>
      <w:r w:rsidRPr="00C0503E">
        <w:tab/>
      </w:r>
      <w:r w:rsidRPr="00C0503E">
        <w:rPr>
          <w:i/>
        </w:rPr>
        <w:t>LogMeasResultListWLAN</w:t>
      </w:r>
      <w:bookmarkEnd w:id="2500"/>
      <w:bookmarkEnd w:id="2501"/>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This field specifies the Round Trip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502" w:name="_Toc139045908"/>
      <w:r w:rsidRPr="00C0503E">
        <w:t>–</w:t>
      </w:r>
      <w:r w:rsidRPr="00C0503E">
        <w:tab/>
      </w:r>
      <w:r w:rsidRPr="00C0503E">
        <w:rPr>
          <w:i/>
        </w:rPr>
        <w:t>MeasConfigAppLayerId</w:t>
      </w:r>
      <w:bookmarkEnd w:id="2502"/>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503" w:name="_Toc60777512"/>
      <w:bookmarkStart w:id="2504" w:name="_Toc139045909"/>
      <w:r w:rsidRPr="00C0503E">
        <w:t>–</w:t>
      </w:r>
      <w:r w:rsidRPr="00C0503E">
        <w:tab/>
      </w:r>
      <w:r w:rsidRPr="00C0503E">
        <w:rPr>
          <w:i/>
        </w:rPr>
        <w:t>OtherConfig</w:t>
      </w:r>
      <w:bookmarkEnd w:id="2503"/>
      <w:bookmarkEnd w:id="2504"/>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lastRenderedPageBreak/>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3AC4D7F1" w14:textId="670F68BC" w:rsidR="0029049D" w:rsidRDefault="00243878" w:rsidP="0029049D">
      <w:pPr>
        <w:pStyle w:val="PL"/>
        <w:rPr>
          <w:ins w:id="2505" w:author="Huawei, HiSilicon" w:date="2023-08-10T14:48:00Z"/>
        </w:rPr>
      </w:pPr>
      <w:r w:rsidRPr="00C0503E">
        <w:t>}</w:t>
      </w:r>
    </w:p>
    <w:p w14:paraId="5531D075" w14:textId="77777777" w:rsidR="0029049D" w:rsidRDefault="0029049D" w:rsidP="0029049D">
      <w:pPr>
        <w:pStyle w:val="PL"/>
        <w:rPr>
          <w:ins w:id="2506" w:author="Huawei, HiSilicon" w:date="2023-08-10T14:48:00Z"/>
        </w:rPr>
      </w:pPr>
    </w:p>
    <w:p w14:paraId="2C9D10AB" w14:textId="7E357181" w:rsidR="0029049D" w:rsidRPr="00F10B4F" w:rsidRDefault="0029049D" w:rsidP="0029049D">
      <w:pPr>
        <w:pStyle w:val="PL"/>
        <w:rPr>
          <w:ins w:id="2507" w:author="Huawei, HiSilicon" w:date="2023-08-10T14:48:00Z"/>
        </w:rPr>
      </w:pPr>
      <w:ins w:id="2508" w:author="Huawei, HiSilicon" w:date="2023-08-10T14:48:00Z">
        <w:r w:rsidRPr="00F10B4F">
          <w:t>OtherConfig-v1</w:t>
        </w:r>
        <w:r>
          <w:t>8</w:t>
        </w:r>
        <w:r w:rsidRPr="00F10B4F">
          <w:t>00 ::=</w:t>
        </w:r>
      </w:ins>
      <w:ins w:id="2509" w:author="Huawei, HiSilicon" w:date="2023-08-10T14:49:00Z">
        <w:r>
          <w:t xml:space="preserve">                    </w:t>
        </w:r>
      </w:ins>
      <w:ins w:id="2510" w:author="Huawei, HiSilicon" w:date="2023-08-10T14:48:00Z">
        <w:r w:rsidRPr="00F10B4F">
          <w:rPr>
            <w:color w:val="993366"/>
          </w:rPr>
          <w:t>SEQUENCE</w:t>
        </w:r>
        <w:r w:rsidRPr="00F10B4F">
          <w:t xml:space="preserve"> {</w:t>
        </w:r>
      </w:ins>
    </w:p>
    <w:p w14:paraId="20953AFA" w14:textId="27769F4D" w:rsidR="0029049D" w:rsidRPr="00F10B4F" w:rsidRDefault="0029049D" w:rsidP="0029049D">
      <w:pPr>
        <w:pStyle w:val="PL"/>
        <w:rPr>
          <w:ins w:id="2511" w:author="Huawei, HiSilicon" w:date="2023-08-10T14:48:00Z"/>
          <w:color w:val="808080"/>
        </w:rPr>
      </w:pPr>
      <w:ins w:id="2512" w:author="Huawei, HiSilicon" w:date="2023-08-10T14:48: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8044DE8" w14:textId="77777777" w:rsidR="0029049D" w:rsidRDefault="0029049D" w:rsidP="0029049D">
      <w:pPr>
        <w:pStyle w:val="PL"/>
        <w:rPr>
          <w:ins w:id="2513" w:author="Huawei, HiSilicon" w:date="2023-08-10T14:48:00Z"/>
        </w:rPr>
      </w:pPr>
      <w:ins w:id="2514" w:author="Huawei, HiSilicon" w:date="2023-08-10T14:48:00Z">
        <w:r w:rsidRPr="00F10B4F">
          <w:t>}</w:t>
        </w:r>
      </w:ins>
    </w:p>
    <w:p w14:paraId="224BD384" w14:textId="4B69C9D7" w:rsidR="00394471" w:rsidRPr="00C0503E" w:rsidRDefault="00394471" w:rsidP="00C0503E">
      <w:pPr>
        <w:pStyle w:val="PL"/>
      </w:pP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lastRenderedPageBreak/>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lastRenderedPageBreak/>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4682BAA" w14:textId="77777777" w:rsidR="00C977F7" w:rsidRDefault="00C977F7" w:rsidP="00C977F7">
      <w:pPr>
        <w:pStyle w:val="PL"/>
        <w:rPr>
          <w:ins w:id="2515" w:author="Huawei, HiSilicon" w:date="2023-08-10T14:49:00Z"/>
        </w:rPr>
      </w:pPr>
    </w:p>
    <w:p w14:paraId="7B5FD4C6" w14:textId="48884BB6" w:rsidR="00C977F7" w:rsidRPr="00F10B4F" w:rsidRDefault="00C977F7" w:rsidP="00C977F7">
      <w:pPr>
        <w:pStyle w:val="PL"/>
        <w:rPr>
          <w:ins w:id="2516" w:author="Huawei, HiSilicon" w:date="2023-08-10T14:49:00Z"/>
        </w:rPr>
      </w:pPr>
      <w:ins w:id="2517" w:author="Huawei, HiSilicon" w:date="2023-08-10T14:49: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26729CBA" w14:textId="5AF88DCD" w:rsidR="00C977F7" w:rsidRDefault="00484471" w:rsidP="00C977F7">
      <w:pPr>
        <w:pStyle w:val="PL"/>
        <w:rPr>
          <w:ins w:id="2518" w:author="Huawei (Rev1)" w:date="2023-08-29T11:34:00Z"/>
        </w:rPr>
      </w:pPr>
      <w:ins w:id="2519" w:author="Huawei (Rev1)" w:date="2023-08-29T11:34:00Z">
        <w:r>
          <w:t xml:space="preserve">     </w:t>
        </w:r>
      </w:ins>
      <w:ins w:id="2520" w:author="Huawei, HiSilicon" w:date="2023-08-10T14:49:00Z">
        <w:r w:rsidR="00C977F7">
          <w:t>qfi-ToReportUL-TrafficInfoList</w:t>
        </w:r>
        <w:r w:rsidR="00C977F7" w:rsidRPr="00F10B4F">
          <w:t>-r1</w:t>
        </w:r>
        <w:r w:rsidR="00C977F7">
          <w:t xml:space="preserve">8           </w:t>
        </w:r>
        <w:r w:rsidR="00C977F7" w:rsidRPr="00F10B4F">
          <w:rPr>
            <w:color w:val="993366"/>
          </w:rPr>
          <w:t>SEQUENCE</w:t>
        </w:r>
        <w:r w:rsidR="00C977F7" w:rsidRPr="00F10B4F">
          <w:t xml:space="preserve"> (</w:t>
        </w:r>
        <w:r w:rsidR="00C977F7" w:rsidRPr="00F10B4F">
          <w:rPr>
            <w:color w:val="993366"/>
          </w:rPr>
          <w:t>SIZE</w:t>
        </w:r>
        <w:r w:rsidR="00C977F7" w:rsidRPr="00F10B4F">
          <w:t xml:space="preserve"> (1..maxNrofQFIs))</w:t>
        </w:r>
        <w:r w:rsidR="00C977F7" w:rsidRPr="00F10B4F">
          <w:rPr>
            <w:color w:val="993366"/>
          </w:rPr>
          <w:t xml:space="preserve"> OF</w:t>
        </w:r>
        <w:r w:rsidR="00C977F7" w:rsidRPr="00F10B4F">
          <w:t xml:space="preserve"> QFI</w:t>
        </w:r>
      </w:ins>
      <w:ins w:id="2521" w:author="Huawei (Rev1)" w:date="2023-08-29T11:34:00Z">
        <w:r w:rsidR="00935463">
          <w:t>,</w:t>
        </w:r>
      </w:ins>
    </w:p>
    <w:p w14:paraId="0F560AC5" w14:textId="77777777" w:rsidR="00484471" w:rsidRPr="00C0503E" w:rsidRDefault="00484471" w:rsidP="00484471">
      <w:pPr>
        <w:pStyle w:val="PL"/>
        <w:rPr>
          <w:ins w:id="2522" w:author="Huawei (Rev1)" w:date="2023-08-29T11:35:00Z"/>
        </w:rPr>
      </w:pPr>
      <w:ins w:id="2523" w:author="Huawei (Rev1)" w:date="2023-08-29T11:34:00Z">
        <w:r>
          <w:t xml:space="preserve">     </w:t>
        </w:r>
      </w:ins>
      <w:ins w:id="2524" w:author="Huawei (Rev1)" w:date="2023-08-29T11:35:00Z">
        <w:r>
          <w:t>ul</w:t>
        </w:r>
        <w:r w:rsidRPr="00364ACD">
          <w:t>-</w:t>
        </w:r>
        <w:r>
          <w:t xml:space="preserve">TrafficInfoProhibitTimer-r18              </w:t>
        </w:r>
        <w:r w:rsidRPr="00C0503E">
          <w:rPr>
            <w:color w:val="993366"/>
          </w:rPr>
          <w:t>ENUMERATED</w:t>
        </w:r>
        <w:r w:rsidRPr="00C0503E">
          <w:t xml:space="preserve"> {s0, s0dot5, s1, s2, s5, s10, s20, s30,</w:t>
        </w:r>
      </w:ins>
    </w:p>
    <w:p w14:paraId="6DE67CE9" w14:textId="4C413061" w:rsidR="00935463" w:rsidRDefault="00484471" w:rsidP="00484471">
      <w:pPr>
        <w:pStyle w:val="PL"/>
        <w:rPr>
          <w:ins w:id="2525" w:author="Huawei, HiSilicon" w:date="2023-08-10T14:49:00Z"/>
        </w:rPr>
      </w:pPr>
      <w:ins w:id="2526" w:author="Huawei (Rev1)" w:date="2023-08-29T11:35:00Z">
        <w:r w:rsidRPr="00C0503E">
          <w:t xml:space="preserve">                                          s60, s90, s120, s300, s600, </w:t>
        </w:r>
      </w:ins>
      <w:ins w:id="2527" w:author="Huawei (Rev1)" w:date="2023-08-29T11:36:00Z">
        <w:r>
          <w:t>spare3</w:t>
        </w:r>
      </w:ins>
      <w:ins w:id="2528" w:author="Huawei (Rev1)" w:date="2023-08-29T11:35:00Z">
        <w:r w:rsidRPr="00C0503E">
          <w:t>, spare2, spare1}</w:t>
        </w:r>
      </w:ins>
    </w:p>
    <w:p w14:paraId="15F35B86" w14:textId="43718714" w:rsidR="00C977F7" w:rsidRDefault="00C977F7" w:rsidP="00C977F7">
      <w:pPr>
        <w:pStyle w:val="PL"/>
        <w:rPr>
          <w:ins w:id="2529" w:author="Huawei (Rev1)" w:date="2023-08-29T11:36:00Z"/>
        </w:rPr>
      </w:pPr>
      <w:ins w:id="2530" w:author="Huawei, HiSilicon" w:date="2023-08-10T14:49:00Z">
        <w:r w:rsidRPr="00F10B4F">
          <w:t>}</w:t>
        </w:r>
      </w:ins>
    </w:p>
    <w:p w14:paraId="7557DC4F" w14:textId="46ABBEEE" w:rsidR="00937649" w:rsidRDefault="00937649" w:rsidP="00C977F7">
      <w:pPr>
        <w:pStyle w:val="PL"/>
        <w:rPr>
          <w:ins w:id="2531" w:author="Huawei (Rev1)" w:date="2023-08-29T11:36:00Z"/>
        </w:rPr>
      </w:pPr>
    </w:p>
    <w:p w14:paraId="45C89098" w14:textId="56906E4E" w:rsidR="00937649" w:rsidRPr="00937649" w:rsidRDefault="00937649" w:rsidP="00C977F7">
      <w:pPr>
        <w:pStyle w:val="PL"/>
        <w:rPr>
          <w:ins w:id="2532" w:author="Huawei, HiSilicon" w:date="2023-08-10T14:49:00Z"/>
          <w:color w:val="808080"/>
        </w:rPr>
      </w:pPr>
      <w:ins w:id="2533" w:author="Huawei (Rev1)" w:date="2023-08-29T11:36:00Z">
        <w:r w:rsidRPr="00C0503E">
          <w:rPr>
            <w:color w:val="808080"/>
          </w:rPr>
          <w:t xml:space="preserve">-- </w:t>
        </w:r>
      </w:ins>
      <w:ins w:id="2534" w:author="Huawei (Rev1)" w:date="2023-08-29T11:37:00Z">
        <w:r>
          <w:rPr>
            <w:color w:val="808080"/>
          </w:rPr>
          <w:t xml:space="preserve">Editor’s note: Values of </w:t>
        </w:r>
        <w:r>
          <w:t>ul</w:t>
        </w:r>
        <w:r w:rsidRPr="00364ACD">
          <w:t>-</w:t>
        </w:r>
        <w:r>
          <w:t>TrafficInfoProhibitTimer-r18 need to be confirmed by RAN2.</w:t>
        </w:r>
      </w:ins>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1409E0" w:rsidRPr="00681573" w14:paraId="508811C8" w14:textId="77777777" w:rsidTr="00C8541D">
        <w:trPr>
          <w:cantSplit/>
          <w:tblHeader/>
          <w:ins w:id="2535" w:author="Huawei, HiSilicon" w:date="2023-08-10T14:50:00Z"/>
        </w:trPr>
        <w:tc>
          <w:tcPr>
            <w:tcW w:w="14310" w:type="dxa"/>
            <w:tcBorders>
              <w:top w:val="single" w:sz="4" w:space="0" w:color="auto"/>
              <w:left w:val="single" w:sz="4" w:space="0" w:color="auto"/>
              <w:bottom w:val="single" w:sz="4" w:space="0" w:color="auto"/>
              <w:right w:val="single" w:sz="4" w:space="0" w:color="auto"/>
            </w:tcBorders>
          </w:tcPr>
          <w:p w14:paraId="4F36AA5D" w14:textId="77777777" w:rsidR="001409E0" w:rsidRDefault="001409E0" w:rsidP="00C8541D">
            <w:pPr>
              <w:pStyle w:val="TAL"/>
              <w:rPr>
                <w:ins w:id="2536" w:author="Huawei, HiSilicon" w:date="2023-08-10T14:50:00Z"/>
                <w:b/>
                <w:i/>
                <w:noProof/>
              </w:rPr>
            </w:pPr>
            <w:ins w:id="2537" w:author="Huawei, HiSilicon" w:date="2023-08-10T14:50:00Z">
              <w:r w:rsidRPr="003C39E9">
                <w:rPr>
                  <w:b/>
                  <w:i/>
                  <w:noProof/>
                </w:rPr>
                <w:t>qfi-ToReport</w:t>
              </w:r>
              <w:r>
                <w:rPr>
                  <w:b/>
                  <w:i/>
                  <w:noProof/>
                </w:rPr>
                <w:t>UL-TrafficInfo</w:t>
              </w:r>
              <w:r w:rsidRPr="003C39E9">
                <w:rPr>
                  <w:b/>
                  <w:i/>
                  <w:noProof/>
                </w:rPr>
                <w:t>List</w:t>
              </w:r>
            </w:ins>
          </w:p>
          <w:p w14:paraId="7F328793" w14:textId="77777777" w:rsidR="001409E0" w:rsidRPr="00681573" w:rsidRDefault="001409E0" w:rsidP="00C8541D">
            <w:pPr>
              <w:pStyle w:val="TAL"/>
              <w:rPr>
                <w:ins w:id="2538" w:author="Huawei, HiSilicon" w:date="2023-08-10T14:50:00Z"/>
                <w:b/>
                <w:noProof/>
              </w:rPr>
            </w:pPr>
            <w:ins w:id="2539" w:author="Huawei, HiSilicon" w:date="2023-08-10T14:50:00Z">
              <w:r>
                <w:rPr>
                  <w:rFonts w:cs="Arial"/>
                  <w:szCs w:val="18"/>
                  <w:lang w:eastAsia="en-US"/>
                </w:rPr>
                <w:t>A l</w:t>
              </w:r>
              <w:r w:rsidRPr="00681573">
                <w:rPr>
                  <w:rFonts w:cs="Arial"/>
                  <w:szCs w:val="18"/>
                  <w:lang w:eastAsia="en-US"/>
                </w:rPr>
                <w:t xml:space="preserve">ist of QFIs 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lastRenderedPageBreak/>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r w:rsidR="00D65DB5" w:rsidRPr="00C0503E" w14:paraId="5CE43474" w14:textId="77777777" w:rsidTr="00243878">
        <w:trPr>
          <w:cantSplit/>
          <w:tblHeader/>
          <w:ins w:id="2540" w:author="Huawei (Rev1)" w:date="2023-08-29T11:32:00Z"/>
        </w:trPr>
        <w:tc>
          <w:tcPr>
            <w:tcW w:w="14310" w:type="dxa"/>
            <w:tcBorders>
              <w:top w:val="single" w:sz="4" w:space="0" w:color="auto"/>
              <w:left w:val="single" w:sz="4" w:space="0" w:color="auto"/>
              <w:bottom w:val="single" w:sz="4" w:space="0" w:color="auto"/>
              <w:right w:val="single" w:sz="4" w:space="0" w:color="auto"/>
            </w:tcBorders>
          </w:tcPr>
          <w:p w14:paraId="1B92DF49" w14:textId="301DE575" w:rsidR="00D65DB5" w:rsidRPr="00681573" w:rsidRDefault="00D65DB5" w:rsidP="00D65DB5">
            <w:pPr>
              <w:pStyle w:val="TAL"/>
              <w:rPr>
                <w:ins w:id="2541" w:author="Huawei (Rev1)" w:date="2023-08-29T11:32:00Z"/>
                <w:b/>
                <w:bCs/>
                <w:i/>
                <w:iCs/>
                <w:szCs w:val="18"/>
                <w:lang w:eastAsia="sv-SE"/>
              </w:rPr>
            </w:pPr>
            <w:ins w:id="2542" w:author="Huawei (Rev1)" w:date="2023-08-29T11:32:00Z">
              <w:r>
                <w:rPr>
                  <w:b/>
                  <w:bCs/>
                  <w:i/>
                  <w:iCs/>
                  <w:szCs w:val="18"/>
                  <w:lang w:eastAsia="sv-SE"/>
                </w:rPr>
                <w:t>ul</w:t>
              </w:r>
              <w:r w:rsidRPr="008C7221">
                <w:rPr>
                  <w:b/>
                  <w:bCs/>
                  <w:i/>
                  <w:iCs/>
                  <w:szCs w:val="18"/>
                  <w:lang w:eastAsia="sv-SE"/>
                </w:rPr>
                <w:t>-TrafficInfo</w:t>
              </w:r>
              <w:r>
                <w:rPr>
                  <w:b/>
                  <w:bCs/>
                  <w:i/>
                  <w:iCs/>
                  <w:szCs w:val="18"/>
                  <w:lang w:eastAsia="sv-SE"/>
                </w:rPr>
                <w:t>ProhibitTimer</w:t>
              </w:r>
            </w:ins>
          </w:p>
          <w:p w14:paraId="419DC6E6" w14:textId="66459B8F" w:rsidR="00D65DB5" w:rsidRPr="00C0503E" w:rsidRDefault="00D65DB5" w:rsidP="00D65DB5">
            <w:pPr>
              <w:pStyle w:val="TAL"/>
              <w:rPr>
                <w:ins w:id="2543" w:author="Huawei (Rev1)" w:date="2023-08-29T11:32:00Z"/>
                <w:b/>
                <w:bCs/>
                <w:i/>
                <w:iCs/>
                <w:noProof/>
                <w:lang w:eastAsia="sv-SE"/>
              </w:rPr>
            </w:pPr>
            <w:ins w:id="2544" w:author="Huawei (Rev1)" w:date="2023-08-29T11:33: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C21989" w:rsidRPr="00681573" w14:paraId="0346B730" w14:textId="77777777" w:rsidTr="00C8541D">
        <w:trPr>
          <w:cantSplit/>
          <w:tblHeader/>
          <w:ins w:id="2545" w:author="Huawei, HiSilicon" w:date="2023-08-10T14:51:00Z"/>
        </w:trPr>
        <w:tc>
          <w:tcPr>
            <w:tcW w:w="14310" w:type="dxa"/>
            <w:tcBorders>
              <w:top w:val="single" w:sz="4" w:space="0" w:color="auto"/>
              <w:left w:val="single" w:sz="4" w:space="0" w:color="auto"/>
              <w:bottom w:val="single" w:sz="4" w:space="0" w:color="auto"/>
              <w:right w:val="single" w:sz="4" w:space="0" w:color="auto"/>
            </w:tcBorders>
          </w:tcPr>
          <w:p w14:paraId="37D24654" w14:textId="77777777" w:rsidR="00C21989" w:rsidRPr="00681573" w:rsidRDefault="00C21989" w:rsidP="00C8541D">
            <w:pPr>
              <w:pStyle w:val="TAL"/>
              <w:rPr>
                <w:ins w:id="2546" w:author="Huawei, HiSilicon" w:date="2023-08-10T14:51:00Z"/>
                <w:b/>
                <w:bCs/>
                <w:i/>
                <w:iCs/>
                <w:szCs w:val="18"/>
                <w:lang w:eastAsia="sv-SE"/>
              </w:rPr>
            </w:pPr>
            <w:ins w:id="2547" w:author="Huawei, HiSilicon" w:date="2023-08-10T14:51:00Z">
              <w:r>
                <w:rPr>
                  <w:b/>
                  <w:bCs/>
                  <w:i/>
                  <w:iCs/>
                  <w:szCs w:val="18"/>
                  <w:lang w:eastAsia="sv-SE"/>
                </w:rPr>
                <w:t>ul</w:t>
              </w:r>
              <w:r w:rsidRPr="008C7221">
                <w:rPr>
                  <w:b/>
                  <w:bCs/>
                  <w:i/>
                  <w:iCs/>
                  <w:szCs w:val="18"/>
                  <w:lang w:eastAsia="sv-SE"/>
                </w:rPr>
                <w:t>-TrafficInfoReportingConfig</w:t>
              </w:r>
            </w:ins>
          </w:p>
          <w:p w14:paraId="18E0CDE0" w14:textId="77777777" w:rsidR="00C21989" w:rsidRPr="00681573" w:rsidRDefault="00C21989" w:rsidP="00C8541D">
            <w:pPr>
              <w:pStyle w:val="TAL"/>
              <w:rPr>
                <w:ins w:id="2548" w:author="Huawei, HiSilicon" w:date="2023-08-10T14:51:00Z"/>
                <w:b/>
                <w:bCs/>
                <w:iCs/>
                <w:noProof/>
                <w:lang w:eastAsia="sv-SE"/>
              </w:rPr>
            </w:pPr>
            <w:ins w:id="2549" w:author="Huawei, HiSilicon" w:date="2023-08-10T14:51: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550" w:name="_Toc60777513"/>
      <w:bookmarkStart w:id="2551" w:name="_Toc139045910"/>
      <w:r w:rsidRPr="00C0503E">
        <w:t>–</w:t>
      </w:r>
      <w:r w:rsidRPr="00C0503E">
        <w:tab/>
      </w:r>
      <w:r w:rsidRPr="00C0503E">
        <w:rPr>
          <w:i/>
        </w:rPr>
        <w:t>PhysCellIdUTRA-FDD</w:t>
      </w:r>
      <w:bookmarkEnd w:id="2550"/>
      <w:bookmarkEnd w:id="2551"/>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lastRenderedPageBreak/>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552" w:name="_Toc60777514"/>
      <w:bookmarkStart w:id="2553" w:name="_Toc139045911"/>
      <w:r w:rsidRPr="00C0503E">
        <w:t>–</w:t>
      </w:r>
      <w:r w:rsidRPr="00C0503E">
        <w:tab/>
      </w:r>
      <w:r w:rsidRPr="00C0503E">
        <w:rPr>
          <w:i/>
        </w:rPr>
        <w:t>RRC-TransactionIdentifier</w:t>
      </w:r>
      <w:bookmarkEnd w:id="2552"/>
      <w:bookmarkEnd w:id="2553"/>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554" w:name="_Toc60777515"/>
      <w:bookmarkStart w:id="2555" w:name="_Toc139045912"/>
      <w:r w:rsidRPr="00C0503E">
        <w:t>–</w:t>
      </w:r>
      <w:r w:rsidRPr="00C0503E">
        <w:tab/>
      </w:r>
      <w:r w:rsidRPr="00C0503E">
        <w:rPr>
          <w:bCs/>
          <w:i/>
        </w:rPr>
        <w:t>Sensor-NameList</w:t>
      </w:r>
      <w:bookmarkEnd w:id="2554"/>
      <w:bookmarkEnd w:id="2555"/>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lastRenderedPageBreak/>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556" w:name="_Toc60777516"/>
      <w:bookmarkStart w:id="2557" w:name="_Toc139045913"/>
      <w:r w:rsidRPr="00C0503E">
        <w:t>–</w:t>
      </w:r>
      <w:r w:rsidRPr="00C0503E">
        <w:tab/>
      </w:r>
      <w:r w:rsidRPr="00C0503E">
        <w:rPr>
          <w:i/>
        </w:rPr>
        <w:t>TraceReference</w:t>
      </w:r>
      <w:bookmarkEnd w:id="2556"/>
      <w:bookmarkEnd w:id="2557"/>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558" w:name="_Toc60777517"/>
      <w:bookmarkStart w:id="2559" w:name="_Toc139045914"/>
      <w:r w:rsidRPr="00C0503E">
        <w:t>–</w:t>
      </w:r>
      <w:r w:rsidRPr="00C0503E">
        <w:tab/>
      </w:r>
      <w:r w:rsidRPr="00C0503E">
        <w:rPr>
          <w:i/>
          <w:iCs/>
        </w:rPr>
        <w:t>UE-MeasurementsAvailable</w:t>
      </w:r>
      <w:bookmarkEnd w:id="2558"/>
      <w:bookmarkEnd w:id="2559"/>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560" w:name="_Toc60777518"/>
      <w:bookmarkStart w:id="2561" w:name="_Toc139045915"/>
      <w:r w:rsidRPr="00C0503E">
        <w:t>–</w:t>
      </w:r>
      <w:r w:rsidRPr="00C0503E">
        <w:tab/>
      </w:r>
      <w:r w:rsidRPr="00C0503E">
        <w:rPr>
          <w:i/>
          <w:iCs/>
        </w:rPr>
        <w:t>UTRA-FDD-Q-OffsetRange</w:t>
      </w:r>
      <w:bookmarkEnd w:id="2560"/>
      <w:bookmarkEnd w:id="2561"/>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562" w:name="_Toc60777519"/>
      <w:bookmarkStart w:id="2563" w:name="_Toc139045916"/>
      <w:r w:rsidRPr="00C0503E">
        <w:t>–</w:t>
      </w:r>
      <w:r w:rsidRPr="00C0503E">
        <w:tab/>
      </w:r>
      <w:r w:rsidRPr="00C0503E">
        <w:rPr>
          <w:i/>
        </w:rPr>
        <w:t>VisitedCellInfoList</w:t>
      </w:r>
      <w:bookmarkEnd w:id="2562"/>
      <w:bookmarkEnd w:id="2563"/>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lastRenderedPageBreak/>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564" w:name="_Toc60777520"/>
      <w:bookmarkStart w:id="2565" w:name="_Toc139045917"/>
      <w:r w:rsidRPr="00C0503E">
        <w:t>–</w:t>
      </w:r>
      <w:r w:rsidRPr="00C0503E">
        <w:tab/>
      </w:r>
      <w:r w:rsidRPr="00C0503E">
        <w:rPr>
          <w:bCs/>
          <w:i/>
        </w:rPr>
        <w:t>WLAN-NameList</w:t>
      </w:r>
      <w:bookmarkEnd w:id="2564"/>
      <w:bookmarkEnd w:id="2565"/>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566" w:name="_Toc60777521"/>
      <w:bookmarkStart w:id="2567" w:name="_Toc139045918"/>
      <w:r w:rsidRPr="00C0503E">
        <w:t>6.3.</w:t>
      </w:r>
      <w:r w:rsidRPr="00C0503E">
        <w:rPr>
          <w:lang w:eastAsia="zh-CN"/>
        </w:rPr>
        <w:t>5</w:t>
      </w:r>
      <w:r w:rsidRPr="00C0503E">
        <w:tab/>
        <w:t>Sidelink information elements</w:t>
      </w:r>
      <w:bookmarkEnd w:id="2566"/>
      <w:bookmarkEnd w:id="2567"/>
    </w:p>
    <w:p w14:paraId="15CC7909" w14:textId="7D660A03" w:rsidR="00394471" w:rsidRPr="00C0503E" w:rsidRDefault="00394471" w:rsidP="00394471">
      <w:pPr>
        <w:pStyle w:val="Heading4"/>
        <w:rPr>
          <w:i/>
          <w:iCs/>
        </w:rPr>
      </w:pPr>
      <w:bookmarkStart w:id="2568" w:name="_Toc60777522"/>
      <w:bookmarkStart w:id="2569" w:name="_Toc139045919"/>
      <w:r w:rsidRPr="00C0503E">
        <w:t>–</w:t>
      </w:r>
      <w:r w:rsidRPr="00C0503E">
        <w:tab/>
      </w:r>
      <w:r w:rsidRPr="00C0503E">
        <w:rPr>
          <w:i/>
          <w:iCs/>
        </w:rPr>
        <w:t>SL-BWP-Config</w:t>
      </w:r>
      <w:bookmarkEnd w:id="2568"/>
      <w:bookmarkEnd w:id="2569"/>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570" w:name="_Toc60777523"/>
      <w:bookmarkStart w:id="2571" w:name="_Toc139045920"/>
      <w:r w:rsidRPr="00C0503E">
        <w:t>–</w:t>
      </w:r>
      <w:r w:rsidRPr="00C0503E">
        <w:tab/>
      </w:r>
      <w:r w:rsidRPr="00C0503E">
        <w:rPr>
          <w:i/>
          <w:iCs/>
        </w:rPr>
        <w:t>SL-BWP-ConfigCommon</w:t>
      </w:r>
      <w:bookmarkEnd w:id="2570"/>
      <w:bookmarkEnd w:id="2571"/>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572" w:name="_Toc139045921"/>
      <w:r w:rsidRPr="00C0503E">
        <w:t>–</w:t>
      </w:r>
      <w:r w:rsidRPr="00C0503E">
        <w:tab/>
      </w:r>
      <w:r w:rsidRPr="00C0503E">
        <w:rPr>
          <w:i/>
          <w:iCs/>
        </w:rPr>
        <w:t>SL-BWP-DiscPoolConfig</w:t>
      </w:r>
      <w:bookmarkEnd w:id="2572"/>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573" w:name="_Toc139045922"/>
      <w:r w:rsidRPr="00C0503E">
        <w:lastRenderedPageBreak/>
        <w:t>–</w:t>
      </w:r>
      <w:r w:rsidRPr="00C0503E">
        <w:tab/>
      </w:r>
      <w:r w:rsidRPr="00C0503E">
        <w:rPr>
          <w:i/>
          <w:iCs/>
        </w:rPr>
        <w:t>SL-BWP-DiscPoolConfigCommon</w:t>
      </w:r>
      <w:bookmarkEnd w:id="2573"/>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574" w:name="_Toc60777524"/>
      <w:bookmarkStart w:id="2575" w:name="_Toc139045923"/>
      <w:r w:rsidRPr="00C0503E">
        <w:t>–</w:t>
      </w:r>
      <w:r w:rsidRPr="00C0503E">
        <w:tab/>
      </w:r>
      <w:r w:rsidRPr="00C0503E">
        <w:rPr>
          <w:i/>
          <w:iCs/>
        </w:rPr>
        <w:t>SL-BWP-PoolConfig</w:t>
      </w:r>
      <w:bookmarkEnd w:id="2574"/>
      <w:bookmarkEnd w:id="2575"/>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576" w:name="_Toc60777525"/>
      <w:bookmarkStart w:id="2577" w:name="_Toc139045924"/>
      <w:r w:rsidRPr="00C0503E">
        <w:t>–</w:t>
      </w:r>
      <w:r w:rsidRPr="00C0503E">
        <w:tab/>
      </w:r>
      <w:r w:rsidRPr="00C0503E">
        <w:rPr>
          <w:i/>
          <w:iCs/>
        </w:rPr>
        <w:t>SL-BWP-PoolConfigCommon</w:t>
      </w:r>
      <w:bookmarkEnd w:id="2576"/>
      <w:bookmarkEnd w:id="2577"/>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578" w:name="_Toc60777526"/>
      <w:bookmarkStart w:id="2579" w:name="_Toc139045925"/>
      <w:r w:rsidRPr="00C0503E">
        <w:lastRenderedPageBreak/>
        <w:t>–</w:t>
      </w:r>
      <w:r w:rsidRPr="00C0503E">
        <w:tab/>
      </w:r>
      <w:r w:rsidRPr="00C0503E">
        <w:rPr>
          <w:i/>
          <w:iCs/>
        </w:rPr>
        <w:t>SL-CBR-PriorityTxConfigList</w:t>
      </w:r>
      <w:bookmarkEnd w:id="2578"/>
      <w:bookmarkEnd w:id="2579"/>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580" w:name="_Toc60777527"/>
      <w:bookmarkStart w:id="2581" w:name="_Toc139045926"/>
      <w:r w:rsidRPr="00C0503E">
        <w:t>–</w:t>
      </w:r>
      <w:r w:rsidRPr="00C0503E">
        <w:tab/>
      </w:r>
      <w:r w:rsidRPr="00C0503E">
        <w:rPr>
          <w:i/>
          <w:iCs/>
        </w:rPr>
        <w:t>SL-CBR-CommonTxConfigList</w:t>
      </w:r>
      <w:bookmarkEnd w:id="2580"/>
      <w:bookmarkEnd w:id="2581"/>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582" w:name="_Toc60777528"/>
      <w:bookmarkStart w:id="2583" w:name="_Toc139045927"/>
      <w:r w:rsidRPr="00C0503E">
        <w:t>–</w:t>
      </w:r>
      <w:r w:rsidRPr="00C0503E">
        <w:tab/>
      </w:r>
      <w:r w:rsidRPr="00C0503E">
        <w:rPr>
          <w:i/>
          <w:iCs/>
        </w:rPr>
        <w:t>SL-ConfigDedicatedNR</w:t>
      </w:r>
      <w:bookmarkEnd w:id="2582"/>
      <w:bookmarkEnd w:id="2583"/>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584" w:name="_Toc60777529"/>
      <w:bookmarkStart w:id="2585" w:name="_Toc139045928"/>
      <w:r w:rsidRPr="00C0503E">
        <w:lastRenderedPageBreak/>
        <w:t>–</w:t>
      </w:r>
      <w:r w:rsidRPr="00C0503E">
        <w:tab/>
      </w:r>
      <w:r w:rsidRPr="00C0503E">
        <w:rPr>
          <w:i/>
          <w:iCs/>
        </w:rPr>
        <w:t>SL-Config</w:t>
      </w:r>
      <w:r w:rsidRPr="00C0503E">
        <w:rPr>
          <w:i/>
          <w:iCs/>
          <w:lang w:eastAsia="zh-CN"/>
        </w:rPr>
        <w:t>uredGrantConfig</w:t>
      </w:r>
      <w:bookmarkEnd w:id="2584"/>
      <w:bookmarkEnd w:id="2585"/>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586" w:name="_Toc60777530"/>
      <w:bookmarkStart w:id="2587" w:name="_Toc139045929"/>
      <w:r w:rsidRPr="00C0503E">
        <w:t>–</w:t>
      </w:r>
      <w:r w:rsidRPr="00C0503E">
        <w:tab/>
      </w:r>
      <w:r w:rsidRPr="00C0503E">
        <w:rPr>
          <w:i/>
          <w:iCs/>
        </w:rPr>
        <w:t>SL-DestinationIdentity</w:t>
      </w:r>
      <w:bookmarkEnd w:id="2586"/>
      <w:bookmarkEnd w:id="2587"/>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588" w:name="_Toc76423838"/>
      <w:bookmarkStart w:id="2589" w:name="_Toc139045930"/>
      <w:bookmarkStart w:id="2590" w:name="OLE_LINK20"/>
      <w:r w:rsidRPr="00C0503E">
        <w:rPr>
          <w:i/>
        </w:rPr>
        <w:t>–</w:t>
      </w:r>
      <w:r w:rsidRPr="00C0503E">
        <w:rPr>
          <w:i/>
        </w:rPr>
        <w:tab/>
        <w:t>SL-DRX-Config</w:t>
      </w:r>
      <w:bookmarkEnd w:id="2588"/>
      <w:bookmarkEnd w:id="2589"/>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590"/>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591" w:name="_Toc139045931"/>
      <w:r w:rsidRPr="00C0503E">
        <w:rPr>
          <w:i/>
        </w:rPr>
        <w:t>–</w:t>
      </w:r>
      <w:r w:rsidRPr="00C0503E">
        <w:rPr>
          <w:i/>
        </w:rPr>
        <w:tab/>
        <w:t>SL-DRX-ConfigGC-BC</w:t>
      </w:r>
      <w:bookmarkEnd w:id="2591"/>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broadcast based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592" w:name="OLE_LINK23"/>
      <w:r w:rsidRPr="00C0503E">
        <w:t>SL-DRX-GC-BC-QoS-r17</w:t>
      </w:r>
      <w:bookmarkEnd w:id="2592"/>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593"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594" w:name="OLE_LINK32"/>
      <w:bookmarkEnd w:id="2593"/>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594"/>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595" w:name="OLE_LINK27"/>
      <w:bookmarkStart w:id="2596" w:name="OLE_LINK28"/>
      <w:r w:rsidRPr="00C0503E">
        <w:t xml:space="preserve">    </w:t>
      </w:r>
      <w:bookmarkEnd w:id="2595"/>
      <w:bookmarkEnd w:id="2596"/>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597" w:name="OLE_LINK34"/>
            <w:bookmarkStart w:id="2598"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597"/>
            <w:bookmarkEnd w:id="2598"/>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599" w:name="_Toc76423520"/>
      <w:bookmarkStart w:id="2600" w:name="_Toc139045932"/>
      <w:r w:rsidRPr="00C0503E">
        <w:rPr>
          <w:i/>
        </w:rPr>
        <w:t>–</w:t>
      </w:r>
      <w:r w:rsidRPr="00C0503E">
        <w:rPr>
          <w:i/>
        </w:rPr>
        <w:tab/>
        <w:t>SL-DRX-Config</w:t>
      </w:r>
      <w:bookmarkEnd w:id="2599"/>
      <w:r w:rsidRPr="00C0503E">
        <w:rPr>
          <w:i/>
        </w:rPr>
        <w:t>UC</w:t>
      </w:r>
      <w:bookmarkEnd w:id="2600"/>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lastRenderedPageBreak/>
        <w:t xml:space="preserve">                                                    ms1600, spare8, spare7, spare6, spare5, spare4, spare3, spare2, spare1}</w:t>
      </w:r>
    </w:p>
    <w:p w14:paraId="14B13266" w14:textId="77777777" w:rsidR="00C26E98" w:rsidRPr="00C0503E" w:rsidRDefault="00C26E98" w:rsidP="00C0503E">
      <w:pPr>
        <w:pStyle w:val="PL"/>
      </w:pPr>
      <w:r w:rsidRPr="00C0503E">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601" w:name="_Toc139045933"/>
      <w:r w:rsidRPr="00C0503E">
        <w:rPr>
          <w:i/>
        </w:rPr>
        <w:t>–</w:t>
      </w:r>
      <w:r w:rsidRPr="00C0503E">
        <w:rPr>
          <w:i/>
        </w:rPr>
        <w:tab/>
        <w:t>SL-DRX-ConfigUC-SemiStatic</w:t>
      </w:r>
      <w:bookmarkEnd w:id="2601"/>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602" w:name="_Toc60777531"/>
      <w:bookmarkStart w:id="2603" w:name="_Toc139045934"/>
      <w:r w:rsidRPr="00C0503E">
        <w:t>–</w:t>
      </w:r>
      <w:r w:rsidRPr="00C0503E">
        <w:tab/>
      </w:r>
      <w:r w:rsidRPr="00C0503E">
        <w:rPr>
          <w:i/>
          <w:iCs/>
        </w:rPr>
        <w:t>SL-FreqConfig</w:t>
      </w:r>
      <w:bookmarkEnd w:id="2602"/>
      <w:bookmarkEnd w:id="2603"/>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604" w:name="_Toc60777532"/>
      <w:bookmarkStart w:id="2605" w:name="_Toc139045935"/>
      <w:r w:rsidRPr="00C0503E">
        <w:t>–</w:t>
      </w:r>
      <w:r w:rsidRPr="00C0503E">
        <w:tab/>
      </w:r>
      <w:r w:rsidRPr="00C0503E">
        <w:rPr>
          <w:i/>
          <w:iCs/>
        </w:rPr>
        <w:t>SL-FreqConfigCommon</w:t>
      </w:r>
      <w:bookmarkEnd w:id="2604"/>
      <w:bookmarkEnd w:id="2605"/>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606" w:name="_Toc139045936"/>
      <w:bookmarkStart w:id="2607" w:name="_Hlk97544730"/>
      <w:r w:rsidRPr="00C0503E">
        <w:t>–</w:t>
      </w:r>
      <w:r w:rsidRPr="00C0503E">
        <w:tab/>
      </w:r>
      <w:r w:rsidRPr="00C0503E">
        <w:rPr>
          <w:i/>
          <w:iCs/>
        </w:rPr>
        <w:t>SL-InterUE-CoordinationConfig</w:t>
      </w:r>
      <w:bookmarkEnd w:id="2606"/>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608" w:name="OLE_LINK41"/>
      <w:r w:rsidRPr="00C0503E">
        <w:t xml:space="preserve">    </w:t>
      </w:r>
      <w:bookmarkEnd w:id="2608"/>
      <w:r w:rsidRPr="00C0503E">
        <w:t xml:space="preserve">sl-IUC-Explicit-r17                       </w:t>
      </w:r>
      <w:r w:rsidRPr="00C0503E">
        <w:rPr>
          <w:color w:val="993366"/>
        </w:rPr>
        <w:t>ENUMERATED</w:t>
      </w:r>
      <w:r w:rsidRPr="00C0503E">
        <w:t xml:space="preserve"> </w:t>
      </w:r>
      <w:bookmarkStart w:id="2609" w:name="OLE_LINK31"/>
      <w:r w:rsidRPr="00C0503E">
        <w:t>{enabled, disabled}</w:t>
      </w:r>
      <w:bookmarkEnd w:id="2609"/>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610" w:name="OLE_LINK42"/>
      <w:r w:rsidRPr="00C0503E">
        <w:t>sl-Condition1-A-2-</w:t>
      </w:r>
      <w:bookmarkEnd w:id="2610"/>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611" w:name="OLE_LINK43"/>
      <w:r w:rsidRPr="00C0503E">
        <w:t>sl-ThresholdRSRP-Condition1-B-1-Option1List</w:t>
      </w:r>
      <w:bookmarkEnd w:id="2611"/>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612" w:name="OLE_LINK48"/>
      <w:r w:rsidRPr="00C0503E">
        <w:t xml:space="preserve">    </w:t>
      </w:r>
      <w:bookmarkEnd w:id="2612"/>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613" w:name="OLE_LINK51"/>
      <w:r w:rsidRPr="00C0503E">
        <w:t xml:space="preserve">    </w:t>
      </w:r>
      <w:bookmarkEnd w:id="2613"/>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614" w:name="OLE_LINK52"/>
      <w:r w:rsidRPr="00C0503E">
        <w:t xml:space="preserve">    </w:t>
      </w:r>
      <w:bookmarkEnd w:id="2614"/>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615" w:name="OLE_LINK53"/>
      <w:bookmarkStart w:id="2616" w:name="OLE_LINK54"/>
      <w:r w:rsidRPr="00C0503E">
        <w:t xml:space="preserve">    </w:t>
      </w:r>
      <w:bookmarkEnd w:id="2615"/>
      <w:bookmarkEnd w:id="2616"/>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617" w:name="OLE_LINK57"/>
      <w:r w:rsidRPr="00C0503E">
        <w:t xml:space="preserve">    </w:t>
      </w:r>
      <w:bookmarkEnd w:id="2617"/>
      <w:r w:rsidRPr="00C0503E">
        <w:t>sl-PriorityCoordInfoCondition-r17</w:t>
      </w:r>
      <w:bookmarkStart w:id="2618"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618"/>
      <w:r w:rsidRPr="00C0503E">
        <w:rPr>
          <w:color w:val="808080"/>
        </w:rPr>
        <w:t>M</w:t>
      </w:r>
    </w:p>
    <w:p w14:paraId="4314802E" w14:textId="2B954D59" w:rsidR="006F46B2" w:rsidRPr="00C0503E" w:rsidRDefault="006F46B2" w:rsidP="00C0503E">
      <w:pPr>
        <w:pStyle w:val="PL"/>
        <w:rPr>
          <w:color w:val="808080"/>
        </w:rPr>
      </w:pPr>
      <w:bookmarkStart w:id="2619" w:name="OLE_LINK55"/>
      <w:bookmarkStart w:id="2620" w:name="OLE_LINK56"/>
      <w:r w:rsidRPr="00C0503E">
        <w:t xml:space="preserve">    </w:t>
      </w:r>
      <w:bookmarkEnd w:id="2619"/>
      <w:bookmarkEnd w:id="2620"/>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621" w:name="OLE_LINK58"/>
      <w:r w:rsidRPr="00C0503E">
        <w:t xml:space="preserve">    sl-NumSubCH-PreferredResourceSet</w:t>
      </w:r>
      <w:bookmarkEnd w:id="2621"/>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622" w:name="OLE_LINK61"/>
      <w:r w:rsidRPr="00C0503E">
        <w:t xml:space="preserve">    sl-ReservedPeriodPreferredResourceSet</w:t>
      </w:r>
      <w:bookmarkEnd w:id="2622"/>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623" w:name="OLE_LINK62"/>
      <w:r w:rsidRPr="00C0503E">
        <w:t xml:space="preserve">    sl-DetermineResourceType</w:t>
      </w:r>
      <w:bookmarkEnd w:id="2623"/>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624" w:name="OLE_LINK60"/>
      <w:r w:rsidRPr="00C0503E">
        <w:t xml:space="preserve">    ...</w:t>
      </w:r>
    </w:p>
    <w:p w14:paraId="13C60B8D" w14:textId="77777777" w:rsidR="006F46B2" w:rsidRPr="00C0503E" w:rsidRDefault="006F46B2" w:rsidP="00C0503E">
      <w:pPr>
        <w:pStyle w:val="PL"/>
      </w:pPr>
      <w:r w:rsidRPr="00C0503E">
        <w:t>}</w:t>
      </w:r>
    </w:p>
    <w:bookmarkEnd w:id="2624"/>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625" w:name="OLE_LINK33"/>
      <w:r w:rsidRPr="00C0503E">
        <w:t xml:space="preserve">    </w:t>
      </w:r>
      <w:bookmarkStart w:id="2626" w:name="OLE_LINK45"/>
      <w:bookmarkEnd w:id="2625"/>
      <w:r w:rsidRPr="00C0503E">
        <w:t>sl-RB-SetPSFCH</w:t>
      </w:r>
      <w:bookmarkEnd w:id="2626"/>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627" w:name="OLE_LINK46"/>
      <w:r w:rsidRPr="00C0503E">
        <w:t>sl-TypeUE-A</w:t>
      </w:r>
      <w:bookmarkEnd w:id="262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628" w:name="OLE_LINK49"/>
      <w:r w:rsidRPr="00C0503E">
        <w:t xml:space="preserve">    sl-SlotLevelResourceExclusion</w:t>
      </w:r>
      <w:bookmarkEnd w:id="2628"/>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629" w:name="OLE_LINK50"/>
      <w:r w:rsidRPr="00C0503E">
        <w:t xml:space="preserve">    sl-OptionForCondition2-A-1</w:t>
      </w:r>
      <w:bookmarkEnd w:id="2629"/>
      <w:r w:rsidRPr="00C0503E">
        <w:t>-r17</w:t>
      </w:r>
      <w:bookmarkStart w:id="2630"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631" w:name="OLE_LINK63"/>
      <w:bookmarkEnd w:id="2630"/>
      <w:r w:rsidRPr="00C0503E">
        <w:t xml:space="preserve">    sl-IndicationUE-B</w:t>
      </w:r>
      <w:bookmarkEnd w:id="2631"/>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632" w:name="OLE_LINK7"/>
            <w:r w:rsidRPr="00C0503E">
              <w:rPr>
                <w:b/>
                <w:bCs/>
                <w:i/>
                <w:iCs/>
                <w:lang w:eastAsia="sv-SE"/>
              </w:rPr>
              <w:t>sl-T</w:t>
            </w:r>
            <w:bookmarkEnd w:id="2632"/>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633" w:name="OLE_LINK44"/>
            <w:r w:rsidRPr="00C0503E">
              <w:rPr>
                <w:b/>
                <w:bCs/>
                <w:i/>
                <w:iCs/>
                <w:lang w:eastAsia="sv-SE"/>
              </w:rPr>
              <w:t>sl-T</w:t>
            </w:r>
            <w:r w:rsidRPr="00C0503E">
              <w:rPr>
                <w:b/>
                <w:bCs/>
                <w:i/>
                <w:iCs/>
                <w:lang w:eastAsia="en-GB"/>
              </w:rPr>
              <w:t>hresholdRSRP-Condition1-B-1-Option1List</w:t>
            </w:r>
            <w:bookmarkEnd w:id="2633"/>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634" w:name="_Hlk112586157"/>
            <w:r w:rsidRPr="00C0503E">
              <w:rPr>
                <w:b/>
                <w:i/>
                <w:lang w:eastAsia="sv-SE"/>
              </w:rPr>
              <w:t>sl-DeltaRSRP-Thresh</w:t>
            </w:r>
          </w:p>
          <w:bookmarkEnd w:id="2634"/>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635" w:name="_Hlk112587119"/>
            <w:r w:rsidR="002E7B14" w:rsidRPr="00C0503E">
              <w:t xml:space="preserve">corresponding to </w:t>
            </w:r>
            <w:bookmarkEnd w:id="2635"/>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607"/>
    </w:tbl>
    <w:p w14:paraId="42A7D365" w14:textId="77777777" w:rsidR="006F46B2" w:rsidRPr="00C0503E" w:rsidRDefault="006F46B2" w:rsidP="00394471"/>
    <w:p w14:paraId="2BB1CC07" w14:textId="24436DB7" w:rsidR="00394471" w:rsidRPr="00C0503E" w:rsidRDefault="00394471" w:rsidP="00394471">
      <w:pPr>
        <w:pStyle w:val="Heading4"/>
      </w:pPr>
      <w:bookmarkStart w:id="2636" w:name="_Toc60777533"/>
      <w:bookmarkStart w:id="2637" w:name="_Toc139045937"/>
      <w:r w:rsidRPr="00C0503E">
        <w:t>–</w:t>
      </w:r>
      <w:r w:rsidRPr="00C0503E">
        <w:tab/>
      </w:r>
      <w:r w:rsidRPr="00C0503E">
        <w:rPr>
          <w:i/>
          <w:iCs/>
        </w:rPr>
        <w:t>SL-LogicalChannelConfig</w:t>
      </w:r>
      <w:bookmarkEnd w:id="2636"/>
      <w:bookmarkEnd w:id="2637"/>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638" w:name="_Toc139045938"/>
      <w:r w:rsidRPr="00C0503E">
        <w:t>–</w:t>
      </w:r>
      <w:r w:rsidRPr="00C0503E">
        <w:tab/>
      </w:r>
      <w:r w:rsidRPr="00C0503E">
        <w:rPr>
          <w:i/>
          <w:iCs/>
        </w:rPr>
        <w:t>SL-L2RelayUE</w:t>
      </w:r>
      <w:r w:rsidR="009620A4" w:rsidRPr="00C0503E">
        <w:rPr>
          <w:i/>
          <w:iCs/>
        </w:rPr>
        <w:t>-</w:t>
      </w:r>
      <w:r w:rsidRPr="00C0503E">
        <w:rPr>
          <w:i/>
          <w:iCs/>
        </w:rPr>
        <w:t>Config</w:t>
      </w:r>
      <w:bookmarkEnd w:id="2638"/>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lastRenderedPageBreak/>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639" w:name="_Toc139045939"/>
      <w:r w:rsidRPr="00C0503E">
        <w:t>–</w:t>
      </w:r>
      <w:r w:rsidRPr="00C0503E">
        <w:tab/>
      </w:r>
      <w:r w:rsidRPr="00C0503E">
        <w:rPr>
          <w:i/>
          <w:iCs/>
        </w:rPr>
        <w:t>SL-L2RemoteUE</w:t>
      </w:r>
      <w:r w:rsidR="009620A4" w:rsidRPr="00C0503E">
        <w:rPr>
          <w:i/>
          <w:iCs/>
        </w:rPr>
        <w:t>-</w:t>
      </w:r>
      <w:r w:rsidRPr="00C0503E">
        <w:rPr>
          <w:i/>
          <w:iCs/>
        </w:rPr>
        <w:t>Config</w:t>
      </w:r>
      <w:bookmarkEnd w:id="2639"/>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640" w:name="_Toc60777534"/>
      <w:bookmarkStart w:id="2641" w:name="_Toc139045940"/>
      <w:r w:rsidRPr="00C0503E">
        <w:t>–</w:t>
      </w:r>
      <w:r w:rsidRPr="00C0503E">
        <w:tab/>
      </w:r>
      <w:r w:rsidRPr="00C0503E">
        <w:rPr>
          <w:i/>
          <w:iCs/>
        </w:rPr>
        <w:t>SL-MeasConfigCommon</w:t>
      </w:r>
      <w:bookmarkEnd w:id="2640"/>
      <w:bookmarkEnd w:id="2641"/>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642" w:name="_Toc60777535"/>
      <w:bookmarkStart w:id="2643" w:name="_Toc139045941"/>
      <w:r w:rsidRPr="00C0503E">
        <w:t>–</w:t>
      </w:r>
      <w:r w:rsidRPr="00C0503E">
        <w:tab/>
      </w:r>
      <w:r w:rsidRPr="00C0503E">
        <w:rPr>
          <w:i/>
          <w:iCs/>
        </w:rPr>
        <w:t>SL-MeasConfigInfo</w:t>
      </w:r>
      <w:bookmarkEnd w:id="2642"/>
      <w:bookmarkEnd w:id="2643"/>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644" w:name="_Toc60777536"/>
      <w:bookmarkStart w:id="2645" w:name="_Toc139045942"/>
      <w:r w:rsidRPr="00C0503E">
        <w:t>–</w:t>
      </w:r>
      <w:r w:rsidRPr="00C0503E">
        <w:tab/>
      </w:r>
      <w:r w:rsidRPr="00C0503E">
        <w:rPr>
          <w:i/>
          <w:iCs/>
        </w:rPr>
        <w:t>SL-MeasIdList</w:t>
      </w:r>
      <w:bookmarkEnd w:id="2644"/>
      <w:bookmarkEnd w:id="2645"/>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646" w:name="_Toc60777537"/>
      <w:bookmarkStart w:id="2647" w:name="_Toc139045943"/>
      <w:r w:rsidRPr="00C0503E">
        <w:t>–</w:t>
      </w:r>
      <w:r w:rsidRPr="00C0503E">
        <w:tab/>
      </w:r>
      <w:r w:rsidRPr="00C0503E">
        <w:rPr>
          <w:i/>
          <w:iCs/>
        </w:rPr>
        <w:t>SL-MeasObjectList</w:t>
      </w:r>
      <w:bookmarkEnd w:id="2646"/>
      <w:bookmarkEnd w:id="2647"/>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648" w:name="_Toc139045944"/>
      <w:r w:rsidRPr="00C0503E">
        <w:t>–</w:t>
      </w:r>
      <w:r w:rsidRPr="00C0503E">
        <w:tab/>
      </w:r>
      <w:r w:rsidRPr="00C0503E">
        <w:rPr>
          <w:i/>
          <w:iCs/>
        </w:rPr>
        <w:t>SL-PagingIdentityRemoteUE</w:t>
      </w:r>
      <w:bookmarkEnd w:id="2648"/>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649" w:name="_Toc139045945"/>
      <w:r w:rsidRPr="00C0503E">
        <w:t>–</w:t>
      </w:r>
      <w:r w:rsidRPr="00C0503E">
        <w:tab/>
      </w:r>
      <w:r w:rsidRPr="00C0503E">
        <w:rPr>
          <w:i/>
          <w:iCs/>
        </w:rPr>
        <w:t>SL-PBPS-CPS-Config</w:t>
      </w:r>
      <w:bookmarkEnd w:id="2649"/>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4 ,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650" w:name="_Toc60777538"/>
      <w:bookmarkStart w:id="2651" w:name="_Toc139045946"/>
      <w:r w:rsidRPr="00C0503E">
        <w:lastRenderedPageBreak/>
        <w:t>–</w:t>
      </w:r>
      <w:r w:rsidRPr="00C0503E">
        <w:tab/>
      </w:r>
      <w:r w:rsidRPr="00C0503E">
        <w:rPr>
          <w:i/>
          <w:iCs/>
        </w:rPr>
        <w:t>SL-PDCP-Config</w:t>
      </w:r>
      <w:bookmarkEnd w:id="2650"/>
      <w:bookmarkEnd w:id="2651"/>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lastRenderedPageBreak/>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652" w:name="_Toc60777539"/>
      <w:bookmarkStart w:id="2653" w:name="_Toc139045947"/>
      <w:r w:rsidRPr="00C0503E">
        <w:t>–</w:t>
      </w:r>
      <w:r w:rsidRPr="00C0503E">
        <w:tab/>
      </w:r>
      <w:r w:rsidRPr="00C0503E">
        <w:rPr>
          <w:i/>
          <w:iCs/>
        </w:rPr>
        <w:t>SL-PSSCH-TxConfigList</w:t>
      </w:r>
      <w:bookmarkEnd w:id="2652"/>
      <w:bookmarkEnd w:id="2653"/>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lastRenderedPageBreak/>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654" w:name="_Toc60777540"/>
      <w:bookmarkStart w:id="2655" w:name="_Toc139045948"/>
      <w:r w:rsidRPr="00C0503E">
        <w:t>–</w:t>
      </w:r>
      <w:r w:rsidRPr="00C0503E">
        <w:tab/>
      </w:r>
      <w:r w:rsidRPr="00C0503E">
        <w:rPr>
          <w:i/>
          <w:iCs/>
        </w:rPr>
        <w:t>SL-QoS-FlowIdentity</w:t>
      </w:r>
      <w:bookmarkEnd w:id="2654"/>
      <w:bookmarkEnd w:id="2655"/>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lastRenderedPageBreak/>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656" w:name="_Toc60777541"/>
      <w:bookmarkStart w:id="2657" w:name="_Toc139045949"/>
      <w:r w:rsidRPr="00C0503E">
        <w:t>–</w:t>
      </w:r>
      <w:r w:rsidRPr="00C0503E">
        <w:tab/>
      </w:r>
      <w:r w:rsidRPr="00C0503E">
        <w:rPr>
          <w:i/>
          <w:iCs/>
        </w:rPr>
        <w:t>SL-QoS-Profile</w:t>
      </w:r>
      <w:bookmarkEnd w:id="2656"/>
      <w:bookmarkEnd w:id="2657"/>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658" w:name="_Toc60777542"/>
      <w:bookmarkStart w:id="2659" w:name="_Toc139045950"/>
      <w:r w:rsidRPr="00C0503E">
        <w:t>–</w:t>
      </w:r>
      <w:r w:rsidRPr="00C0503E">
        <w:tab/>
      </w:r>
      <w:r w:rsidRPr="00C0503E">
        <w:rPr>
          <w:i/>
        </w:rPr>
        <w:t>SL-QuantityConfig</w:t>
      </w:r>
      <w:bookmarkEnd w:id="2658"/>
      <w:bookmarkEnd w:id="2659"/>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660" w:name="_Toc60777543"/>
      <w:bookmarkStart w:id="2661" w:name="_Toc139045951"/>
      <w:r w:rsidRPr="00C0503E">
        <w:t>–</w:t>
      </w:r>
      <w:r w:rsidRPr="00C0503E">
        <w:tab/>
      </w:r>
      <w:r w:rsidRPr="00C0503E">
        <w:rPr>
          <w:i/>
          <w:iCs/>
        </w:rPr>
        <w:t>SL-RadioBearerConfig</w:t>
      </w:r>
      <w:bookmarkEnd w:id="2660"/>
      <w:bookmarkEnd w:id="2661"/>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662" w:name="_Toc139045952"/>
      <w:r w:rsidRPr="00C0503E">
        <w:t>–</w:t>
      </w:r>
      <w:r w:rsidRPr="00C0503E">
        <w:tab/>
      </w:r>
      <w:r w:rsidRPr="00C0503E">
        <w:rPr>
          <w:i/>
          <w:iCs/>
        </w:rPr>
        <w:t>SL-RemoteUE-Config</w:t>
      </w:r>
      <w:bookmarkEnd w:id="2662"/>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663" w:name="_Toc60777544"/>
      <w:bookmarkStart w:id="2664" w:name="_Toc139045953"/>
      <w:r w:rsidRPr="00C0503E">
        <w:t>–</w:t>
      </w:r>
      <w:r w:rsidRPr="00C0503E">
        <w:tab/>
      </w:r>
      <w:r w:rsidRPr="00C0503E">
        <w:rPr>
          <w:i/>
          <w:iCs/>
        </w:rPr>
        <w:t>SL-ReportConfigList</w:t>
      </w:r>
      <w:bookmarkEnd w:id="2663"/>
      <w:bookmarkEnd w:id="2664"/>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lastRenderedPageBreak/>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lastRenderedPageBreak/>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665" w:name="_Toc60777545"/>
      <w:bookmarkStart w:id="2666" w:name="_Toc139045954"/>
      <w:r w:rsidRPr="00C0503E">
        <w:t>–</w:t>
      </w:r>
      <w:r w:rsidRPr="00C0503E">
        <w:tab/>
      </w:r>
      <w:r w:rsidRPr="00C0503E">
        <w:rPr>
          <w:i/>
          <w:iCs/>
        </w:rPr>
        <w:t>SL-ResourcePool</w:t>
      </w:r>
      <w:bookmarkEnd w:id="2665"/>
      <w:bookmarkEnd w:id="2666"/>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lastRenderedPageBreak/>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lastRenderedPageBreak/>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lastRenderedPageBreak/>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Indicates the bitmap of the resource pool, which is defined by repeating the bitmap with a periodicity during a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667" w:name="_Toc60777546"/>
      <w:bookmarkStart w:id="2668" w:name="_Toc139045955"/>
      <w:r w:rsidRPr="00C0503E">
        <w:t>–</w:t>
      </w:r>
      <w:r w:rsidRPr="00C0503E">
        <w:tab/>
      </w:r>
      <w:r w:rsidRPr="00C0503E">
        <w:rPr>
          <w:i/>
          <w:iCs/>
        </w:rPr>
        <w:t>SL-RLC-BearerConfig</w:t>
      </w:r>
      <w:bookmarkEnd w:id="2667"/>
      <w:bookmarkEnd w:id="2668"/>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669" w:name="_Toc60777547"/>
      <w:bookmarkStart w:id="2670" w:name="_Toc139045956"/>
      <w:r w:rsidRPr="00C0503E">
        <w:t>–</w:t>
      </w:r>
      <w:r w:rsidRPr="00C0503E">
        <w:tab/>
      </w:r>
      <w:r w:rsidRPr="00C0503E">
        <w:rPr>
          <w:i/>
          <w:iCs/>
        </w:rPr>
        <w:t>SL-RLC-BearerConfigIndex</w:t>
      </w:r>
      <w:bookmarkEnd w:id="2669"/>
      <w:bookmarkEnd w:id="2670"/>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671" w:name="_Toc139045957"/>
      <w:r w:rsidRPr="00C0503E">
        <w:lastRenderedPageBreak/>
        <w:t>–</w:t>
      </w:r>
      <w:r w:rsidRPr="00C0503E">
        <w:tab/>
      </w:r>
      <w:r w:rsidRPr="00C0503E">
        <w:rPr>
          <w:i/>
          <w:iCs/>
        </w:rPr>
        <w:t>SL-RLC-ChannelConfig</w:t>
      </w:r>
      <w:bookmarkEnd w:id="2671"/>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672" w:name="_Toc139045958"/>
      <w:r w:rsidRPr="00C0503E">
        <w:rPr>
          <w:rFonts w:eastAsia="SimSun"/>
        </w:rPr>
        <w:t>–</w:t>
      </w:r>
      <w:r w:rsidRPr="00C0503E">
        <w:rPr>
          <w:rFonts w:eastAsia="SimSun"/>
        </w:rPr>
        <w:tab/>
      </w:r>
      <w:r w:rsidRPr="00C0503E">
        <w:rPr>
          <w:rFonts w:eastAsia="SimSun"/>
          <w:i/>
          <w:iCs/>
        </w:rPr>
        <w:t>SL-RLC-ChannelID</w:t>
      </w:r>
      <w:bookmarkEnd w:id="2672"/>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673" w:name="_Toc60777548"/>
      <w:bookmarkStart w:id="2674" w:name="_Toc139045959"/>
      <w:r w:rsidRPr="00C0503E">
        <w:lastRenderedPageBreak/>
        <w:t>–</w:t>
      </w:r>
      <w:r w:rsidRPr="00C0503E">
        <w:tab/>
      </w:r>
      <w:r w:rsidRPr="00C0503E">
        <w:rPr>
          <w:i/>
          <w:iCs/>
        </w:rPr>
        <w:t>SL-RLC-Config</w:t>
      </w:r>
      <w:bookmarkEnd w:id="2673"/>
      <w:bookmarkEnd w:id="2674"/>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DRB </w:t>
            </w:r>
            <w:r w:rsidRPr="00C0503E">
              <w:rPr>
                <w:lang w:eastAsia="sv-SE"/>
              </w:rPr>
              <w:t xml:space="preserve"> configuration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675" w:name="_Toc60777549"/>
      <w:bookmarkStart w:id="2676" w:name="_Toc139045960"/>
      <w:r w:rsidRPr="00C0503E">
        <w:t>–</w:t>
      </w:r>
      <w:r w:rsidRPr="00C0503E">
        <w:tab/>
      </w:r>
      <w:r w:rsidRPr="00C0503E">
        <w:rPr>
          <w:i/>
          <w:iCs/>
        </w:rPr>
        <w:t>SL-ScheduledConfig</w:t>
      </w:r>
      <w:bookmarkEnd w:id="2675"/>
      <w:bookmarkEnd w:id="2676"/>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677" w:name="_Toc60777550"/>
      <w:bookmarkStart w:id="2678" w:name="_Toc139045961"/>
      <w:r w:rsidRPr="00C0503E">
        <w:t>–</w:t>
      </w:r>
      <w:r w:rsidRPr="00C0503E">
        <w:tab/>
      </w:r>
      <w:r w:rsidRPr="00C0503E">
        <w:rPr>
          <w:i/>
          <w:iCs/>
        </w:rPr>
        <w:t>SL-SDAP-Config</w:t>
      </w:r>
      <w:bookmarkEnd w:id="2677"/>
      <w:bookmarkEnd w:id="2678"/>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679" w:name="_Toc139045962"/>
      <w:r w:rsidRPr="00C0503E">
        <w:t>–</w:t>
      </w:r>
      <w:r w:rsidRPr="00C0503E">
        <w:tab/>
      </w:r>
      <w:r w:rsidRPr="00C0503E">
        <w:rPr>
          <w:i/>
          <w:iCs/>
        </w:rPr>
        <w:t>SL-ServingCellInfo</w:t>
      </w:r>
      <w:bookmarkEnd w:id="2679"/>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680" w:name="_Toc139045963"/>
      <w:r w:rsidRPr="00C0503E">
        <w:t>–</w:t>
      </w:r>
      <w:r w:rsidRPr="00C0503E">
        <w:tab/>
      </w:r>
      <w:r w:rsidRPr="00C0503E">
        <w:rPr>
          <w:i/>
          <w:iCs/>
        </w:rPr>
        <w:t>SL-SourceIdentity</w:t>
      </w:r>
      <w:bookmarkEnd w:id="2680"/>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681" w:name="_Toc83740326"/>
      <w:bookmarkStart w:id="2682" w:name="_Toc139045964"/>
      <w:r w:rsidRPr="00C0503E">
        <w:rPr>
          <w:rFonts w:eastAsia="SimSun"/>
        </w:rPr>
        <w:t>–</w:t>
      </w:r>
      <w:r w:rsidRPr="00C0503E">
        <w:rPr>
          <w:rFonts w:eastAsia="SimSun"/>
        </w:rPr>
        <w:tab/>
      </w:r>
      <w:r w:rsidRPr="00C0503E">
        <w:rPr>
          <w:rFonts w:eastAsia="SimSun"/>
          <w:i/>
          <w:iCs/>
        </w:rPr>
        <w:t>SL-SRAP-Config</w:t>
      </w:r>
      <w:bookmarkEnd w:id="2681"/>
      <w:bookmarkEnd w:id="2682"/>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lastRenderedPageBreak/>
        <w:t xml:space="preserve">    ...</w:t>
      </w:r>
    </w:p>
    <w:p w14:paraId="21850981" w14:textId="77777777" w:rsidR="00E81DFA" w:rsidRPr="00C0503E" w:rsidRDefault="00E81DFA" w:rsidP="00C0503E">
      <w:pPr>
        <w:pStyle w:val="PL"/>
      </w:pPr>
      <w:r w:rsidRPr="00C0503E">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683" w:name="_Toc60777551"/>
      <w:bookmarkStart w:id="2684" w:name="_Toc139045965"/>
      <w:r w:rsidRPr="00C0503E">
        <w:t>–</w:t>
      </w:r>
      <w:r w:rsidRPr="00C0503E">
        <w:tab/>
      </w:r>
      <w:r w:rsidRPr="00C0503E">
        <w:rPr>
          <w:i/>
          <w:iCs/>
        </w:rPr>
        <w:t>SL-SyncConfig</w:t>
      </w:r>
      <w:bookmarkEnd w:id="2683"/>
      <w:bookmarkEnd w:id="2684"/>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lastRenderedPageBreak/>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lastRenderedPageBreak/>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685" w:name="_Toc60777552"/>
      <w:bookmarkStart w:id="2686" w:name="_Toc139045966"/>
      <w:r w:rsidRPr="00C0503E">
        <w:t>–</w:t>
      </w:r>
      <w:r w:rsidRPr="00C0503E">
        <w:tab/>
      </w:r>
      <w:r w:rsidRPr="00C0503E">
        <w:rPr>
          <w:i/>
          <w:iCs/>
        </w:rPr>
        <w:t>SL-Thres-RSRP-List</w:t>
      </w:r>
      <w:bookmarkEnd w:id="2685"/>
      <w:bookmarkEnd w:id="2686"/>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687" w:name="_Toc60777553"/>
      <w:bookmarkStart w:id="2688" w:name="_Toc139045967"/>
      <w:r w:rsidRPr="00C0503E">
        <w:lastRenderedPageBreak/>
        <w:t>–</w:t>
      </w:r>
      <w:r w:rsidRPr="00C0503E">
        <w:tab/>
      </w:r>
      <w:r w:rsidRPr="00C0503E">
        <w:rPr>
          <w:i/>
          <w:iCs/>
        </w:rPr>
        <w:t>SL-TxPower</w:t>
      </w:r>
      <w:bookmarkEnd w:id="2687"/>
      <w:bookmarkEnd w:id="2688"/>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689" w:name="_Toc60777554"/>
      <w:bookmarkStart w:id="2690" w:name="_Toc139045968"/>
      <w:r w:rsidRPr="00C0503E">
        <w:t>–</w:t>
      </w:r>
      <w:r w:rsidRPr="00C0503E">
        <w:tab/>
      </w:r>
      <w:r w:rsidRPr="00C0503E">
        <w:rPr>
          <w:i/>
          <w:iCs/>
        </w:rPr>
        <w:t>SL-TypeTxSync</w:t>
      </w:r>
      <w:bookmarkEnd w:id="2689"/>
      <w:bookmarkEnd w:id="2690"/>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691" w:name="_Toc60777555"/>
      <w:bookmarkStart w:id="2692" w:name="_Toc139045969"/>
      <w:r w:rsidRPr="00C0503E">
        <w:t>–</w:t>
      </w:r>
      <w:r w:rsidRPr="00C0503E">
        <w:tab/>
      </w:r>
      <w:r w:rsidRPr="00C0503E">
        <w:rPr>
          <w:i/>
          <w:iCs/>
        </w:rPr>
        <w:t>SL-UE-SelectedConfig</w:t>
      </w:r>
      <w:bookmarkEnd w:id="2691"/>
      <w:bookmarkEnd w:id="2692"/>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lastRenderedPageBreak/>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693" w:name="_Toc60777556"/>
      <w:bookmarkStart w:id="2694" w:name="_Toc139045970"/>
      <w:r w:rsidRPr="00C0503E">
        <w:t>–</w:t>
      </w:r>
      <w:r w:rsidRPr="00C0503E">
        <w:tab/>
      </w:r>
      <w:r w:rsidRPr="00C0503E">
        <w:rPr>
          <w:i/>
          <w:iCs/>
        </w:rPr>
        <w:t>SL-ZoneConfig</w:t>
      </w:r>
      <w:bookmarkEnd w:id="2693"/>
      <w:bookmarkEnd w:id="2694"/>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695" w:name="_Toc60777557"/>
      <w:bookmarkStart w:id="2696" w:name="_Toc139045971"/>
      <w:r w:rsidRPr="00C0503E">
        <w:lastRenderedPageBreak/>
        <w:t>–</w:t>
      </w:r>
      <w:r w:rsidRPr="00C0503E">
        <w:tab/>
      </w:r>
      <w:r w:rsidRPr="00C0503E">
        <w:rPr>
          <w:i/>
          <w:iCs/>
        </w:rPr>
        <w:t>SLRB-Uu-ConfigIndex</w:t>
      </w:r>
      <w:bookmarkEnd w:id="2695"/>
      <w:bookmarkEnd w:id="2696"/>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697" w:name="_Toc139045972"/>
      <w:r w:rsidRPr="00C0503E">
        <w:t>6.3.</w:t>
      </w:r>
      <w:r w:rsidR="0064192E" w:rsidRPr="00C0503E">
        <w:rPr>
          <w:lang w:eastAsia="zh-CN"/>
        </w:rPr>
        <w:t>6</w:t>
      </w:r>
      <w:r w:rsidRPr="00C0503E">
        <w:tab/>
        <w:t>MBS information elements</w:t>
      </w:r>
      <w:bookmarkEnd w:id="2697"/>
    </w:p>
    <w:p w14:paraId="69DCB4EE" w14:textId="321112F2" w:rsidR="00807B1C" w:rsidRPr="00C0503E" w:rsidRDefault="00807B1C" w:rsidP="00807B1C">
      <w:pPr>
        <w:pStyle w:val="Heading4"/>
      </w:pPr>
      <w:bookmarkStart w:id="2698" w:name="_Toc139045973"/>
      <w:r w:rsidRPr="00C0503E">
        <w:t>–</w:t>
      </w:r>
      <w:r w:rsidRPr="00C0503E">
        <w:tab/>
      </w:r>
      <w:r w:rsidRPr="00C0503E">
        <w:rPr>
          <w:i/>
          <w:iCs/>
        </w:rPr>
        <w:t>CarrierFreqListMBS</w:t>
      </w:r>
      <w:bookmarkEnd w:id="2698"/>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699" w:name="_Toc139045974"/>
      <w:r w:rsidRPr="00C0503E">
        <w:t>–</w:t>
      </w:r>
      <w:r w:rsidRPr="00C0503E">
        <w:tab/>
      </w:r>
      <w:r w:rsidRPr="00C0503E">
        <w:rPr>
          <w:i/>
        </w:rPr>
        <w:t>CFR-</w:t>
      </w:r>
      <w:r w:rsidRPr="00C0503E">
        <w:rPr>
          <w:i/>
          <w:iCs/>
        </w:rPr>
        <w:t>ConfigMCCH</w:t>
      </w:r>
      <w:r w:rsidRPr="00C0503E">
        <w:rPr>
          <w:i/>
        </w:rPr>
        <w:t>-MTCH</w:t>
      </w:r>
      <w:bookmarkEnd w:id="2699"/>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lastRenderedPageBreak/>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700" w:name="_Toc139045975"/>
      <w:r w:rsidRPr="00C0503E">
        <w:t>–</w:t>
      </w:r>
      <w:r w:rsidRPr="00C0503E">
        <w:tab/>
      </w:r>
      <w:r w:rsidRPr="00C0503E">
        <w:rPr>
          <w:i/>
        </w:rPr>
        <w:t>DRX-</w:t>
      </w:r>
      <w:r w:rsidRPr="00C0503E">
        <w:rPr>
          <w:i/>
          <w:iCs/>
        </w:rPr>
        <w:t>ConfigPTM</w:t>
      </w:r>
      <w:bookmarkEnd w:id="2700"/>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lastRenderedPageBreak/>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lastRenderedPageBreak/>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701" w:name="_Toc139045976"/>
      <w:r w:rsidRPr="00C0503E">
        <w:t>–</w:t>
      </w:r>
      <w:r w:rsidRPr="00C0503E">
        <w:tab/>
      </w:r>
      <w:r w:rsidRPr="00C0503E">
        <w:rPr>
          <w:i/>
        </w:rPr>
        <w:t>MBS-</w:t>
      </w:r>
      <w:r w:rsidRPr="00C0503E">
        <w:rPr>
          <w:i/>
          <w:iCs/>
        </w:rPr>
        <w:t>NeighbourCellList</w:t>
      </w:r>
      <w:bookmarkEnd w:id="2701"/>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702" w:name="_Toc139045977"/>
      <w:r w:rsidRPr="00C0503E">
        <w:lastRenderedPageBreak/>
        <w:t>–</w:t>
      </w:r>
      <w:r w:rsidRPr="00C0503E">
        <w:tab/>
      </w:r>
      <w:r w:rsidRPr="00C0503E">
        <w:rPr>
          <w:i/>
        </w:rPr>
        <w:t>MBS-</w:t>
      </w:r>
      <w:r w:rsidRPr="00C0503E">
        <w:rPr>
          <w:i/>
          <w:iCs/>
        </w:rPr>
        <w:t>ServiceList</w:t>
      </w:r>
      <w:bookmarkEnd w:id="2702"/>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703" w:name="_Toc139045978"/>
      <w:r w:rsidRPr="00C0503E">
        <w:t>–</w:t>
      </w:r>
      <w:r w:rsidRPr="00C0503E">
        <w:tab/>
      </w:r>
      <w:r w:rsidRPr="00C0503E">
        <w:rPr>
          <w:i/>
        </w:rPr>
        <w:t>MBS-</w:t>
      </w:r>
      <w:r w:rsidRPr="00C0503E">
        <w:rPr>
          <w:i/>
          <w:iCs/>
        </w:rPr>
        <w:t>SessionInfoList</w:t>
      </w:r>
      <w:bookmarkEnd w:id="2703"/>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lastRenderedPageBreak/>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A list of broadcast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704" w:name="_Toc139045979"/>
      <w:r w:rsidRPr="00C0503E">
        <w:t>–</w:t>
      </w:r>
      <w:r w:rsidRPr="00C0503E">
        <w:tab/>
      </w:r>
      <w:r w:rsidRPr="00C0503E">
        <w:rPr>
          <w:i/>
        </w:rPr>
        <w:t>MTCH-SSB-MappingWindowList</w:t>
      </w:r>
      <w:bookmarkEnd w:id="2704"/>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a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705" w:name="_Toc139045980"/>
      <w:r w:rsidRPr="00C0503E">
        <w:t>–</w:t>
      </w:r>
      <w:r w:rsidRPr="00C0503E">
        <w:tab/>
      </w:r>
      <w:r w:rsidRPr="00C0503E">
        <w:rPr>
          <w:i/>
        </w:rPr>
        <w:t>PDSCH-ConfigBroadcast</w:t>
      </w:r>
      <w:bookmarkEnd w:id="2705"/>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706" w:name="_Toc139045981"/>
      <w:r w:rsidRPr="00C0503E">
        <w:t>–</w:t>
      </w:r>
      <w:r w:rsidRPr="00C0503E">
        <w:tab/>
      </w:r>
      <w:r w:rsidRPr="00C0503E">
        <w:rPr>
          <w:i/>
        </w:rPr>
        <w:t>TMGI</w:t>
      </w:r>
      <w:bookmarkEnd w:id="2706"/>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707" w:name="_Toc60777558"/>
      <w:bookmarkStart w:id="2708" w:name="_Toc139045982"/>
      <w:r w:rsidRPr="00C0503E">
        <w:lastRenderedPageBreak/>
        <w:t>6.4</w:t>
      </w:r>
      <w:r w:rsidRPr="00C0503E">
        <w:tab/>
        <w:t>RRC multiplicity and type constraint values</w:t>
      </w:r>
      <w:bookmarkEnd w:id="2707"/>
      <w:bookmarkEnd w:id="2708"/>
    </w:p>
    <w:p w14:paraId="27B1C840" w14:textId="37441C44" w:rsidR="00394471" w:rsidRPr="00C0503E" w:rsidRDefault="00394471" w:rsidP="00394471">
      <w:pPr>
        <w:pStyle w:val="Heading3"/>
      </w:pPr>
      <w:bookmarkStart w:id="2709" w:name="_Toc60777559"/>
      <w:bookmarkStart w:id="2710" w:name="_Toc139045983"/>
      <w:r w:rsidRPr="00C0503E">
        <w:t>–</w:t>
      </w:r>
      <w:r w:rsidRPr="00C0503E">
        <w:tab/>
        <w:t>Multiplicity and type constraint definitions</w:t>
      </w:r>
      <w:bookmarkEnd w:id="2709"/>
      <w:bookmarkEnd w:id="2710"/>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1325E9FF" w14:textId="66CA8C14" w:rsidR="00132DA9" w:rsidRDefault="00394471" w:rsidP="00132DA9">
      <w:pPr>
        <w:pStyle w:val="PL"/>
        <w:rPr>
          <w:ins w:id="2711" w:author="Huawei, HiSilicon" w:date="2023-08-10T14:52:00Z"/>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72B8C819" w14:textId="1A90FC22" w:rsidR="00132DA9" w:rsidRPr="00C0503E" w:rsidRDefault="00132DA9" w:rsidP="00132DA9">
      <w:pPr>
        <w:pStyle w:val="PL"/>
        <w:rPr>
          <w:color w:val="808080"/>
        </w:rPr>
      </w:pPr>
      <w:ins w:id="2712" w:author="Huawei, HiSilicon" w:date="2023-08-10T14:52:00Z">
        <w:r>
          <w:rPr>
            <w:color w:val="808080"/>
          </w:rPr>
          <w:t xml:space="preserve">maxNrofLCGs-r18                         </w:t>
        </w:r>
        <w:r w:rsidRPr="00F10B4F">
          <w:rPr>
            <w:color w:val="993366"/>
          </w:rPr>
          <w:t>INTEGER</w:t>
        </w:r>
        <w:r w:rsidRPr="00F10B4F">
          <w:t xml:space="preserve"> ::= 8</w:t>
        </w:r>
      </w:ins>
      <w:ins w:id="2713" w:author="Huawei, HiSilicon" w:date="2023-08-10T14:53:00Z">
        <w:r>
          <w:t xml:space="preserve">       </w:t>
        </w:r>
      </w:ins>
      <w:ins w:id="2714" w:author="Huawei, HiSilicon" w:date="2023-08-10T14:52:00Z">
        <w:r w:rsidRPr="00F10B4F">
          <w:rPr>
            <w:color w:val="808080"/>
          </w:rPr>
          <w:t xml:space="preserve">-- Maximum number of </w:t>
        </w:r>
        <w:r>
          <w:rPr>
            <w:color w:val="808080"/>
          </w:rPr>
          <w:t>LCGs</w:t>
        </w:r>
      </w:ins>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lastRenderedPageBreak/>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lastRenderedPageBreak/>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lastRenderedPageBreak/>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715" w:name="_Toc60777560"/>
      <w:bookmarkStart w:id="2716" w:name="_Toc139045984"/>
      <w:r w:rsidRPr="00C0503E">
        <w:t>–</w:t>
      </w:r>
      <w:r w:rsidRPr="00C0503E">
        <w:tab/>
        <w:t>End of NR-RRC-Definitions</w:t>
      </w:r>
      <w:bookmarkEnd w:id="2715"/>
      <w:bookmarkEnd w:id="2716"/>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717" w:name="_Toc60777561"/>
      <w:bookmarkStart w:id="2718" w:name="_Toc139045985"/>
      <w:r w:rsidRPr="00C0503E">
        <w:t>6.5</w:t>
      </w:r>
      <w:r w:rsidRPr="00C0503E">
        <w:tab/>
        <w:t>Short Message</w:t>
      </w:r>
      <w:bookmarkEnd w:id="2717"/>
      <w:bookmarkEnd w:id="2718"/>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719" w:name="_Toc60777562"/>
      <w:bookmarkStart w:id="2720" w:name="_Toc139045986"/>
      <w:r w:rsidRPr="00C0503E">
        <w:t>6.6</w:t>
      </w:r>
      <w:r w:rsidRPr="00C0503E">
        <w:tab/>
        <w:t>PC5 RRC messages</w:t>
      </w:r>
      <w:bookmarkEnd w:id="2719"/>
      <w:bookmarkEnd w:id="2720"/>
    </w:p>
    <w:p w14:paraId="27B15115" w14:textId="59EBA2A8" w:rsidR="00394471" w:rsidRPr="00C0503E" w:rsidRDefault="00394471" w:rsidP="00394471">
      <w:pPr>
        <w:pStyle w:val="Heading3"/>
      </w:pPr>
      <w:bookmarkStart w:id="2721" w:name="_Toc60777563"/>
      <w:bookmarkStart w:id="2722" w:name="_Toc139045987"/>
      <w:r w:rsidRPr="00C0503E">
        <w:t>6.6.1</w:t>
      </w:r>
      <w:r w:rsidRPr="00C0503E">
        <w:tab/>
        <w:t>General message structure</w:t>
      </w:r>
      <w:bookmarkEnd w:id="2721"/>
      <w:bookmarkEnd w:id="2722"/>
    </w:p>
    <w:p w14:paraId="588057B6" w14:textId="4144B2B0" w:rsidR="00394471" w:rsidRPr="00C0503E" w:rsidRDefault="00394471" w:rsidP="00394471">
      <w:pPr>
        <w:pStyle w:val="Heading4"/>
        <w:rPr>
          <w:noProof/>
          <w:lang w:eastAsia="zh-CN"/>
        </w:rPr>
      </w:pPr>
      <w:bookmarkStart w:id="2723" w:name="_Toc60777564"/>
      <w:bookmarkStart w:id="2724" w:name="_Toc139045988"/>
      <w:r w:rsidRPr="00C0503E">
        <w:t>–</w:t>
      </w:r>
      <w:r w:rsidRPr="00C0503E">
        <w:tab/>
      </w:r>
      <w:r w:rsidRPr="00C0503E">
        <w:rPr>
          <w:i/>
          <w:iCs/>
          <w:noProof/>
        </w:rPr>
        <w:t>PC5-RRC-Definitions</w:t>
      </w:r>
      <w:bookmarkEnd w:id="2723"/>
      <w:bookmarkEnd w:id="2724"/>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725" w:name="_Hlk103182236"/>
      <w:r w:rsidR="005500DB" w:rsidRPr="00C0503E">
        <w:t>CellAccessRelatedInfo</w:t>
      </w:r>
      <w:bookmarkEnd w:id="2725"/>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726" w:name="_Hlk103182249"/>
      <w:r w:rsidR="005500DB" w:rsidRPr="00C0503E">
        <w:t>maxNrofRelayMeas-r17</w:t>
      </w:r>
      <w:bookmarkEnd w:id="2726"/>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727" w:name="_Hlk103182270"/>
      <w:r w:rsidRPr="00C0503E">
        <w:t>SL-SourceIdentity-r17</w:t>
      </w:r>
      <w:bookmarkEnd w:id="2727"/>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728" w:name="_Toc60777565"/>
      <w:bookmarkStart w:id="2729" w:name="_Toc139045989"/>
      <w:r w:rsidRPr="00C0503E">
        <w:t>–</w:t>
      </w:r>
      <w:r w:rsidRPr="00C0503E">
        <w:tab/>
      </w:r>
      <w:r w:rsidRPr="00C0503E">
        <w:rPr>
          <w:i/>
          <w:iCs/>
          <w:noProof/>
        </w:rPr>
        <w:t>SBCCH-SL-BCH-Message</w:t>
      </w:r>
      <w:bookmarkEnd w:id="2728"/>
      <w:bookmarkEnd w:id="2729"/>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730" w:name="_Toc60777566"/>
      <w:bookmarkStart w:id="2731" w:name="_Toc139045990"/>
      <w:r w:rsidRPr="00C0503E">
        <w:t>–</w:t>
      </w:r>
      <w:r w:rsidRPr="00C0503E">
        <w:tab/>
      </w:r>
      <w:r w:rsidRPr="00C0503E">
        <w:rPr>
          <w:i/>
          <w:iCs/>
        </w:rPr>
        <w:t>S</w:t>
      </w:r>
      <w:r w:rsidRPr="00C0503E">
        <w:rPr>
          <w:i/>
          <w:iCs/>
          <w:noProof/>
        </w:rPr>
        <w:t>CCH-Message</w:t>
      </w:r>
      <w:bookmarkEnd w:id="2730"/>
      <w:bookmarkEnd w:id="2731"/>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t>6.6.2</w:t>
      </w:r>
      <w:r w:rsidRPr="00C0503E">
        <w:rPr>
          <w:rFonts w:ascii="Arial" w:hAnsi="Arial"/>
          <w:sz w:val="28"/>
        </w:rPr>
        <w:tab/>
        <w:t>Message definitions</w:t>
      </w:r>
    </w:p>
    <w:p w14:paraId="1A3CE400" w14:textId="2973B1F7" w:rsidR="00394471" w:rsidRPr="00C0503E" w:rsidRDefault="00394471" w:rsidP="00394471">
      <w:pPr>
        <w:pStyle w:val="Heading4"/>
      </w:pPr>
      <w:bookmarkStart w:id="2732" w:name="_Toc60777567"/>
      <w:bookmarkStart w:id="2733" w:name="_Toc139045991"/>
      <w:r w:rsidRPr="00C0503E">
        <w:t>–</w:t>
      </w:r>
      <w:r w:rsidRPr="00C0503E">
        <w:tab/>
      </w:r>
      <w:r w:rsidRPr="00C0503E">
        <w:rPr>
          <w:i/>
          <w:iCs/>
          <w:noProof/>
        </w:rPr>
        <w:t>MasterInformationBlockSidelink</w:t>
      </w:r>
      <w:bookmarkEnd w:id="2732"/>
      <w:bookmarkEnd w:id="2733"/>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734" w:name="_Toc60777568"/>
      <w:bookmarkStart w:id="2735" w:name="_Toc139045992"/>
      <w:r w:rsidRPr="00C0503E">
        <w:rPr>
          <w:rFonts w:eastAsia="MS Mincho"/>
        </w:rPr>
        <w:t>–</w:t>
      </w:r>
      <w:r w:rsidRPr="00C0503E">
        <w:rPr>
          <w:rFonts w:eastAsia="MS Mincho"/>
        </w:rPr>
        <w:tab/>
      </w:r>
      <w:r w:rsidRPr="00C0503E">
        <w:rPr>
          <w:rFonts w:eastAsia="MS Mincho"/>
          <w:i/>
          <w:iCs/>
        </w:rPr>
        <w:t>MeasurementReportSidelink</w:t>
      </w:r>
      <w:bookmarkEnd w:id="2734"/>
      <w:bookmarkEnd w:id="2735"/>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736" w:name="_Hlk103182387"/>
    </w:p>
    <w:p w14:paraId="1B763DCD" w14:textId="6346A808" w:rsidR="005500DB" w:rsidRPr="00C0503E" w:rsidRDefault="005500DB" w:rsidP="00C0503E">
      <w:pPr>
        <w:pStyle w:val="PL"/>
      </w:pPr>
      <w:r w:rsidRPr="00C0503E">
        <w:t>SL-MeasResultListRelay-r17</w:t>
      </w:r>
      <w:bookmarkEnd w:id="2736"/>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737" w:name="_Hlk103182407"/>
      <w:r w:rsidRPr="00C0503E">
        <w:t xml:space="preserve">SL-MeasResultRelay-r17 </w:t>
      </w:r>
      <w:bookmarkEnd w:id="2737"/>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738" w:name="_Toc139045993"/>
      <w:r w:rsidRPr="00C0503E">
        <w:t>–</w:t>
      </w:r>
      <w:r w:rsidRPr="00C0503E">
        <w:tab/>
      </w:r>
      <w:r w:rsidRPr="00C0503E">
        <w:rPr>
          <w:i/>
          <w:iCs/>
        </w:rPr>
        <w:t>NotificationMessageSidelink</w:t>
      </w:r>
      <w:bookmarkEnd w:id="2738"/>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739" w:name="_Toc139045994"/>
      <w:r w:rsidRPr="00C0503E">
        <w:t>–</w:t>
      </w:r>
      <w:r w:rsidRPr="00C0503E">
        <w:tab/>
      </w:r>
      <w:r w:rsidRPr="00C0503E">
        <w:rPr>
          <w:i/>
          <w:iCs/>
        </w:rPr>
        <w:t>RemoteUEInformationSidelink</w:t>
      </w:r>
      <w:bookmarkEnd w:id="2739"/>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740" w:name="_Toc60777569"/>
      <w:bookmarkStart w:id="2741" w:name="_Toc139045995"/>
      <w:r w:rsidRPr="00C0503E">
        <w:t>–</w:t>
      </w:r>
      <w:r w:rsidRPr="00C0503E">
        <w:tab/>
      </w:r>
      <w:r w:rsidRPr="00C0503E">
        <w:rPr>
          <w:i/>
          <w:iCs/>
          <w:noProof/>
        </w:rPr>
        <w:t>RRCReconfigurationSidelink</w:t>
      </w:r>
      <w:bookmarkEnd w:id="2740"/>
      <w:bookmarkEnd w:id="2741"/>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742" w:name="_Toc60777570"/>
      <w:bookmarkStart w:id="2743" w:name="_Toc139045996"/>
      <w:r w:rsidRPr="00C0503E">
        <w:t>–</w:t>
      </w:r>
      <w:r w:rsidRPr="00C0503E">
        <w:tab/>
      </w:r>
      <w:r w:rsidRPr="00C0503E">
        <w:rPr>
          <w:i/>
          <w:iCs/>
          <w:noProof/>
        </w:rPr>
        <w:t>RRCReconfigurationCompleteSidelink</w:t>
      </w:r>
      <w:bookmarkEnd w:id="2742"/>
      <w:bookmarkEnd w:id="2743"/>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744" w:name="_Toc60777571"/>
      <w:bookmarkStart w:id="2745" w:name="_Toc139045997"/>
      <w:r w:rsidRPr="00C0503E">
        <w:t>–</w:t>
      </w:r>
      <w:r w:rsidRPr="00C0503E">
        <w:tab/>
      </w:r>
      <w:r w:rsidRPr="00C0503E">
        <w:rPr>
          <w:i/>
          <w:iCs/>
          <w:noProof/>
        </w:rPr>
        <w:t>RRCReconfigurationFailureSidelink</w:t>
      </w:r>
      <w:bookmarkEnd w:id="2744"/>
      <w:bookmarkEnd w:id="2745"/>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746" w:name="_Toc139045998"/>
      <w:r w:rsidRPr="00C0503E">
        <w:t>–</w:t>
      </w:r>
      <w:r w:rsidRPr="00C0503E">
        <w:tab/>
      </w:r>
      <w:r w:rsidRPr="00C0503E">
        <w:rPr>
          <w:i/>
        </w:rPr>
        <w:t>UEAssistanceInformationSidelink</w:t>
      </w:r>
      <w:bookmarkEnd w:id="2746"/>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747" w:name="_Toc60777572"/>
      <w:bookmarkStart w:id="2748" w:name="_Toc139045999"/>
      <w:r w:rsidRPr="00C0503E">
        <w:t>–</w:t>
      </w:r>
      <w:r w:rsidRPr="00C0503E">
        <w:tab/>
      </w:r>
      <w:r w:rsidRPr="00C0503E">
        <w:rPr>
          <w:i/>
          <w:iCs/>
        </w:rPr>
        <w:t>UECapabilityEnquiry</w:t>
      </w:r>
      <w:r w:rsidRPr="00C0503E">
        <w:rPr>
          <w:i/>
          <w:iCs/>
          <w:noProof/>
        </w:rPr>
        <w:t>Sidelink</w:t>
      </w:r>
      <w:bookmarkEnd w:id="2747"/>
      <w:bookmarkEnd w:id="2748"/>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749" w:name="_Toc60777573"/>
      <w:bookmarkStart w:id="2750" w:name="_Toc139046000"/>
      <w:r w:rsidRPr="00C0503E">
        <w:t>–</w:t>
      </w:r>
      <w:r w:rsidRPr="00C0503E">
        <w:tab/>
      </w:r>
      <w:r w:rsidRPr="00C0503E">
        <w:rPr>
          <w:i/>
          <w:iCs/>
        </w:rPr>
        <w:t>UECapabilityInformation</w:t>
      </w:r>
      <w:r w:rsidRPr="00C0503E">
        <w:rPr>
          <w:i/>
          <w:iCs/>
          <w:noProof/>
        </w:rPr>
        <w:t>Sidelink</w:t>
      </w:r>
      <w:bookmarkEnd w:id="2749"/>
      <w:bookmarkEnd w:id="2750"/>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751" w:name="_Toc139046001"/>
      <w:r w:rsidRPr="00C0503E">
        <w:t>–</w:t>
      </w:r>
      <w:r w:rsidRPr="00C0503E">
        <w:tab/>
      </w:r>
      <w:r w:rsidRPr="00C0503E">
        <w:rPr>
          <w:i/>
          <w:iCs/>
        </w:rPr>
        <w:t>UuMessageTransferSidelink</w:t>
      </w:r>
      <w:bookmarkEnd w:id="2751"/>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752" w:name="_Toc60777574"/>
      <w:bookmarkStart w:id="2753" w:name="_Toc139046002"/>
      <w:r w:rsidRPr="00C0503E">
        <w:t>–</w:t>
      </w:r>
      <w:r w:rsidRPr="00C0503E">
        <w:tab/>
      </w:r>
      <w:r w:rsidRPr="00C0503E">
        <w:rPr>
          <w:i/>
          <w:iCs/>
        </w:rPr>
        <w:t xml:space="preserve">End of </w:t>
      </w:r>
      <w:r w:rsidRPr="00C0503E">
        <w:rPr>
          <w:i/>
          <w:iCs/>
          <w:noProof/>
        </w:rPr>
        <w:t>PC5-RRC-Definitions</w:t>
      </w:r>
      <w:bookmarkEnd w:id="2752"/>
      <w:bookmarkEnd w:id="2753"/>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754" w:name="_Toc60777575"/>
      <w:bookmarkStart w:id="2755" w:name="_Toc139046003"/>
      <w:r w:rsidRPr="00C0503E">
        <w:t>7</w:t>
      </w:r>
      <w:r w:rsidRPr="00C0503E">
        <w:tab/>
        <w:t>Variables and constants</w:t>
      </w:r>
      <w:bookmarkEnd w:id="2754"/>
      <w:bookmarkEnd w:id="2755"/>
    </w:p>
    <w:p w14:paraId="636D60F9" w14:textId="3EB320B2" w:rsidR="00394471" w:rsidRPr="00C0503E" w:rsidRDefault="00394471" w:rsidP="00394471">
      <w:pPr>
        <w:pStyle w:val="Heading2"/>
      </w:pPr>
      <w:bookmarkStart w:id="2756" w:name="_Toc60777576"/>
      <w:bookmarkStart w:id="2757" w:name="_Toc139046004"/>
      <w:r w:rsidRPr="00C0503E">
        <w:t>7.1</w:t>
      </w:r>
      <w:r w:rsidRPr="00C0503E">
        <w:tab/>
        <w:t>Timers</w:t>
      </w:r>
      <w:bookmarkEnd w:id="2756"/>
      <w:bookmarkEnd w:id="2757"/>
    </w:p>
    <w:p w14:paraId="762E1DA0" w14:textId="702447F0" w:rsidR="00394471" w:rsidRPr="00C0503E" w:rsidRDefault="00394471" w:rsidP="00394471">
      <w:pPr>
        <w:pStyle w:val="Heading3"/>
      </w:pPr>
      <w:bookmarkStart w:id="2758" w:name="_Toc60777577"/>
      <w:bookmarkStart w:id="2759" w:name="_Toc139046005"/>
      <w:r w:rsidRPr="00C0503E">
        <w:t>7.1.1</w:t>
      </w:r>
      <w:r w:rsidRPr="00C0503E">
        <w:tab/>
        <w:t>Timers (Informative)</w:t>
      </w:r>
      <w:bookmarkEnd w:id="2758"/>
      <w:bookmarkEnd w:id="2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9F69B9" w:rsidRPr="00C0503E" w14:paraId="70EF621F" w14:textId="77777777" w:rsidTr="00964CC4">
        <w:trPr>
          <w:cantSplit/>
          <w:ins w:id="2760" w:author="Huawei (Rev1)" w:date="2023-08-29T11:15:00Z"/>
        </w:trPr>
        <w:tc>
          <w:tcPr>
            <w:tcW w:w="1134" w:type="dxa"/>
            <w:tcBorders>
              <w:top w:val="single" w:sz="4" w:space="0" w:color="auto"/>
              <w:left w:val="single" w:sz="4" w:space="0" w:color="auto"/>
              <w:bottom w:val="single" w:sz="4" w:space="0" w:color="auto"/>
              <w:right w:val="single" w:sz="4" w:space="0" w:color="auto"/>
            </w:tcBorders>
          </w:tcPr>
          <w:p w14:paraId="29977048" w14:textId="58168C81" w:rsidR="009F69B9" w:rsidRPr="00C0503E" w:rsidRDefault="009F69B9" w:rsidP="009F69B9">
            <w:pPr>
              <w:pStyle w:val="TAL"/>
              <w:rPr>
                <w:ins w:id="2761" w:author="Huawei (Rev1)" w:date="2023-08-29T11:15:00Z"/>
                <w:lang w:eastAsia="en-GB"/>
              </w:rPr>
            </w:pPr>
            <w:ins w:id="2762" w:author="Huawei (Rev1)" w:date="2023-08-29T11:15: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31BB4037" w14:textId="3261232F" w:rsidR="009F69B9" w:rsidRPr="00C0503E" w:rsidRDefault="009F69B9" w:rsidP="009F69B9">
            <w:pPr>
              <w:pStyle w:val="TAL"/>
              <w:rPr>
                <w:ins w:id="2763" w:author="Huawei (Rev1)" w:date="2023-08-29T11:15:00Z"/>
                <w:rFonts w:eastAsia="Batang"/>
                <w:noProof/>
                <w:lang w:eastAsia="en-GB"/>
              </w:rPr>
            </w:pPr>
            <w:ins w:id="2764" w:author="Huawei (Rev1)" w:date="2023-08-29T11:15:00Z">
              <w:r w:rsidRPr="00C0503E">
                <w:rPr>
                  <w:lang w:eastAsia="en-GB"/>
                </w:rPr>
                <w:t xml:space="preserve">Upon transmitting </w:t>
              </w:r>
              <w:r w:rsidRPr="00C0503E">
                <w:rPr>
                  <w:i/>
                  <w:lang w:eastAsia="en-GB"/>
                </w:rPr>
                <w:t>UEAssistanceInformation</w:t>
              </w:r>
              <w:r w:rsidRPr="00C0503E">
                <w:rPr>
                  <w:lang w:eastAsia="en-GB"/>
                </w:rPr>
                <w:t xml:space="preserve"> message with </w:t>
              </w:r>
            </w:ins>
            <w:ins w:id="2765" w:author="Huawei (Rev1)" w:date="2023-08-29T11:19:00Z">
              <w:r w:rsidRPr="009F69B9">
                <w:rPr>
                  <w:i/>
                  <w:lang w:eastAsia="en-GB"/>
                </w:rPr>
                <w:t>ul-TrafficInfo</w:t>
              </w:r>
            </w:ins>
            <w:ins w:id="2766" w:author="Huawei (Rev1)" w:date="2023-08-29T11:15:00Z">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79B5173" w14:textId="63F368D9" w:rsidR="009F69B9" w:rsidRPr="00C0503E" w:rsidRDefault="009F69B9" w:rsidP="009F69B9">
            <w:pPr>
              <w:pStyle w:val="TAL"/>
              <w:rPr>
                <w:ins w:id="2767" w:author="Huawei (Rev1)" w:date="2023-08-29T11:15:00Z"/>
                <w:lang w:eastAsia="en-GB"/>
              </w:rPr>
            </w:pPr>
            <w:ins w:id="2768" w:author="Huawei (Rev1)" w:date="2023-08-29T11:15:00Z">
              <w:r w:rsidRPr="00C0503E">
                <w:rPr>
                  <w:lang w:eastAsia="en-GB"/>
                </w:rPr>
                <w:t xml:space="preserve">Upon </w:t>
              </w:r>
              <w:r w:rsidRPr="00C0503E">
                <w:rPr>
                  <w:rFonts w:eastAsia="SimSun"/>
                </w:rPr>
                <w:t xml:space="preserve">releasing </w:t>
              </w:r>
            </w:ins>
            <w:ins w:id="2769" w:author="Huawei (Rev1)" w:date="2023-08-29T11:27:00Z">
              <w:r w:rsidR="002F7146" w:rsidRPr="002F7146">
                <w:rPr>
                  <w:i/>
                  <w:lang w:eastAsia="en-GB"/>
                </w:rPr>
                <w:t>ul-TrafficInfoReportingConfig</w:t>
              </w:r>
            </w:ins>
            <w:ins w:id="2770" w:author="Huawei (Rev1)" w:date="2023-08-29T11:15:00Z">
              <w:r w:rsidRPr="00C0503E">
                <w:rPr>
                  <w:rFonts w:eastAsia="SimSun"/>
                </w:rPr>
                <w:t xml:space="preserve"> during </w:t>
              </w:r>
              <w:r w:rsidRPr="00C0503E">
                <w:rPr>
                  <w:lang w:eastAsia="en-GB"/>
                </w:rPr>
                <w:t xml:space="preserve">the connection re-establishment/resume procedures, </w:t>
              </w:r>
            </w:ins>
            <w:ins w:id="2771" w:author="Huawei (Rev1)" w:date="2023-08-29T11:27:00Z">
              <w:r w:rsidR="002F7146">
                <w:rPr>
                  <w:lang w:eastAsia="en-GB"/>
                </w:rPr>
                <w:t xml:space="preserve">and </w:t>
              </w:r>
            </w:ins>
            <w:ins w:id="2772" w:author="Huawei (Rev1)" w:date="2023-08-29T11:15:00Z">
              <w:r w:rsidRPr="00C0503E">
                <w:rPr>
                  <w:lang w:eastAsia="en-GB"/>
                </w:rPr>
                <w:t xml:space="preserve">upon receiving </w:t>
              </w:r>
            </w:ins>
            <w:ins w:id="2773" w:author="Huawei (Rev1)" w:date="2023-08-29T11:27:00Z">
              <w:r w:rsidR="002F7146" w:rsidRPr="002F7146">
                <w:rPr>
                  <w:i/>
                  <w:lang w:eastAsia="en-GB"/>
                </w:rPr>
                <w:t>ul-TrafficInfoReportingConfig</w:t>
              </w:r>
            </w:ins>
            <w:ins w:id="2774" w:author="Huawei (Rev1)" w:date="2023-08-29T11:15:00Z">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1C908FF5" w14:textId="7F72553C" w:rsidR="009F69B9" w:rsidRPr="00C0503E" w:rsidRDefault="009F69B9" w:rsidP="009F69B9">
            <w:pPr>
              <w:pStyle w:val="TAL"/>
              <w:rPr>
                <w:ins w:id="2775" w:author="Huawei (Rev1)" w:date="2023-08-29T11:15:00Z"/>
                <w:rFonts w:eastAsia="Batang"/>
                <w:noProof/>
                <w:lang w:eastAsia="en-GB"/>
              </w:rPr>
            </w:pPr>
            <w:ins w:id="2776" w:author="Huawei (Rev1)" w:date="2023-08-29T11:15:00Z">
              <w:r w:rsidRPr="00C0503E">
                <w:rPr>
                  <w:lang w:eastAsia="en-GB"/>
                </w:rPr>
                <w:t>No action.</w:t>
              </w:r>
            </w:ins>
          </w:p>
        </w:tc>
      </w:tr>
      <w:tr w:rsidR="009F69B9"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9F69B9" w:rsidRPr="00C0503E" w:rsidRDefault="009F69B9" w:rsidP="009F69B9">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9F69B9" w:rsidRPr="00C0503E" w:rsidRDefault="009F69B9" w:rsidP="009F69B9">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9F69B9" w:rsidRPr="00C0503E" w:rsidRDefault="009F69B9" w:rsidP="009F69B9">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Pr="00C0503E">
              <w:rPr>
                <w:rFonts w:eastAsia="SimSun"/>
                <w:lang w:eastAsia="zh-CN"/>
              </w:rPr>
              <w:t xml:space="preserve">upon reception of </w:t>
            </w:r>
            <w:r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9F69B9" w:rsidRPr="00C0503E" w:rsidRDefault="009F69B9" w:rsidP="009F69B9">
            <w:pPr>
              <w:pStyle w:val="TAL"/>
              <w:rPr>
                <w:lang w:eastAsia="en-GB"/>
              </w:rPr>
            </w:pPr>
            <w:r w:rsidRPr="00C0503E">
              <w:rPr>
                <w:rFonts w:eastAsia="Batang"/>
                <w:noProof/>
                <w:lang w:eastAsia="en-GB"/>
              </w:rPr>
              <w:t>No action</w:t>
            </w:r>
          </w:p>
        </w:tc>
      </w:tr>
      <w:tr w:rsidR="009F69B9"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9F69B9" w:rsidRPr="00C0503E" w:rsidRDefault="009F69B9" w:rsidP="009F69B9">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9F69B9" w:rsidRPr="00C0503E" w:rsidRDefault="009F69B9" w:rsidP="009F69B9">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9F69B9" w:rsidRPr="00C0503E" w:rsidRDefault="009F69B9" w:rsidP="009F69B9">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9F69B9" w:rsidRPr="00C0503E" w:rsidRDefault="009F69B9" w:rsidP="009F69B9">
            <w:pPr>
              <w:pStyle w:val="TAL"/>
              <w:rPr>
                <w:lang w:eastAsia="en-GB"/>
              </w:rPr>
            </w:pPr>
            <w:r w:rsidRPr="00C0503E">
              <w:rPr>
                <w:rFonts w:eastAsia="Batang"/>
                <w:noProof/>
                <w:lang w:eastAsia="en-GB"/>
              </w:rPr>
              <w:t>Perform the actions as specified in 5.3.13.</w:t>
            </w:r>
          </w:p>
        </w:tc>
      </w:tr>
      <w:tr w:rsidR="009F69B9"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9F69B9" w:rsidRPr="00C0503E" w:rsidRDefault="009F69B9" w:rsidP="009F69B9">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9F69B9" w:rsidRPr="00C0503E" w:rsidRDefault="009F69B9" w:rsidP="009F69B9">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9F69B9" w:rsidRPr="00C0503E" w:rsidRDefault="009F69B9" w:rsidP="009F69B9">
            <w:pPr>
              <w:pStyle w:val="TAL"/>
              <w:rPr>
                <w:rFonts w:eastAsia="Batang"/>
                <w:noProof/>
                <w:lang w:eastAsia="en-GB"/>
              </w:rPr>
            </w:pPr>
            <w:r w:rsidRPr="00C0503E">
              <w:rPr>
                <w:rFonts w:eastAsia="Batang"/>
                <w:noProof/>
                <w:lang w:eastAsia="en-GB"/>
              </w:rPr>
              <w:t>Upon cell (re)selection,</w:t>
            </w:r>
            <w:r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3.14.4.</w:t>
            </w:r>
          </w:p>
        </w:tc>
      </w:tr>
      <w:tr w:rsidR="009F69B9"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9F69B9" w:rsidRPr="00C0503E" w:rsidRDefault="009F69B9" w:rsidP="009F69B9">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9F69B9" w:rsidRPr="00C0503E" w:rsidRDefault="009F69B9" w:rsidP="009F69B9">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9F69B9" w:rsidRPr="00C0503E" w:rsidRDefault="009F69B9" w:rsidP="009F69B9">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9F69B9" w:rsidRPr="00C0503E" w:rsidRDefault="009F69B9" w:rsidP="009F69B9">
            <w:pPr>
              <w:pStyle w:val="TAL"/>
              <w:rPr>
                <w:rFonts w:eastAsia="Batang"/>
                <w:noProof/>
                <w:lang w:eastAsia="en-GB"/>
              </w:rPr>
            </w:pPr>
            <w:r w:rsidRPr="00C0503E">
              <w:rPr>
                <w:rFonts w:eastAsia="Batang"/>
                <w:noProof/>
                <w:lang w:eastAsia="en-GB"/>
              </w:rPr>
              <w:t xml:space="preserve">Perform the </w:t>
            </w:r>
            <w:r w:rsidRPr="00C0503E">
              <w:rPr>
                <w:rFonts w:cs="Arial"/>
                <w:szCs w:val="18"/>
                <w:lang w:eastAsia="sv-SE"/>
              </w:rPr>
              <w:t>Sidelink radio link failure related actions as specified in 5.8.9.3.</w:t>
            </w:r>
          </w:p>
        </w:tc>
      </w:tr>
      <w:tr w:rsidR="009F69B9"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9F69B9" w:rsidRPr="00C0503E" w:rsidRDefault="009F69B9" w:rsidP="009F69B9">
            <w:pPr>
              <w:pStyle w:val="TAL"/>
              <w:rPr>
                <w:lang w:eastAsia="en-GB"/>
              </w:rPr>
            </w:pPr>
            <w:r w:rsidRPr="00C0503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9F69B9" w:rsidRPr="00C0503E" w:rsidRDefault="009F69B9" w:rsidP="009F69B9">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Reconfiguration</w:t>
            </w:r>
            <w:r w:rsidRPr="00C0503E">
              <w:rPr>
                <w:rFonts w:eastAsia="Batang"/>
                <w:noProof/>
                <w:lang w:eastAsia="en-GB"/>
              </w:rPr>
              <w:t xml:space="preserve"> message</w:t>
            </w:r>
            <w:r w:rsidRPr="00C0503E">
              <w:rPr>
                <w:rFonts w:eastAsia="Batang"/>
                <w:lang w:eastAsia="en-GB"/>
              </w:rPr>
              <w:t xml:space="preserve"> including </w:t>
            </w:r>
            <w:r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9F69B9" w:rsidRPr="00C0503E" w:rsidRDefault="009F69B9" w:rsidP="009F69B9">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9F69B9" w:rsidRPr="00C0503E" w:rsidRDefault="009F69B9" w:rsidP="009F69B9">
            <w:pPr>
              <w:pStyle w:val="TAL"/>
              <w:rPr>
                <w:rFonts w:eastAsia="Batang"/>
                <w:noProof/>
                <w:lang w:eastAsia="en-GB"/>
              </w:rPr>
            </w:pPr>
            <w:r w:rsidRPr="00C0503E">
              <w:rPr>
                <w:rFonts w:eastAsia="Batang"/>
                <w:noProof/>
                <w:lang w:eastAsia="en-GB"/>
              </w:rPr>
              <w:t>Perform the RRC re-establishment procedure as specified in 5.3.7.</w:t>
            </w:r>
          </w:p>
        </w:tc>
      </w:tr>
      <w:tr w:rsidR="009F69B9"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F69B9" w:rsidRPr="00C0503E" w:rsidRDefault="009F69B9" w:rsidP="009F69B9">
            <w:pPr>
              <w:pStyle w:val="TAL"/>
              <w:rPr>
                <w:lang w:eastAsia="en-GB"/>
              </w:rPr>
            </w:pPr>
            <w:r w:rsidRPr="00C0503E">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F69B9" w:rsidRPr="00C0503E" w:rsidRDefault="009F69B9" w:rsidP="009F69B9">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Pr="00C0503E">
              <w:rPr>
                <w:rFonts w:eastAsia="Batang"/>
                <w:lang w:eastAsia="en-GB"/>
              </w:rPr>
              <w:t xml:space="preserve">, or upon reception of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for the target cell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F69B9" w:rsidRPr="00C0503E" w:rsidRDefault="009F69B9" w:rsidP="009F69B9">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F69B9" w:rsidRPr="00C0503E" w:rsidRDefault="009F69B9" w:rsidP="009F69B9">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777" w:name="_Toc60777578"/>
      <w:bookmarkStart w:id="2778" w:name="_Toc139046006"/>
      <w:r w:rsidRPr="00C0503E">
        <w:t>7.1.2</w:t>
      </w:r>
      <w:r w:rsidRPr="00C0503E">
        <w:tab/>
        <w:t>Timer handling</w:t>
      </w:r>
      <w:bookmarkEnd w:id="2777"/>
      <w:bookmarkEnd w:id="2778"/>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779" w:name="_Toc60777579"/>
      <w:bookmarkStart w:id="2780" w:name="_Toc139046007"/>
      <w:r w:rsidRPr="00C0503E">
        <w:t>7.2</w:t>
      </w:r>
      <w:r w:rsidRPr="00C0503E">
        <w:tab/>
        <w:t>Counters</w:t>
      </w:r>
      <w:bookmarkEnd w:id="2779"/>
      <w:bookmarkEnd w:id="27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781" w:name="_Toc60777580"/>
      <w:bookmarkStart w:id="2782" w:name="_Toc139046008"/>
      <w:r w:rsidRPr="00C0503E">
        <w:t>7.3</w:t>
      </w:r>
      <w:r w:rsidRPr="00C0503E">
        <w:tab/>
        <w:t>Constants</w:t>
      </w:r>
      <w:bookmarkEnd w:id="2781"/>
      <w:bookmarkEnd w:id="27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783" w:name="_Toc60777581"/>
      <w:bookmarkStart w:id="2784" w:name="_Toc139046009"/>
      <w:r w:rsidRPr="00C0503E">
        <w:rPr>
          <w:rFonts w:eastAsia="MS Mincho"/>
        </w:rPr>
        <w:t>7.4</w:t>
      </w:r>
      <w:r w:rsidRPr="00C0503E">
        <w:rPr>
          <w:rFonts w:eastAsia="MS Mincho"/>
        </w:rPr>
        <w:tab/>
        <w:t>UE variables</w:t>
      </w:r>
      <w:bookmarkEnd w:id="2783"/>
      <w:bookmarkEnd w:id="2784"/>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785" w:name="_Toc60777582"/>
      <w:bookmarkStart w:id="2786" w:name="_Toc139046010"/>
      <w:r w:rsidRPr="00C0503E">
        <w:rPr>
          <w:rFonts w:eastAsia="MS Mincho"/>
        </w:rPr>
        <w:t>–</w:t>
      </w:r>
      <w:r w:rsidRPr="00C0503E">
        <w:rPr>
          <w:rFonts w:eastAsia="MS Mincho"/>
        </w:rPr>
        <w:tab/>
      </w:r>
      <w:r w:rsidRPr="00C0503E">
        <w:rPr>
          <w:rFonts w:eastAsia="MS Mincho"/>
          <w:i/>
        </w:rPr>
        <w:t>NR-UE-Variables</w:t>
      </w:r>
      <w:bookmarkEnd w:id="2785"/>
      <w:bookmarkEnd w:id="2786"/>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787" w:name="_Hlk114211633"/>
      <w:r w:rsidRPr="00C0503E">
        <w:t>VisitedPSCellInfoList-r17</w:t>
      </w:r>
    </w:p>
    <w:bookmarkEnd w:id="2787"/>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788" w:name="_Toc60777583"/>
      <w:bookmarkStart w:id="2789" w:name="_Toc139046011"/>
      <w:r w:rsidRPr="00C0503E">
        <w:rPr>
          <w:rFonts w:eastAsia="MS Mincho"/>
        </w:rPr>
        <w:t>–</w:t>
      </w:r>
      <w:r w:rsidRPr="00C0503E">
        <w:rPr>
          <w:rFonts w:eastAsia="MS Mincho"/>
        </w:rPr>
        <w:tab/>
      </w:r>
      <w:r w:rsidRPr="00C0503E">
        <w:rPr>
          <w:rFonts w:eastAsia="MS Mincho"/>
          <w:i/>
        </w:rPr>
        <w:t>VarConditionalReconfig</w:t>
      </w:r>
      <w:bookmarkEnd w:id="2788"/>
      <w:bookmarkEnd w:id="2789"/>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790" w:name="_Toc60777584"/>
      <w:bookmarkStart w:id="2791" w:name="_Toc139046012"/>
      <w:r w:rsidRPr="00C0503E">
        <w:t>–</w:t>
      </w:r>
      <w:r w:rsidRPr="00C0503E">
        <w:tab/>
      </w:r>
      <w:r w:rsidRPr="00C0503E">
        <w:rPr>
          <w:i/>
        </w:rPr>
        <w:t>VarConnEstFailReport</w:t>
      </w:r>
      <w:bookmarkEnd w:id="2790"/>
      <w:bookmarkEnd w:id="2791"/>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792" w:name="_Toc139046013"/>
      <w:r w:rsidRPr="00C0503E">
        <w:t>–</w:t>
      </w:r>
      <w:r w:rsidRPr="00C0503E">
        <w:tab/>
      </w:r>
      <w:r w:rsidRPr="00C0503E">
        <w:rPr>
          <w:i/>
        </w:rPr>
        <w:t>VarConnEstFailReportList</w:t>
      </w:r>
      <w:bookmarkEnd w:id="2792"/>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793" w:name="_Toc60777585"/>
      <w:bookmarkStart w:id="2794" w:name="_Toc139046014"/>
      <w:r w:rsidRPr="00C0503E">
        <w:t>–</w:t>
      </w:r>
      <w:r w:rsidRPr="00C0503E">
        <w:tab/>
      </w:r>
      <w:r w:rsidRPr="00C0503E">
        <w:rPr>
          <w:i/>
        </w:rPr>
        <w:t>VarLogMeasConfig</w:t>
      </w:r>
      <w:bookmarkEnd w:id="2793"/>
      <w:bookmarkEnd w:id="2794"/>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795" w:name="_Toc60777586"/>
      <w:bookmarkStart w:id="2796" w:name="_Toc139046015"/>
      <w:r w:rsidRPr="00C0503E">
        <w:t>–</w:t>
      </w:r>
      <w:r w:rsidRPr="00C0503E">
        <w:tab/>
      </w:r>
      <w:r w:rsidRPr="00C0503E">
        <w:rPr>
          <w:i/>
        </w:rPr>
        <w:t>VarLogMeasReport</w:t>
      </w:r>
      <w:bookmarkEnd w:id="2795"/>
      <w:bookmarkEnd w:id="2796"/>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797" w:name="_Toc60777587"/>
      <w:bookmarkStart w:id="2798" w:name="_Toc139046016"/>
      <w:r w:rsidRPr="00C0503E">
        <w:rPr>
          <w:rFonts w:eastAsia="MS Mincho"/>
        </w:rPr>
        <w:t>–</w:t>
      </w:r>
      <w:r w:rsidRPr="00C0503E">
        <w:rPr>
          <w:rFonts w:eastAsia="MS Mincho"/>
        </w:rPr>
        <w:tab/>
      </w:r>
      <w:r w:rsidRPr="00C0503E">
        <w:rPr>
          <w:rFonts w:eastAsia="MS Mincho"/>
          <w:i/>
        </w:rPr>
        <w:t>VarMeasConfig</w:t>
      </w:r>
      <w:bookmarkEnd w:id="2797"/>
      <w:bookmarkEnd w:id="2798"/>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799" w:name="_Toc60777588"/>
      <w:bookmarkStart w:id="2800" w:name="_Toc139046017"/>
      <w:r w:rsidRPr="00C0503E">
        <w:rPr>
          <w:rFonts w:eastAsia="MS Mincho"/>
        </w:rPr>
        <w:t>–</w:t>
      </w:r>
      <w:r w:rsidRPr="00C0503E">
        <w:rPr>
          <w:rFonts w:eastAsia="MS Mincho"/>
        </w:rPr>
        <w:tab/>
      </w:r>
      <w:r w:rsidRPr="00C0503E">
        <w:rPr>
          <w:rFonts w:eastAsia="MS Mincho"/>
          <w:i/>
          <w:iCs/>
        </w:rPr>
        <w:t>VarMeasConfigSL</w:t>
      </w:r>
      <w:bookmarkEnd w:id="2799"/>
      <w:bookmarkEnd w:id="2800"/>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801" w:name="_Toc60777589"/>
      <w:bookmarkStart w:id="2802" w:name="_Toc139046018"/>
      <w:r w:rsidRPr="00C0503E">
        <w:t>–</w:t>
      </w:r>
      <w:r w:rsidRPr="00C0503E">
        <w:tab/>
      </w:r>
      <w:r w:rsidRPr="00C0503E">
        <w:rPr>
          <w:i/>
          <w:iCs/>
          <w:lang w:eastAsia="x-none"/>
        </w:rPr>
        <w:t>VarMeasIdleConfig</w:t>
      </w:r>
      <w:bookmarkEnd w:id="2801"/>
      <w:bookmarkEnd w:id="2802"/>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803" w:name="_Toc60777590"/>
      <w:bookmarkStart w:id="2804" w:name="_Toc139046019"/>
      <w:r w:rsidRPr="00C0503E">
        <w:t>–</w:t>
      </w:r>
      <w:r w:rsidRPr="00C0503E">
        <w:tab/>
      </w:r>
      <w:r w:rsidRPr="00C0503E">
        <w:rPr>
          <w:i/>
          <w:iCs/>
          <w:lang w:eastAsia="x-none"/>
        </w:rPr>
        <w:t>Var</w:t>
      </w:r>
      <w:r w:rsidRPr="00C0503E">
        <w:rPr>
          <w:i/>
          <w:iCs/>
          <w:noProof/>
          <w:lang w:eastAsia="x-none"/>
        </w:rPr>
        <w:t>MeasIdleReport</w:t>
      </w:r>
      <w:bookmarkEnd w:id="2803"/>
      <w:bookmarkEnd w:id="2804"/>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805" w:name="_Toc60777591"/>
      <w:bookmarkStart w:id="2806" w:name="_Toc139046020"/>
      <w:r w:rsidRPr="00C0503E">
        <w:rPr>
          <w:rFonts w:eastAsia="MS Mincho"/>
        </w:rPr>
        <w:t>–</w:t>
      </w:r>
      <w:r w:rsidRPr="00C0503E">
        <w:rPr>
          <w:rFonts w:eastAsia="MS Mincho"/>
        </w:rPr>
        <w:tab/>
      </w:r>
      <w:r w:rsidRPr="00C0503E">
        <w:rPr>
          <w:rFonts w:eastAsia="MS Mincho"/>
          <w:i/>
        </w:rPr>
        <w:t>VarMeasReportList</w:t>
      </w:r>
      <w:bookmarkEnd w:id="2805"/>
      <w:bookmarkEnd w:id="2806"/>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807" w:name="_Toc60777592"/>
      <w:bookmarkStart w:id="2808" w:name="_Toc139046021"/>
      <w:r w:rsidRPr="00C0503E">
        <w:rPr>
          <w:rFonts w:eastAsia="MS Mincho"/>
        </w:rPr>
        <w:t>–</w:t>
      </w:r>
      <w:r w:rsidRPr="00C0503E">
        <w:rPr>
          <w:rFonts w:eastAsia="MS Mincho"/>
        </w:rPr>
        <w:tab/>
      </w:r>
      <w:r w:rsidRPr="00C0503E">
        <w:rPr>
          <w:rFonts w:eastAsia="MS Mincho"/>
          <w:i/>
          <w:iCs/>
        </w:rPr>
        <w:t>VarMeasReportListSL</w:t>
      </w:r>
      <w:bookmarkEnd w:id="2807"/>
      <w:bookmarkEnd w:id="2808"/>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809" w:name="_Toc60777593"/>
      <w:bookmarkStart w:id="2810" w:name="_Toc139046022"/>
      <w:r w:rsidRPr="00C0503E">
        <w:t>–</w:t>
      </w:r>
      <w:r w:rsidRPr="00C0503E">
        <w:tab/>
      </w:r>
      <w:r w:rsidRPr="00C0503E">
        <w:rPr>
          <w:i/>
        </w:rPr>
        <w:t>VarMobilityHistoryReport</w:t>
      </w:r>
      <w:bookmarkEnd w:id="2809"/>
      <w:bookmarkEnd w:id="2810"/>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811" w:name="_Toc60777594"/>
      <w:bookmarkStart w:id="2812" w:name="_Toc139046023"/>
      <w:r w:rsidRPr="00C0503E">
        <w:rPr>
          <w:rFonts w:eastAsia="MS Mincho"/>
        </w:rPr>
        <w:t>–</w:t>
      </w:r>
      <w:r w:rsidRPr="00C0503E">
        <w:rPr>
          <w:rFonts w:eastAsia="MS Mincho"/>
        </w:rPr>
        <w:tab/>
      </w:r>
      <w:r w:rsidRPr="00C0503E">
        <w:rPr>
          <w:rFonts w:eastAsia="MS Mincho"/>
          <w:i/>
        </w:rPr>
        <w:t>VarPendingRNA-Update</w:t>
      </w:r>
      <w:bookmarkEnd w:id="2811"/>
      <w:bookmarkEnd w:id="2812"/>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813" w:name="_Toc60777595"/>
      <w:bookmarkStart w:id="2814" w:name="_Toc139046024"/>
      <w:r w:rsidRPr="00C0503E">
        <w:t>–</w:t>
      </w:r>
      <w:r w:rsidRPr="00C0503E">
        <w:tab/>
      </w:r>
      <w:r w:rsidRPr="00C0503E">
        <w:rPr>
          <w:i/>
        </w:rPr>
        <w:t>VarRA-Report</w:t>
      </w:r>
      <w:bookmarkEnd w:id="2813"/>
      <w:bookmarkEnd w:id="2814"/>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815" w:name="_Toc60777596"/>
      <w:bookmarkStart w:id="2816" w:name="_Toc139046025"/>
      <w:r w:rsidRPr="00C0503E">
        <w:t>–</w:t>
      </w:r>
      <w:r w:rsidRPr="00C0503E">
        <w:tab/>
      </w:r>
      <w:r w:rsidRPr="00C0503E">
        <w:rPr>
          <w:i/>
        </w:rPr>
        <w:t>VarResumeMAC-Input</w:t>
      </w:r>
      <w:bookmarkEnd w:id="2815"/>
      <w:bookmarkEnd w:id="2816"/>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817" w:name="_Toc60777597"/>
      <w:bookmarkStart w:id="2818" w:name="_Toc139046026"/>
      <w:r w:rsidRPr="00C0503E">
        <w:t>–</w:t>
      </w:r>
      <w:r w:rsidRPr="00C0503E">
        <w:tab/>
      </w:r>
      <w:r w:rsidRPr="00C0503E">
        <w:rPr>
          <w:i/>
        </w:rPr>
        <w:t>VarRLF-Report</w:t>
      </w:r>
      <w:bookmarkEnd w:id="2817"/>
      <w:bookmarkEnd w:id="2818"/>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819" w:name="_Toc60777598"/>
      <w:bookmarkStart w:id="2820" w:name="_Toc139046027"/>
      <w:r w:rsidRPr="00C0503E">
        <w:t>–</w:t>
      </w:r>
      <w:r w:rsidRPr="00C0503E">
        <w:tab/>
      </w:r>
      <w:r w:rsidRPr="00C0503E">
        <w:rPr>
          <w:i/>
        </w:rPr>
        <w:t>VarShortMAC-Input</w:t>
      </w:r>
      <w:bookmarkEnd w:id="2819"/>
      <w:bookmarkEnd w:id="2820"/>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821" w:name="_Toc139046028"/>
      <w:r w:rsidRPr="00C0503E">
        <w:t>–</w:t>
      </w:r>
      <w:r w:rsidRPr="00C0503E">
        <w:tab/>
      </w:r>
      <w:r w:rsidRPr="00C0503E">
        <w:rPr>
          <w:i/>
        </w:rPr>
        <w:t>VarSuccessHO-Report</w:t>
      </w:r>
      <w:bookmarkEnd w:id="2821"/>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822" w:name="_Toc60777599"/>
      <w:bookmarkStart w:id="2823" w:name="_Toc139046029"/>
      <w:r w:rsidRPr="00C0503E">
        <w:rPr>
          <w:rFonts w:eastAsia="MS Mincho"/>
        </w:rPr>
        <w:t>–</w:t>
      </w:r>
      <w:r w:rsidRPr="00C0503E">
        <w:rPr>
          <w:rFonts w:eastAsia="MS Mincho"/>
        </w:rPr>
        <w:tab/>
        <w:t xml:space="preserve">End of </w:t>
      </w:r>
      <w:r w:rsidRPr="00C0503E">
        <w:rPr>
          <w:rFonts w:eastAsia="MS Mincho"/>
          <w:i/>
        </w:rPr>
        <w:t>NR-UE-Variables</w:t>
      </w:r>
      <w:bookmarkEnd w:id="2822"/>
      <w:bookmarkEnd w:id="2823"/>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824" w:name="_Toc60777600"/>
      <w:bookmarkStart w:id="2825" w:name="_Toc139046030"/>
      <w:r w:rsidRPr="00C0503E">
        <w:t>8</w:t>
      </w:r>
      <w:r w:rsidRPr="00C0503E">
        <w:tab/>
        <w:t>Protocol data unit abstract syntax</w:t>
      </w:r>
      <w:bookmarkEnd w:id="2824"/>
      <w:bookmarkEnd w:id="2825"/>
    </w:p>
    <w:p w14:paraId="18ED76FA" w14:textId="2FD559E4" w:rsidR="00394471" w:rsidRPr="00C0503E" w:rsidRDefault="00394471" w:rsidP="00394471">
      <w:pPr>
        <w:pStyle w:val="Heading2"/>
      </w:pPr>
      <w:bookmarkStart w:id="2826" w:name="_Toc60777601"/>
      <w:bookmarkStart w:id="2827" w:name="_Toc139046031"/>
      <w:r w:rsidRPr="00C0503E">
        <w:t>8.1</w:t>
      </w:r>
      <w:r w:rsidRPr="00C0503E">
        <w:tab/>
        <w:t>General</w:t>
      </w:r>
      <w:bookmarkEnd w:id="2826"/>
      <w:bookmarkEnd w:id="2827"/>
    </w:p>
    <w:p w14:paraId="68FA2644" w14:textId="77777777" w:rsidR="00394471" w:rsidRPr="00C0503E" w:rsidRDefault="00394471" w:rsidP="00394471">
      <w:r w:rsidRPr="00C050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828" w:name="_Toc60777602"/>
      <w:bookmarkStart w:id="2829" w:name="_Toc139046032"/>
      <w:r w:rsidRPr="00C0503E">
        <w:t>8.2</w:t>
      </w:r>
      <w:r w:rsidRPr="00C0503E">
        <w:tab/>
        <w:t>Structure of encoded RRC messages</w:t>
      </w:r>
      <w:bookmarkEnd w:id="2828"/>
      <w:bookmarkEnd w:id="2829"/>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830" w:name="_Toc60777603"/>
      <w:bookmarkStart w:id="2831" w:name="_Toc139046033"/>
      <w:r w:rsidRPr="00C0503E">
        <w:t>8.3</w:t>
      </w:r>
      <w:r w:rsidRPr="00C0503E">
        <w:tab/>
        <w:t>Basic production</w:t>
      </w:r>
      <w:bookmarkEnd w:id="2830"/>
      <w:bookmarkEnd w:id="2831"/>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832" w:name="_Toc60777604"/>
      <w:bookmarkStart w:id="2833" w:name="_Toc139046034"/>
      <w:r w:rsidRPr="00C0503E">
        <w:t>8.4</w:t>
      </w:r>
      <w:r w:rsidRPr="00C0503E">
        <w:tab/>
        <w:t>Extension</w:t>
      </w:r>
      <w:bookmarkEnd w:id="2832"/>
      <w:bookmarkEnd w:id="2833"/>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834" w:name="_Toc60777605"/>
      <w:bookmarkStart w:id="2835" w:name="_Toc139046035"/>
      <w:r w:rsidRPr="00C0503E">
        <w:t>8.5</w:t>
      </w:r>
      <w:r w:rsidRPr="00C0503E">
        <w:tab/>
        <w:t>Padding</w:t>
      </w:r>
      <w:bookmarkEnd w:id="2834"/>
      <w:bookmarkEnd w:id="2835"/>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C43DED" w:rsidP="00394471">
      <w:pPr>
        <w:pStyle w:val="TH"/>
      </w:pPr>
      <w:r>
        <w:rPr>
          <w:noProof/>
        </w:rPr>
        <w:pict w14:anchorId="19F51F2A">
          <v:shape id="_x0000_i1089" type="#_x0000_t75" alt="" style="width:418.5pt;height:250.5pt;mso-width-percent:0;mso-height-percent:0;mso-width-percent:0;mso-height-percent:0">
            <v:imagedata r:id="rId139" o:title=""/>
          </v:shape>
        </w:pi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836" w:name="_Toc60777606"/>
      <w:bookmarkStart w:id="2837" w:name="_Toc139046036"/>
      <w:r w:rsidRPr="00C0503E">
        <w:t>9</w:t>
      </w:r>
      <w:r w:rsidRPr="00C0503E">
        <w:tab/>
        <w:t>Specified and default radio configurations</w:t>
      </w:r>
      <w:bookmarkEnd w:id="2836"/>
      <w:bookmarkEnd w:id="2837"/>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838" w:name="_Toc60777607"/>
      <w:bookmarkStart w:id="2839" w:name="_Toc139046037"/>
      <w:r w:rsidRPr="00C0503E">
        <w:t>9.1</w:t>
      </w:r>
      <w:r w:rsidRPr="00C0503E">
        <w:tab/>
        <w:t>Specified configurations</w:t>
      </w:r>
      <w:bookmarkEnd w:id="2838"/>
      <w:bookmarkEnd w:id="2839"/>
    </w:p>
    <w:p w14:paraId="3EC0722B" w14:textId="18086AC7" w:rsidR="00394471" w:rsidRPr="00C0503E" w:rsidRDefault="00394471" w:rsidP="00394471">
      <w:pPr>
        <w:pStyle w:val="Heading3"/>
      </w:pPr>
      <w:bookmarkStart w:id="2840" w:name="_Toc60777608"/>
      <w:bookmarkStart w:id="2841" w:name="_Toc139046038"/>
      <w:r w:rsidRPr="00C0503E">
        <w:t>9.1.1</w:t>
      </w:r>
      <w:r w:rsidRPr="00C0503E">
        <w:tab/>
        <w:t>Logical channel configurations</w:t>
      </w:r>
      <w:bookmarkEnd w:id="2840"/>
      <w:bookmarkEnd w:id="2841"/>
    </w:p>
    <w:p w14:paraId="77E8A067" w14:textId="078A3B94" w:rsidR="00394471" w:rsidRPr="00C0503E" w:rsidRDefault="00394471" w:rsidP="00394471">
      <w:pPr>
        <w:pStyle w:val="Heading4"/>
      </w:pPr>
      <w:bookmarkStart w:id="2842" w:name="_Toc60777609"/>
      <w:bookmarkStart w:id="2843" w:name="_Toc139046039"/>
      <w:r w:rsidRPr="00C0503E">
        <w:t>9.1.1.1</w:t>
      </w:r>
      <w:r w:rsidRPr="00C0503E">
        <w:tab/>
        <w:t>BCCH configuration</w:t>
      </w:r>
      <w:bookmarkEnd w:id="2842"/>
      <w:bookmarkEnd w:id="2843"/>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844" w:name="_Toc60777610"/>
      <w:bookmarkStart w:id="2845" w:name="_Toc139046040"/>
      <w:r w:rsidRPr="00C0503E">
        <w:t>9.1.1.2</w:t>
      </w:r>
      <w:r w:rsidRPr="00C0503E">
        <w:tab/>
        <w:t>CCCH configuration</w:t>
      </w:r>
      <w:bookmarkEnd w:id="2844"/>
      <w:bookmarkEnd w:id="2845"/>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846" w:name="_Toc60777611"/>
      <w:bookmarkStart w:id="2847" w:name="_Toc139046041"/>
      <w:r w:rsidRPr="00C0503E">
        <w:t>9.1.1.3</w:t>
      </w:r>
      <w:r w:rsidRPr="00C0503E">
        <w:tab/>
        <w:t>PCCH configuration</w:t>
      </w:r>
      <w:bookmarkEnd w:id="2846"/>
      <w:bookmarkEnd w:id="2847"/>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848" w:name="_Toc60777612"/>
      <w:bookmarkStart w:id="2849" w:name="_Toc139046042"/>
      <w:r w:rsidRPr="00C0503E">
        <w:t>9.1.1.4</w:t>
      </w:r>
      <w:r w:rsidRPr="00C0503E">
        <w:tab/>
        <w:t>SCCH configuration</w:t>
      </w:r>
      <w:bookmarkEnd w:id="2848"/>
      <w:bookmarkEnd w:id="2849"/>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850" w:name="_Toc60777613"/>
      <w:bookmarkStart w:id="2851" w:name="_Toc139046043"/>
      <w:r w:rsidRPr="00C0503E">
        <w:t>9.1.1.</w:t>
      </w:r>
      <w:r w:rsidRPr="00C0503E">
        <w:rPr>
          <w:lang w:eastAsia="zh-CN"/>
        </w:rPr>
        <w:t>5</w:t>
      </w:r>
      <w:r w:rsidRPr="00C0503E">
        <w:tab/>
        <w:t>STCH configuration</w:t>
      </w:r>
      <w:bookmarkEnd w:id="2850"/>
      <w:bookmarkEnd w:id="2851"/>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852" w:name="_Toc139046044"/>
      <w:r w:rsidRPr="00C0503E">
        <w:t>9.1.1.6</w:t>
      </w:r>
      <w:r w:rsidR="0079665D" w:rsidRPr="00C0503E">
        <w:tab/>
        <w:t>MCCH configuration</w:t>
      </w:r>
      <w:bookmarkEnd w:id="2852"/>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853" w:name="_Toc139046045"/>
      <w:r w:rsidRPr="00C0503E">
        <w:t>9.1.1.7</w:t>
      </w:r>
      <w:r w:rsidR="0079665D" w:rsidRPr="00C0503E">
        <w:tab/>
        <w:t>MTCH configuration for MBS broadcast</w:t>
      </w:r>
      <w:bookmarkEnd w:id="2853"/>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854" w:name="_Toc60777614"/>
      <w:bookmarkStart w:id="2855" w:name="_Toc139046046"/>
      <w:r w:rsidRPr="00C0503E">
        <w:t>9.1.2</w:t>
      </w:r>
      <w:r w:rsidRPr="00C0503E">
        <w:tab/>
        <w:t>Void</w:t>
      </w:r>
      <w:bookmarkEnd w:id="2854"/>
      <w:bookmarkEnd w:id="2855"/>
    </w:p>
    <w:p w14:paraId="70E7A155" w14:textId="7E275470" w:rsidR="00394471" w:rsidRPr="00C0503E" w:rsidRDefault="00394471" w:rsidP="00394471">
      <w:pPr>
        <w:pStyle w:val="Heading2"/>
      </w:pPr>
      <w:bookmarkStart w:id="2856" w:name="_Toc60777615"/>
      <w:bookmarkStart w:id="2857" w:name="_Toc139046047"/>
      <w:r w:rsidRPr="00C0503E">
        <w:t>9.2</w:t>
      </w:r>
      <w:r w:rsidRPr="00C0503E">
        <w:tab/>
        <w:t>Default radio configurations</w:t>
      </w:r>
      <w:bookmarkEnd w:id="2856"/>
      <w:bookmarkEnd w:id="2857"/>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858" w:name="_Toc60777616"/>
      <w:bookmarkStart w:id="2859" w:name="_Toc139046048"/>
      <w:r w:rsidRPr="00C0503E">
        <w:t>9.2.1</w:t>
      </w:r>
      <w:r w:rsidRPr="00C0503E">
        <w:tab/>
        <w:t>Default SRB configurations</w:t>
      </w:r>
      <w:bookmarkEnd w:id="2858"/>
      <w:bookmarkEnd w:id="2859"/>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860" w:name="_Toc60777617"/>
      <w:bookmarkStart w:id="2861" w:name="_Toc139046049"/>
      <w:r w:rsidRPr="00C0503E">
        <w:t>9.2.2</w:t>
      </w:r>
      <w:r w:rsidRPr="00C0503E">
        <w:tab/>
        <w:t>Default MAC Cell Group configuration</w:t>
      </w:r>
      <w:bookmarkEnd w:id="2860"/>
      <w:bookmarkEnd w:id="2861"/>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862" w:name="_Toc60777618"/>
      <w:bookmarkStart w:id="2863" w:name="_Toc139046050"/>
      <w:r w:rsidRPr="00C0503E">
        <w:t>9.2.3</w:t>
      </w:r>
      <w:r w:rsidRPr="00C0503E">
        <w:tab/>
        <w:t>Default values timers and constants</w:t>
      </w:r>
      <w:bookmarkEnd w:id="2862"/>
      <w:bookmarkEnd w:id="2863"/>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864" w:name="_Toc139046051"/>
      <w:r w:rsidRPr="00C0503E">
        <w:t>9.2.4</w:t>
      </w:r>
      <w:r w:rsidR="00E81DFA" w:rsidRPr="00C0503E">
        <w:tab/>
        <w:t xml:space="preserve">Default </w:t>
      </w:r>
      <w:r w:rsidR="0084114E" w:rsidRPr="00C0503E">
        <w:t>PC5 Relay RLC Channel</w:t>
      </w:r>
      <w:bookmarkEnd w:id="2864"/>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865" w:name="_Toc139046052"/>
      <w:r w:rsidRPr="00C0503E">
        <w:t>9.2.5</w:t>
      </w:r>
      <w:r w:rsidRPr="00C0503E">
        <w:tab/>
        <w:t>Default SRAP configurations</w:t>
      </w:r>
      <w:bookmarkEnd w:id="2865"/>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866" w:name="_Toc60777619"/>
      <w:bookmarkStart w:id="2867" w:name="_Toc139046053"/>
      <w:r w:rsidRPr="00C0503E">
        <w:t>9.3</w:t>
      </w:r>
      <w:r w:rsidRPr="00C0503E">
        <w:tab/>
        <w:t>Sidelink pre-configured parameters</w:t>
      </w:r>
      <w:bookmarkEnd w:id="2866"/>
      <w:bookmarkEnd w:id="2867"/>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868" w:name="_Toc60777620"/>
      <w:bookmarkStart w:id="2869" w:name="_Toc139046054"/>
      <w:r w:rsidRPr="00C0503E">
        <w:t>–</w:t>
      </w:r>
      <w:r w:rsidRPr="00C0503E">
        <w:tab/>
      </w:r>
      <w:r w:rsidRPr="00C0503E">
        <w:rPr>
          <w:i/>
          <w:iCs/>
        </w:rPr>
        <w:t>NR-Sidelink-Preconf</w:t>
      </w:r>
      <w:bookmarkEnd w:id="2868"/>
      <w:bookmarkEnd w:id="2869"/>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870" w:name="_Toc60777621"/>
      <w:bookmarkStart w:id="2871" w:name="_Toc139046055"/>
      <w:r w:rsidRPr="00C0503E">
        <w:t>–</w:t>
      </w:r>
      <w:r w:rsidRPr="00C0503E">
        <w:tab/>
      </w:r>
      <w:r w:rsidRPr="00C0503E">
        <w:rPr>
          <w:i/>
          <w:iCs/>
        </w:rPr>
        <w:t>SL-PreconfigurationNR</w:t>
      </w:r>
      <w:bookmarkEnd w:id="2870"/>
      <w:bookmarkEnd w:id="2871"/>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872" w:name="_Toc139046056"/>
      <w:r w:rsidRPr="00C0503E">
        <w:rPr>
          <w:rFonts w:eastAsia="MS Mincho"/>
        </w:rPr>
        <w:t>–</w:t>
      </w:r>
      <w:r w:rsidRPr="00C0503E">
        <w:rPr>
          <w:rFonts w:eastAsia="MS Mincho"/>
        </w:rPr>
        <w:tab/>
      </w:r>
      <w:r w:rsidRPr="00C0503E">
        <w:rPr>
          <w:rFonts w:eastAsia="MS Mincho"/>
          <w:i/>
          <w:iCs/>
        </w:rPr>
        <w:t>End of NR-Sidelink-Preconf</w:t>
      </w:r>
      <w:bookmarkEnd w:id="2872"/>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873" w:name="_Toc139046057"/>
      <w:r w:rsidRPr="00C0503E">
        <w:t>–</w:t>
      </w:r>
      <w:r w:rsidRPr="00C0503E">
        <w:tab/>
      </w:r>
      <w:r w:rsidRPr="00C0503E">
        <w:rPr>
          <w:i/>
          <w:iCs/>
        </w:rPr>
        <w:t>SL-AccessInfo-L2U2N</w:t>
      </w:r>
      <w:bookmarkEnd w:id="2873"/>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874" w:name="_Toc60777623"/>
      <w:bookmarkStart w:id="2875" w:name="_Toc139046058"/>
      <w:r w:rsidRPr="00C0503E">
        <w:t>10</w:t>
      </w:r>
      <w:r w:rsidRPr="00C0503E">
        <w:tab/>
        <w:t>Generic error handling</w:t>
      </w:r>
      <w:bookmarkEnd w:id="2874"/>
      <w:bookmarkEnd w:id="2875"/>
    </w:p>
    <w:p w14:paraId="6264FA35" w14:textId="55142B52" w:rsidR="00394471" w:rsidRPr="00C0503E" w:rsidRDefault="00394471" w:rsidP="00394471">
      <w:pPr>
        <w:pStyle w:val="Heading2"/>
      </w:pPr>
      <w:bookmarkStart w:id="2876" w:name="_Toc60777624"/>
      <w:bookmarkStart w:id="2877" w:name="_Toc139046059"/>
      <w:r w:rsidRPr="00C0503E">
        <w:t>10.1</w:t>
      </w:r>
      <w:r w:rsidRPr="00C0503E">
        <w:tab/>
        <w:t>General</w:t>
      </w:r>
      <w:bookmarkEnd w:id="2876"/>
      <w:bookmarkEnd w:id="2877"/>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878" w:name="_Toc60777625"/>
      <w:bookmarkStart w:id="2879" w:name="_Toc139046060"/>
      <w:r w:rsidRPr="00C0503E">
        <w:t>10.2</w:t>
      </w:r>
      <w:r w:rsidRPr="00C0503E">
        <w:tab/>
        <w:t>ASN.1 violation or encoding error</w:t>
      </w:r>
      <w:bookmarkEnd w:id="2878"/>
      <w:bookmarkEnd w:id="2879"/>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880" w:name="_Toc60777626"/>
      <w:bookmarkStart w:id="2881" w:name="_Toc139046061"/>
      <w:r w:rsidRPr="00C0503E">
        <w:t>10.3</w:t>
      </w:r>
      <w:r w:rsidRPr="00C0503E">
        <w:tab/>
        <w:t>Field set to a not comprehended value</w:t>
      </w:r>
      <w:bookmarkEnd w:id="2880"/>
      <w:bookmarkEnd w:id="2881"/>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882" w:name="_Toc60777627"/>
      <w:bookmarkStart w:id="2883" w:name="_Toc139046062"/>
      <w:r w:rsidRPr="00C0503E">
        <w:t>10.4</w:t>
      </w:r>
      <w:r w:rsidRPr="00C0503E">
        <w:tab/>
        <w:t>Mandatory field missing</w:t>
      </w:r>
      <w:bookmarkEnd w:id="2882"/>
      <w:bookmarkEnd w:id="2883"/>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a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884" w:name="_Toc60777628"/>
      <w:bookmarkStart w:id="2885" w:name="_Toc139046063"/>
      <w:r w:rsidRPr="00C0503E">
        <w:t>10.5</w:t>
      </w:r>
      <w:r w:rsidRPr="00C0503E">
        <w:tab/>
        <w:t>Not comprehended field</w:t>
      </w:r>
      <w:bookmarkEnd w:id="2884"/>
      <w:bookmarkEnd w:id="2885"/>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886" w:name="_Toc60777629"/>
      <w:bookmarkStart w:id="2887" w:name="_Toc139046064"/>
      <w:r w:rsidRPr="00C0503E">
        <w:t>11</w:t>
      </w:r>
      <w:r w:rsidRPr="00C0503E">
        <w:tab/>
        <w:t>Radio information related interactions between network nodes</w:t>
      </w:r>
      <w:bookmarkEnd w:id="2886"/>
      <w:bookmarkEnd w:id="2887"/>
    </w:p>
    <w:p w14:paraId="598835CD" w14:textId="43D67223" w:rsidR="00394471" w:rsidRPr="00C0503E" w:rsidRDefault="00394471" w:rsidP="00394471">
      <w:pPr>
        <w:pStyle w:val="Heading2"/>
      </w:pPr>
      <w:bookmarkStart w:id="2888" w:name="_Toc60777630"/>
      <w:bookmarkStart w:id="2889" w:name="_Toc139046065"/>
      <w:r w:rsidRPr="00C0503E">
        <w:t>11.1</w:t>
      </w:r>
      <w:r w:rsidRPr="00C0503E">
        <w:tab/>
        <w:t>General</w:t>
      </w:r>
      <w:bookmarkEnd w:id="2888"/>
      <w:bookmarkEnd w:id="2889"/>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890" w:name="_Toc60777631"/>
      <w:bookmarkStart w:id="2891" w:name="_Toc139046066"/>
      <w:r w:rsidRPr="00C0503E">
        <w:t>11.2</w:t>
      </w:r>
      <w:r w:rsidRPr="00C0503E">
        <w:tab/>
        <w:t>Inter-node RRC messages</w:t>
      </w:r>
      <w:bookmarkEnd w:id="2890"/>
      <w:bookmarkEnd w:id="2891"/>
    </w:p>
    <w:p w14:paraId="30406BDE" w14:textId="43D2EFAE" w:rsidR="00394471" w:rsidRPr="00C0503E" w:rsidRDefault="00394471" w:rsidP="00394471">
      <w:pPr>
        <w:pStyle w:val="Heading3"/>
      </w:pPr>
      <w:bookmarkStart w:id="2892" w:name="_Toc60777632"/>
      <w:bookmarkStart w:id="2893" w:name="_Toc139046067"/>
      <w:r w:rsidRPr="00C0503E">
        <w:t>11.2.1</w:t>
      </w:r>
      <w:r w:rsidRPr="00C0503E">
        <w:tab/>
        <w:t>General</w:t>
      </w:r>
      <w:bookmarkEnd w:id="2892"/>
      <w:bookmarkEnd w:id="2893"/>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894" w:name="_Toc60777633"/>
      <w:bookmarkStart w:id="2895" w:name="_Toc139046068"/>
      <w:r w:rsidRPr="00C0503E">
        <w:t>11.2.2</w:t>
      </w:r>
      <w:r w:rsidRPr="00C0503E">
        <w:tab/>
        <w:t>Message definitions</w:t>
      </w:r>
      <w:bookmarkEnd w:id="2894"/>
      <w:bookmarkEnd w:id="2895"/>
    </w:p>
    <w:p w14:paraId="0C200EA4" w14:textId="77777777" w:rsidR="00DB6B82" w:rsidRPr="00C0503E" w:rsidRDefault="00DB6B82" w:rsidP="00DB6B82">
      <w:pPr>
        <w:pStyle w:val="Heading4"/>
      </w:pPr>
      <w:bookmarkStart w:id="2896" w:name="_Toc139046069"/>
      <w:bookmarkStart w:id="2897" w:name="_Toc60777634"/>
      <w:r w:rsidRPr="00C0503E">
        <w:t>–</w:t>
      </w:r>
      <w:r w:rsidRPr="00C0503E">
        <w:tab/>
      </w:r>
      <w:r w:rsidRPr="00C0503E">
        <w:rPr>
          <w:i/>
        </w:rPr>
        <w:t>CG-CandidateList</w:t>
      </w:r>
      <w:bookmarkEnd w:id="2896"/>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898" w:name="_Toc139046070"/>
      <w:r w:rsidRPr="00C0503E">
        <w:t>–</w:t>
      </w:r>
      <w:r w:rsidRPr="00C0503E">
        <w:tab/>
      </w:r>
      <w:r w:rsidRPr="00C0503E">
        <w:rPr>
          <w:i/>
        </w:rPr>
        <w:t>HandoverCommand</w:t>
      </w:r>
      <w:bookmarkEnd w:id="2897"/>
      <w:bookmarkEnd w:id="2898"/>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899" w:name="_Toc60777635"/>
      <w:bookmarkStart w:id="2900" w:name="_Toc139046071"/>
      <w:r w:rsidRPr="00C0503E">
        <w:t>–</w:t>
      </w:r>
      <w:r w:rsidRPr="00C0503E">
        <w:tab/>
      </w:r>
      <w:r w:rsidRPr="00C0503E">
        <w:rPr>
          <w:i/>
        </w:rPr>
        <w:t>HandoverPreparationInformation</w:t>
      </w:r>
      <w:bookmarkEnd w:id="2899"/>
      <w:bookmarkEnd w:id="2900"/>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Thus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Configuration</w:t>
            </w:r>
            <w:r w:rsidRPr="00C0503E">
              <w:rPr>
                <w:rFonts w:ascii="Times New Roman" w:hAnsi="Times New Roman"/>
                <w:lang w:eastAsia="sv-SE"/>
              </w:rPr>
              <w:t xml:space="preserve"> </w:t>
            </w:r>
            <w:r w:rsidRPr="00C0503E">
              <w:rPr>
                <w:lang w:eastAsia="sv-SE"/>
              </w:rPr>
              <w:t>.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Includes for each UE assistance featur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901" w:name="_Toc60777636"/>
      <w:bookmarkStart w:id="2902" w:name="_Toc139046072"/>
      <w:r w:rsidRPr="00C0503E">
        <w:t>–</w:t>
      </w:r>
      <w:r w:rsidRPr="00C0503E">
        <w:tab/>
      </w:r>
      <w:r w:rsidRPr="00C0503E">
        <w:rPr>
          <w:i/>
        </w:rPr>
        <w:t>CG-Config</w:t>
      </w:r>
      <w:bookmarkEnd w:id="2901"/>
      <w:bookmarkEnd w:id="2902"/>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t>twoPHRModeSCG</w:t>
            </w:r>
          </w:p>
          <w:p w14:paraId="70A5AF63" w14:textId="2C1F8117" w:rsidR="00073DAF" w:rsidRPr="00C0503E" w:rsidRDefault="00073DAF" w:rsidP="00073DAF">
            <w:pPr>
              <w:pStyle w:val="TAL"/>
              <w:rPr>
                <w:b/>
                <w:bCs/>
                <w:i/>
                <w:iCs/>
                <w:lang w:eastAsia="sv-SE"/>
              </w:rPr>
            </w:pPr>
            <w:r w:rsidRPr="00C0503E">
              <w:rPr>
                <w:lang w:eastAsia="sv-SE"/>
              </w:rPr>
              <w:t>Indicates if the power headroom for SCG shall be reported as two PHRs (each PHR associated with a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903" w:name="_Toc60777637"/>
      <w:bookmarkStart w:id="2904" w:name="_Toc139046073"/>
      <w:r w:rsidRPr="00C0503E">
        <w:rPr>
          <w:i/>
        </w:rPr>
        <w:t>–</w:t>
      </w:r>
      <w:r w:rsidRPr="00C0503E">
        <w:rPr>
          <w:i/>
        </w:rPr>
        <w:tab/>
        <w:t>CG-ConfigInfo</w:t>
      </w:r>
      <w:bookmarkEnd w:id="2903"/>
      <w:bookmarkEnd w:id="2904"/>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CG shall be reported as two PHRs (each PHR associated with a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905" w:name="_Toc60777638"/>
      <w:bookmarkStart w:id="2906" w:name="_Toc139046074"/>
      <w:r w:rsidRPr="00C0503E">
        <w:t>–</w:t>
      </w:r>
      <w:r w:rsidRPr="00C0503E">
        <w:tab/>
      </w:r>
      <w:r w:rsidRPr="00C0503E">
        <w:rPr>
          <w:i/>
        </w:rPr>
        <w:t>MeasurementTimingConfiguration</w:t>
      </w:r>
      <w:bookmarkEnd w:id="2905"/>
      <w:bookmarkEnd w:id="2906"/>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is based on the assumption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907" w:name="_Toc60777639"/>
      <w:bookmarkStart w:id="2908" w:name="_Toc139046075"/>
      <w:r w:rsidRPr="00C0503E">
        <w:t>–</w:t>
      </w:r>
      <w:r w:rsidRPr="00C0503E">
        <w:tab/>
      </w:r>
      <w:r w:rsidRPr="00C0503E">
        <w:rPr>
          <w:i/>
        </w:rPr>
        <w:t>UERadioPagingInformation</w:t>
      </w:r>
      <w:bookmarkEnd w:id="2907"/>
      <w:bookmarkEnd w:id="2908"/>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909" w:name="_Toc60777640"/>
      <w:bookmarkStart w:id="2910" w:name="_Toc139046076"/>
      <w:r w:rsidRPr="00C0503E">
        <w:t>–</w:t>
      </w:r>
      <w:r w:rsidRPr="00C0503E">
        <w:tab/>
      </w:r>
      <w:r w:rsidRPr="00C0503E">
        <w:rPr>
          <w:i/>
        </w:rPr>
        <w:t>UERadioAccessCapabilityInformation</w:t>
      </w:r>
      <w:bookmarkEnd w:id="2909"/>
      <w:bookmarkEnd w:id="2910"/>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911" w:name="_Toc60777641"/>
      <w:bookmarkStart w:id="2912" w:name="_Toc139046077"/>
      <w:r w:rsidRPr="00C0503E">
        <w:rPr>
          <w:rFonts w:eastAsia="Yu Mincho"/>
        </w:rPr>
        <w:t>11.2.3</w:t>
      </w:r>
      <w:r w:rsidRPr="00C0503E">
        <w:rPr>
          <w:rFonts w:eastAsia="Yu Mincho"/>
        </w:rPr>
        <w:tab/>
        <w:t>Mandatory information in inter-node RRC messages</w:t>
      </w:r>
      <w:bookmarkEnd w:id="2911"/>
      <w:bookmarkEnd w:id="2912"/>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r w:rsidRPr="00C0503E">
        <w:rPr>
          <w:rFonts w:eastAsia="Yu Mincho"/>
          <w:i/>
        </w:rPr>
        <w:t>HandoverCommand</w:t>
      </w:r>
      <w:r w:rsidRPr="00C0503E">
        <w:rPr>
          <w:rFonts w:eastAsia="Yu Mincho"/>
        </w:rPr>
        <w:t>)</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913" w:name="_Toc60777642"/>
      <w:r w:rsidRPr="00C0503E">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914" w:name="_Toc139046078"/>
      <w:r w:rsidRPr="00C0503E">
        <w:rPr>
          <w:noProof/>
        </w:rPr>
        <w:t>11.3</w:t>
      </w:r>
      <w:r w:rsidRPr="00C0503E">
        <w:rPr>
          <w:noProof/>
        </w:rPr>
        <w:tab/>
        <w:t>Inter-node RRC information element definitions</w:t>
      </w:r>
      <w:bookmarkEnd w:id="2913"/>
      <w:bookmarkEnd w:id="2914"/>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915" w:name="_Toc60777643"/>
      <w:bookmarkStart w:id="2916" w:name="_Toc139046079"/>
      <w:r w:rsidRPr="00C0503E">
        <w:rPr>
          <w:noProof/>
        </w:rPr>
        <w:t>11.4</w:t>
      </w:r>
      <w:r w:rsidRPr="00C0503E">
        <w:rPr>
          <w:noProof/>
        </w:rPr>
        <w:tab/>
        <w:t>Inter-node RRC</w:t>
      </w:r>
      <w:r w:rsidRPr="00C0503E">
        <w:t xml:space="preserve"> multiplicity and type constraint values</w:t>
      </w:r>
      <w:bookmarkEnd w:id="2915"/>
      <w:bookmarkEnd w:id="2916"/>
    </w:p>
    <w:p w14:paraId="1693894D" w14:textId="4FCC9747" w:rsidR="00394471" w:rsidRPr="00C0503E" w:rsidRDefault="00394471" w:rsidP="00394471">
      <w:pPr>
        <w:pStyle w:val="Heading4"/>
      </w:pPr>
      <w:bookmarkStart w:id="2917" w:name="_Toc60777644"/>
      <w:bookmarkStart w:id="2918" w:name="_Toc139046080"/>
      <w:r w:rsidRPr="00C0503E">
        <w:t>–</w:t>
      </w:r>
      <w:r w:rsidRPr="00C0503E">
        <w:tab/>
        <w:t>Multiplicity and type constraints definitions</w:t>
      </w:r>
      <w:bookmarkEnd w:id="2917"/>
      <w:bookmarkEnd w:id="2918"/>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919" w:name="_Toc60777645"/>
      <w:bookmarkStart w:id="2920" w:name="_Toc139046081"/>
      <w:r w:rsidRPr="00C0503E">
        <w:t>–</w:t>
      </w:r>
      <w:r w:rsidRPr="00C0503E">
        <w:tab/>
      </w:r>
      <w:r w:rsidRPr="00C0503E">
        <w:rPr>
          <w:i/>
        </w:rPr>
        <w:t xml:space="preserve">End of </w:t>
      </w:r>
      <w:r w:rsidRPr="00C0503E">
        <w:rPr>
          <w:i/>
          <w:noProof/>
        </w:rPr>
        <w:t>NR-InterNodeDefinitions</w:t>
      </w:r>
      <w:bookmarkEnd w:id="2919"/>
      <w:bookmarkEnd w:id="2920"/>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921" w:name="_Toc60777646"/>
      <w:bookmarkStart w:id="2922" w:name="_Toc139046082"/>
      <w:r w:rsidRPr="00C0503E">
        <w:t>12</w:t>
      </w:r>
      <w:r w:rsidRPr="00C0503E">
        <w:tab/>
      </w:r>
      <w:r w:rsidRPr="00C0503E">
        <w:rPr>
          <w:szCs w:val="36"/>
        </w:rPr>
        <w:t>Processing delay requirements for RRC procedures</w:t>
      </w:r>
      <w:bookmarkEnd w:id="2921"/>
      <w:bookmarkEnd w:id="2922"/>
    </w:p>
    <w:p w14:paraId="1074920E" w14:textId="77777777" w:rsidR="00394471" w:rsidRPr="00C0503E" w:rsidRDefault="00394471" w:rsidP="00394471">
      <w:r w:rsidRPr="00C0503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4C5627" w:rsidP="00394471">
      <w:pPr>
        <w:pStyle w:val="TH"/>
      </w:pPr>
      <w:r w:rsidRPr="00C0503E">
        <w:rPr>
          <w:noProof/>
        </w:rPr>
        <w:object w:dxaOrig="8205" w:dyaOrig="2745" w14:anchorId="6BB95643">
          <v:shape id="_x0000_i1090" type="#_x0000_t75" alt="" style="width:411pt;height:136.5pt;mso-width-percent:0;mso-height-percent:0;mso-width-percent:0;mso-height-percent:0" o:ole="">
            <v:imagedata r:id="rId140" o:title=""/>
          </v:shape>
          <o:OLEObject Type="Embed" ProgID="Visio.Drawing.11" ShapeID="_x0000_i1090" DrawAspect="Content" ObjectID="_1755371225" r:id="rId141"/>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r w:rsidRPr="00C0503E">
              <w:rPr>
                <w:b/>
                <w:lang w:eastAsia="en-GB"/>
              </w:rPr>
              <w:t>RRC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923" w:name="_Toc60777647"/>
      <w:bookmarkStart w:id="2924" w:name="_Toc139046083"/>
      <w:r w:rsidRPr="00C0503E">
        <w:t>Annex A (informative):</w:t>
      </w:r>
      <w:r w:rsidRPr="00C0503E">
        <w:tab/>
        <w:t>Guidelines, mainly on use of ASN.1</w:t>
      </w:r>
      <w:bookmarkEnd w:id="2923"/>
      <w:bookmarkEnd w:id="2924"/>
    </w:p>
    <w:p w14:paraId="488CAE7B" w14:textId="231EEBDF" w:rsidR="00394471" w:rsidRPr="00C0503E" w:rsidRDefault="00394471" w:rsidP="00394471">
      <w:pPr>
        <w:pStyle w:val="Heading1"/>
      </w:pPr>
      <w:bookmarkStart w:id="2925" w:name="_Toc60777648"/>
      <w:bookmarkStart w:id="2926" w:name="_Toc139046084"/>
      <w:r w:rsidRPr="00C0503E">
        <w:t>A.1</w:t>
      </w:r>
      <w:r w:rsidRPr="00C0503E">
        <w:tab/>
        <w:t>Introduction</w:t>
      </w:r>
      <w:bookmarkEnd w:id="2925"/>
      <w:bookmarkEnd w:id="2926"/>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927" w:name="_Toc60777649"/>
      <w:bookmarkStart w:id="2928" w:name="_Toc139046085"/>
      <w:r w:rsidRPr="00C0503E">
        <w:t>A.2</w:t>
      </w:r>
      <w:r w:rsidRPr="00C0503E">
        <w:tab/>
        <w:t>Procedural specification</w:t>
      </w:r>
      <w:bookmarkEnd w:id="2927"/>
      <w:bookmarkEnd w:id="2928"/>
    </w:p>
    <w:p w14:paraId="59FEE4B5" w14:textId="700864D7" w:rsidR="00394471" w:rsidRPr="00C0503E" w:rsidRDefault="00394471" w:rsidP="00394471">
      <w:pPr>
        <w:pStyle w:val="Heading2"/>
      </w:pPr>
      <w:bookmarkStart w:id="2929" w:name="_Toc60777650"/>
      <w:bookmarkStart w:id="2930" w:name="_Toc139046086"/>
      <w:r w:rsidRPr="00C0503E">
        <w:t>A.2.1</w:t>
      </w:r>
      <w:r w:rsidRPr="00C0503E">
        <w:tab/>
        <w:t>General principles</w:t>
      </w:r>
      <w:bookmarkEnd w:id="2929"/>
      <w:bookmarkEnd w:id="2930"/>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931" w:name="_Toc60777651"/>
      <w:bookmarkStart w:id="2932" w:name="_Toc139046087"/>
      <w:r w:rsidRPr="00C0503E">
        <w:t>A.2.2</w:t>
      </w:r>
      <w:r w:rsidRPr="00C0503E">
        <w:tab/>
        <w:t>More detailed aspects</w:t>
      </w:r>
      <w:bookmarkEnd w:id="2931"/>
      <w:bookmarkEnd w:id="2932"/>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933" w:name="_Toc60777652"/>
      <w:bookmarkStart w:id="2934" w:name="_Toc139046088"/>
      <w:r w:rsidRPr="00C0503E">
        <w:t>A.3</w:t>
      </w:r>
      <w:r w:rsidRPr="00C0503E">
        <w:tab/>
        <w:t>PDU specification</w:t>
      </w:r>
      <w:bookmarkEnd w:id="2933"/>
      <w:bookmarkEnd w:id="2934"/>
    </w:p>
    <w:p w14:paraId="30975D08" w14:textId="318A7DD6" w:rsidR="00394471" w:rsidRPr="00C0503E" w:rsidRDefault="00394471" w:rsidP="00394471">
      <w:pPr>
        <w:pStyle w:val="Heading2"/>
      </w:pPr>
      <w:bookmarkStart w:id="2935" w:name="_Toc60777653"/>
      <w:bookmarkStart w:id="2936" w:name="_Toc139046089"/>
      <w:r w:rsidRPr="00C0503E">
        <w:t>A.3.1</w:t>
      </w:r>
      <w:r w:rsidRPr="00C0503E">
        <w:tab/>
        <w:t>General principles</w:t>
      </w:r>
      <w:bookmarkEnd w:id="2935"/>
      <w:bookmarkEnd w:id="2936"/>
    </w:p>
    <w:p w14:paraId="39D8D6B8" w14:textId="2C63180C" w:rsidR="00394471" w:rsidRPr="00C0503E" w:rsidRDefault="00394471" w:rsidP="00394471">
      <w:pPr>
        <w:pStyle w:val="Heading3"/>
      </w:pPr>
      <w:bookmarkStart w:id="2937" w:name="_Toc60777654"/>
      <w:bookmarkStart w:id="2938" w:name="_Toc139046090"/>
      <w:r w:rsidRPr="00C0503E">
        <w:t>A.3.1.1</w:t>
      </w:r>
      <w:r w:rsidRPr="00C0503E">
        <w:tab/>
        <w:t xml:space="preserve">ASN.1 </w:t>
      </w:r>
      <w:bookmarkEnd w:id="2937"/>
      <w:r w:rsidR="00947949" w:rsidRPr="00C0503E">
        <w:t>clauses</w:t>
      </w:r>
      <w:bookmarkEnd w:id="2938"/>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939" w:name="_Toc60777655"/>
      <w:bookmarkStart w:id="2940" w:name="_Toc139046091"/>
      <w:r w:rsidRPr="00C0503E">
        <w:t>A.3.1.2</w:t>
      </w:r>
      <w:r w:rsidRPr="00C0503E">
        <w:tab/>
        <w:t>ASN.1 identifier naming conventions</w:t>
      </w:r>
      <w:bookmarkEnd w:id="2939"/>
      <w:bookmarkEnd w:id="2940"/>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941" w:name="_Toc60777656"/>
      <w:bookmarkStart w:id="2942" w:name="_Toc139046092"/>
      <w:r w:rsidRPr="00C0503E">
        <w:t>A.3.1.3</w:t>
      </w:r>
      <w:r w:rsidRPr="00C0503E">
        <w:tab/>
        <w:t>Text references using ASN.1 identifiers</w:t>
      </w:r>
      <w:bookmarkEnd w:id="2941"/>
      <w:bookmarkEnd w:id="2942"/>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943" w:name="_Toc60777657"/>
      <w:bookmarkStart w:id="2944" w:name="_Toc139046093"/>
      <w:r w:rsidRPr="00C0503E">
        <w:t>A.3.2</w:t>
      </w:r>
      <w:r w:rsidRPr="00C0503E">
        <w:tab/>
        <w:t>High-level message structure</w:t>
      </w:r>
      <w:bookmarkEnd w:id="2943"/>
      <w:bookmarkEnd w:id="2944"/>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945" w:name="_Toc60777658"/>
      <w:bookmarkStart w:id="2946" w:name="_Toc139046094"/>
      <w:r w:rsidRPr="00C0503E">
        <w:t>A.3.3</w:t>
      </w:r>
      <w:r w:rsidRPr="00C0503E">
        <w:tab/>
        <w:t>Message definition</w:t>
      </w:r>
      <w:bookmarkEnd w:id="2945"/>
      <w:bookmarkEnd w:id="2946"/>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947" w:name="_Toc60777659"/>
      <w:bookmarkStart w:id="2948" w:name="_Toc139046095"/>
      <w:r w:rsidRPr="00C0503E">
        <w:t>A.3.4</w:t>
      </w:r>
      <w:r w:rsidRPr="00C0503E">
        <w:tab/>
        <w:t>Information elements</w:t>
      </w:r>
      <w:bookmarkEnd w:id="2947"/>
      <w:bookmarkEnd w:id="2948"/>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It may be complemented by a suffix to distinguish the different variants. 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949" w:name="_Toc60777660"/>
      <w:bookmarkStart w:id="2950" w:name="_Toc139046096"/>
      <w:r w:rsidRPr="00C0503E">
        <w:t>A.3.5</w:t>
      </w:r>
      <w:r w:rsidRPr="00C0503E">
        <w:tab/>
        <w:t>Fields with optional presence</w:t>
      </w:r>
      <w:bookmarkEnd w:id="2949"/>
      <w:bookmarkEnd w:id="2950"/>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951" w:name="_Toc60777661"/>
      <w:bookmarkStart w:id="2952" w:name="_Toc139046097"/>
      <w:r w:rsidRPr="00C0503E">
        <w:t>A.3.6</w:t>
      </w:r>
      <w:r w:rsidRPr="00C0503E">
        <w:tab/>
        <w:t>Fields with conditional presence</w:t>
      </w:r>
      <w:bookmarkEnd w:id="2951"/>
      <w:bookmarkEnd w:id="2952"/>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953" w:name="_Toc60777662"/>
      <w:bookmarkStart w:id="2954" w:name="_Toc139046098"/>
      <w:r w:rsidRPr="00C0503E">
        <w:t>A.3.7</w:t>
      </w:r>
      <w:r w:rsidRPr="00C0503E">
        <w:tab/>
        <w:t>Guidelines on use of lists with elements of SEQUENCE type</w:t>
      </w:r>
      <w:bookmarkEnd w:id="2953"/>
      <w:bookmarkEnd w:id="2954"/>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955" w:name="_Toc60777663"/>
      <w:bookmarkStart w:id="2956" w:name="_Toc139046099"/>
      <w:r w:rsidRPr="00C0503E">
        <w:rPr>
          <w:noProof/>
          <w:lang w:eastAsia="sv-SE"/>
        </w:rPr>
        <w:t>A.3.8</w:t>
      </w:r>
      <w:r w:rsidRPr="00C0503E">
        <w:rPr>
          <w:noProof/>
          <w:lang w:eastAsia="sv-SE"/>
        </w:rPr>
        <w:tab/>
        <w:t>Guidelines on use of parameterised SetupRelease type</w:t>
      </w:r>
      <w:bookmarkEnd w:id="2955"/>
      <w:bookmarkEnd w:id="2956"/>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957" w:name="_Toc60777664"/>
      <w:bookmarkStart w:id="2958" w:name="_Toc139046100"/>
      <w:bookmarkStart w:id="2959" w:name="_Hlk54240517"/>
      <w:r w:rsidRPr="00C0503E">
        <w:t>A.3.9</w:t>
      </w:r>
      <w:r w:rsidRPr="00C0503E">
        <w:tab/>
        <w:t>Guidelines on use of ToAddModList and ToReleaseList</w:t>
      </w:r>
      <w:bookmarkEnd w:id="2957"/>
      <w:bookmarkEnd w:id="2958"/>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960" w:name="_Hlk56409330"/>
      <w:r w:rsidRPr="00C0503E">
        <w:t>Note that the release of a field (a list element as well as any other field) releases all its sub-fields (sub-fields configured by elementsToAddModList and any other sub-field).</w:t>
      </w:r>
    </w:p>
    <w:bookmarkEnd w:id="2960"/>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961" w:name="_Toc60777665"/>
      <w:bookmarkStart w:id="2962" w:name="_Toc139046101"/>
      <w:bookmarkEnd w:id="2959"/>
      <w:r w:rsidRPr="00C0503E">
        <w:t>A.3.10</w:t>
      </w:r>
      <w:r w:rsidRPr="00C0503E">
        <w:tab/>
        <w:t>Guidelines on use of lists (without ToAddModList and ToReleaseList)</w:t>
      </w:r>
      <w:bookmarkEnd w:id="2961"/>
      <w:bookmarkEnd w:id="2962"/>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963" w:name="_Toc60777666"/>
      <w:bookmarkStart w:id="2964" w:name="_Toc139046102"/>
      <w:r w:rsidRPr="00C0503E">
        <w:t>A.4</w:t>
      </w:r>
      <w:r w:rsidRPr="00C0503E">
        <w:tab/>
        <w:t>Extension of the PDU specifications</w:t>
      </w:r>
      <w:bookmarkEnd w:id="2963"/>
      <w:bookmarkEnd w:id="2964"/>
    </w:p>
    <w:p w14:paraId="33350934" w14:textId="0287CCD1" w:rsidR="00394471" w:rsidRPr="00C0503E" w:rsidRDefault="00394471" w:rsidP="00394471">
      <w:pPr>
        <w:pStyle w:val="Heading2"/>
      </w:pPr>
      <w:bookmarkStart w:id="2965" w:name="_Toc60777667"/>
      <w:bookmarkStart w:id="2966" w:name="_Toc139046103"/>
      <w:r w:rsidRPr="00C0503E">
        <w:t>A.4.1</w:t>
      </w:r>
      <w:r w:rsidRPr="00C0503E">
        <w:tab/>
        <w:t>General principles to ensure compatibility</w:t>
      </w:r>
      <w:bookmarkEnd w:id="2965"/>
      <w:bookmarkEnd w:id="2966"/>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967" w:name="_Toc60777668"/>
      <w:bookmarkStart w:id="2968" w:name="_Toc139046104"/>
      <w:r w:rsidRPr="00C0503E">
        <w:t>A.4.2</w:t>
      </w:r>
      <w:r w:rsidRPr="00C0503E">
        <w:tab/>
        <w:t>Critical extension of messages and fields</w:t>
      </w:r>
      <w:bookmarkEnd w:id="2967"/>
      <w:bookmarkEnd w:id="2968"/>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969" w:name="_Toc60777669"/>
      <w:bookmarkStart w:id="2970" w:name="_Toc139046105"/>
      <w:r w:rsidRPr="00C0503E">
        <w:t>A.4.3</w:t>
      </w:r>
      <w:r w:rsidRPr="00C0503E">
        <w:tab/>
        <w:t>Non-critical extension of messages</w:t>
      </w:r>
      <w:bookmarkEnd w:id="2969"/>
      <w:bookmarkEnd w:id="2970"/>
    </w:p>
    <w:p w14:paraId="6206BBE4" w14:textId="4B49F1EF" w:rsidR="00394471" w:rsidRPr="00C0503E" w:rsidRDefault="00394471" w:rsidP="00394471">
      <w:pPr>
        <w:pStyle w:val="Heading3"/>
      </w:pPr>
      <w:bookmarkStart w:id="2971" w:name="_Toc60777670"/>
      <w:bookmarkStart w:id="2972" w:name="_Toc139046106"/>
      <w:r w:rsidRPr="00C0503E">
        <w:t>A.4.3.1</w:t>
      </w:r>
      <w:r w:rsidRPr="00C0503E">
        <w:tab/>
        <w:t>General principles</w:t>
      </w:r>
      <w:bookmarkEnd w:id="2971"/>
      <w:bookmarkEnd w:id="2972"/>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973" w:name="_Toc60777671"/>
      <w:bookmarkStart w:id="2974" w:name="_Toc139046107"/>
      <w:r w:rsidRPr="00C0503E">
        <w:t>A.4.3.2</w:t>
      </w:r>
      <w:r w:rsidRPr="00C0503E">
        <w:tab/>
        <w:t>Further guidelines</w:t>
      </w:r>
      <w:bookmarkEnd w:id="2973"/>
      <w:bookmarkEnd w:id="2974"/>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975" w:name="_Toc60777672"/>
      <w:bookmarkStart w:id="2976" w:name="_Toc139046108"/>
      <w:r w:rsidRPr="00C0503E">
        <w:t>A.4.3.3</w:t>
      </w:r>
      <w:r w:rsidRPr="00C0503E">
        <w:tab/>
        <w:t>Typical example of evolution of IE with local extensions</w:t>
      </w:r>
      <w:bookmarkEnd w:id="2975"/>
      <w:bookmarkEnd w:id="2976"/>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977" w:name="_Toc60777673"/>
      <w:bookmarkStart w:id="2978" w:name="_Toc139046109"/>
      <w:r w:rsidRPr="00C0503E">
        <w:t>A.4.3.4</w:t>
      </w:r>
      <w:r w:rsidRPr="00C0503E">
        <w:tab/>
        <w:t>Typical examples of non critical extension at the end of a message</w:t>
      </w:r>
      <w:bookmarkEnd w:id="2977"/>
      <w:bookmarkEnd w:id="2978"/>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979" w:name="_Toc60777674"/>
      <w:bookmarkStart w:id="2980" w:name="_Toc139046110"/>
      <w:r w:rsidRPr="00C0503E">
        <w:t>A.4.3.5</w:t>
      </w:r>
      <w:r w:rsidRPr="00C0503E">
        <w:tab/>
        <w:t>Examples of non-critical extensions not placed at the default extension location</w:t>
      </w:r>
      <w:bookmarkEnd w:id="2979"/>
      <w:bookmarkEnd w:id="2980"/>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981" w:name="_Toc60777675"/>
      <w:bookmarkStart w:id="2982" w:name="_Toc139046111"/>
      <w:r w:rsidRPr="00C0503E">
        <w:t>–</w:t>
      </w:r>
      <w:r w:rsidRPr="00C0503E">
        <w:tab/>
      </w:r>
      <w:r w:rsidRPr="00C0503E">
        <w:rPr>
          <w:i/>
          <w:noProof/>
        </w:rPr>
        <w:t>ParentIE-WithEM</w:t>
      </w:r>
      <w:bookmarkEnd w:id="2981"/>
      <w:bookmarkEnd w:id="2982"/>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983" w:name="_Toc60777676"/>
      <w:bookmarkStart w:id="2984" w:name="_Toc139046112"/>
      <w:r w:rsidRPr="00C0503E">
        <w:rPr>
          <w:i/>
          <w:iCs/>
        </w:rPr>
        <w:t>–</w:t>
      </w:r>
      <w:r w:rsidRPr="00C0503E">
        <w:rPr>
          <w:i/>
          <w:iCs/>
        </w:rPr>
        <w:tab/>
      </w:r>
      <w:r w:rsidRPr="00C0503E">
        <w:rPr>
          <w:i/>
          <w:iCs/>
          <w:noProof/>
        </w:rPr>
        <w:t>ChildIE1-WithoutEM</w:t>
      </w:r>
      <w:bookmarkEnd w:id="2983"/>
      <w:bookmarkEnd w:id="2984"/>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985" w:name="_Toc60777677"/>
      <w:bookmarkStart w:id="2986" w:name="_Toc139046113"/>
      <w:r w:rsidRPr="00C0503E">
        <w:rPr>
          <w:i/>
          <w:iCs/>
        </w:rPr>
        <w:t>–</w:t>
      </w:r>
      <w:r w:rsidRPr="00C0503E">
        <w:rPr>
          <w:i/>
          <w:iCs/>
        </w:rPr>
        <w:tab/>
      </w:r>
      <w:r w:rsidRPr="00C0503E">
        <w:rPr>
          <w:i/>
          <w:iCs/>
          <w:noProof/>
        </w:rPr>
        <w:t>ChildIE2-WithoutEM</w:t>
      </w:r>
      <w:bookmarkEnd w:id="2985"/>
      <w:bookmarkEnd w:id="2986"/>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987" w:name="_Toc46440049"/>
      <w:bookmarkStart w:id="2988" w:name="_Toc46444886"/>
      <w:bookmarkStart w:id="2989" w:name="_Toc46487647"/>
      <w:bookmarkStart w:id="2990" w:name="_Toc52837525"/>
      <w:bookmarkStart w:id="2991" w:name="_Toc52838533"/>
      <w:bookmarkStart w:id="2992" w:name="_Toc53007173"/>
      <w:r w:rsidRPr="00C0503E">
        <w:rPr>
          <w:rFonts w:ascii="Arial" w:hAnsi="Arial"/>
          <w:sz w:val="28"/>
        </w:rPr>
        <w:t>A.4.3.6</w:t>
      </w:r>
      <w:r w:rsidRPr="00C0503E">
        <w:rPr>
          <w:rFonts w:ascii="Arial" w:hAnsi="Arial"/>
          <w:sz w:val="28"/>
        </w:rPr>
        <w:tab/>
      </w:r>
      <w:bookmarkEnd w:id="2987"/>
      <w:bookmarkEnd w:id="2988"/>
      <w:bookmarkEnd w:id="2989"/>
      <w:bookmarkEnd w:id="2990"/>
      <w:bookmarkEnd w:id="2991"/>
      <w:bookmarkEnd w:id="2992"/>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993" w:name="_Toc60777678"/>
      <w:bookmarkStart w:id="2994" w:name="_Toc139046114"/>
      <w:r w:rsidRPr="00C0503E">
        <w:t>A.5</w:t>
      </w:r>
      <w:r w:rsidRPr="00C0503E">
        <w:tab/>
        <w:t>Guidelines regarding inclusion of transaction identifiers in RRC messages</w:t>
      </w:r>
      <w:bookmarkEnd w:id="2993"/>
      <w:bookmarkEnd w:id="2994"/>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995" w:name="_Toc60777679"/>
      <w:bookmarkStart w:id="2996" w:name="_Toc139046115"/>
      <w:r w:rsidRPr="00C0503E">
        <w:t>A.6</w:t>
      </w:r>
      <w:r w:rsidRPr="00C0503E">
        <w:tab/>
        <w:t>Guidelines regarding use of need codes</w:t>
      </w:r>
      <w:bookmarkEnd w:id="2995"/>
      <w:bookmarkEnd w:id="2996"/>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997" w:name="_Toc60777680"/>
      <w:bookmarkStart w:id="2998" w:name="_Toc139046116"/>
      <w:r w:rsidRPr="00C0503E">
        <w:t>A.7</w:t>
      </w:r>
      <w:r w:rsidRPr="00C0503E">
        <w:tab/>
        <w:t>Guidelines regarding use of conditions</w:t>
      </w:r>
      <w:bookmarkEnd w:id="2997"/>
      <w:bookmarkEnd w:id="2998"/>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999" w:name="_Toc60777681"/>
      <w:bookmarkStart w:id="3000" w:name="_Toc139046117"/>
      <w:r w:rsidRPr="00C0503E">
        <w:t>A.8</w:t>
      </w:r>
      <w:r w:rsidRPr="00C0503E">
        <w:tab/>
        <w:t>Miscellaneous</w:t>
      </w:r>
      <w:bookmarkEnd w:id="2999"/>
      <w:bookmarkEnd w:id="3000"/>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3001" w:name="_Toc60777682"/>
      <w:bookmarkStart w:id="3002" w:name="_Toc139046118"/>
      <w:r w:rsidRPr="00C0503E">
        <w:t>Annex B (informative):</w:t>
      </w:r>
      <w:r w:rsidRPr="00C0503E">
        <w:tab/>
        <w:t>RRC Information</w:t>
      </w:r>
      <w:bookmarkEnd w:id="3001"/>
      <w:bookmarkEnd w:id="3002"/>
    </w:p>
    <w:p w14:paraId="13F4EAB3" w14:textId="087AB85B" w:rsidR="00394471" w:rsidRPr="00C0503E" w:rsidRDefault="00394471" w:rsidP="00394471">
      <w:pPr>
        <w:pStyle w:val="Heading1"/>
      </w:pPr>
      <w:bookmarkStart w:id="3003" w:name="_Toc60777683"/>
      <w:bookmarkStart w:id="3004" w:name="_Toc139046119"/>
      <w:r w:rsidRPr="00C0503E">
        <w:t>B.1</w:t>
      </w:r>
      <w:r w:rsidRPr="00C0503E">
        <w:tab/>
        <w:t>Protection of RRC messages</w:t>
      </w:r>
      <w:bookmarkEnd w:id="3003"/>
      <w:bookmarkEnd w:id="3004"/>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3005" w:name="_Toc60777684"/>
      <w:bookmarkStart w:id="3006" w:name="_Toc139046120"/>
      <w:r w:rsidRPr="00C0503E">
        <w:t>B.2</w:t>
      </w:r>
      <w:r w:rsidRPr="00C0503E">
        <w:tab/>
        <w:t>Description of BWP configuration options</w:t>
      </w:r>
      <w:bookmarkEnd w:id="3005"/>
      <w:bookmarkEnd w:id="3006"/>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4C5627" w:rsidP="00394471">
      <w:pPr>
        <w:pStyle w:val="TH"/>
      </w:pPr>
      <w:r w:rsidRPr="00C0503E">
        <w:rPr>
          <w:noProof/>
        </w:rPr>
        <w:object w:dxaOrig="9360" w:dyaOrig="1725" w14:anchorId="402F3789">
          <v:shape id="_x0000_i1091" type="#_x0000_t75" alt="" style="width:469pt;height:86.5pt;mso-width-percent:0;mso-height-percent:0;mso-width-percent:0;mso-height-percent:0" o:ole="">
            <v:imagedata r:id="rId142" o:title=""/>
          </v:shape>
          <o:OLEObject Type="Embed" ProgID="Visio.Drawing.15" ShapeID="_x0000_i1091" DrawAspect="Content" ObjectID="_1755371226" r:id="rId143"/>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4C5627" w:rsidP="00394471">
      <w:pPr>
        <w:pStyle w:val="TH"/>
      </w:pPr>
      <w:r w:rsidRPr="00C0503E">
        <w:rPr>
          <w:noProof/>
        </w:rPr>
        <w:object w:dxaOrig="9360" w:dyaOrig="2325" w14:anchorId="6E724B86">
          <v:shape id="_x0000_i1092" type="#_x0000_t75" alt="" style="width:469pt;height:114.5pt;mso-width-percent:0;mso-height-percent:0;mso-width-percent:0;mso-height-percent:0" o:ole="">
            <v:imagedata r:id="rId144" o:title=""/>
          </v:shape>
          <o:OLEObject Type="Embed" ProgID="Visio.Drawing.15" ShapeID="_x0000_i1092" DrawAspect="Content" ObjectID="_1755371227" r:id="rId145"/>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3007" w:name="_Toc60777685"/>
      <w:bookmarkStart w:id="3008" w:name="_Toc139046121"/>
      <w:r w:rsidRPr="00C0503E">
        <w:t>Annex C (normative):</w:t>
      </w:r>
      <w:r w:rsidRPr="00C0503E">
        <w:tab/>
        <w:t>List of CRs Containing Early Implementable Features and Corrections</w:t>
      </w:r>
      <w:bookmarkEnd w:id="3007"/>
      <w:bookmarkEnd w:id="3008"/>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3009" w:name="_Toc60777686"/>
      <w:bookmarkStart w:id="3010" w:name="_Toc139046122"/>
      <w:r w:rsidRPr="00C0503E">
        <w:t>Annex D (normative):</w:t>
      </w:r>
      <w:r w:rsidRPr="00C0503E">
        <w:tab/>
        <w:t>UE requirements on ASN.1 comprehension</w:t>
      </w:r>
      <w:bookmarkEnd w:id="3009"/>
      <w:bookmarkEnd w:id="3010"/>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3011" w:name="_Toc60777687"/>
      <w:bookmarkStart w:id="3012" w:name="_Toc139046123"/>
      <w:r w:rsidRPr="00C0503E">
        <w:t>Annex E (informative):</w:t>
      </w:r>
      <w:r w:rsidRPr="00C0503E">
        <w:br/>
      </w:r>
      <w:bookmarkStart w:id="3013" w:name="historyclause"/>
      <w:r w:rsidRPr="00C0503E">
        <w:t>Change history</w:t>
      </w:r>
      <w:bookmarkEnd w:id="3011"/>
      <w:bookmarkEnd w:id="3012"/>
    </w:p>
    <w:bookmarkEnd w:id="3013"/>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46"/>
      <w:footerReference w:type="default" r:id="rId14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83" w:author="Huawei (Rev1)" w:date="2023-08-29T11:11:00Z" w:initials="DK">
    <w:p w14:paraId="42A975DE" w14:textId="614BCBCA" w:rsidR="000E5CF8" w:rsidRDefault="000E5CF8">
      <w:pPr>
        <w:pStyle w:val="CommentText"/>
      </w:pPr>
      <w:r>
        <w:rPr>
          <w:rStyle w:val="CommentReference"/>
        </w:rPr>
        <w:annotationRef/>
      </w:r>
      <w:r w:rsidR="00AA4F06">
        <w:t xml:space="preserve">Agreement: </w:t>
      </w:r>
      <w:r w:rsidR="00AA4F06" w:rsidRPr="00AA4F06">
        <w:t xml:space="preserve">Reuse UAI framework, e.g. network can configure when UE is allowed to report UAI. </w:t>
      </w:r>
      <w:r w:rsidR="00AA4F06" w:rsidRPr="00AA4F06">
        <w:rPr>
          <w:highlight w:val="yellow"/>
        </w:rPr>
        <w:t>Exact triggering upon being configured and change of UAI is up to UE implementation. Network can configure prohibit timer for the reporting.</w:t>
      </w:r>
    </w:p>
  </w:comment>
  <w:comment w:id="1368" w:author="Huawei (Rev1)" w:date="2023-08-29T12:12:00Z" w:initials="DK">
    <w:p w14:paraId="5282D02D" w14:textId="74220354" w:rsidR="00986E66" w:rsidRDefault="00986E66">
      <w:pPr>
        <w:pStyle w:val="CommentText"/>
      </w:pPr>
      <w:r>
        <w:rPr>
          <w:rStyle w:val="CommentReference"/>
        </w:rPr>
        <w:annotationRef/>
      </w:r>
      <w:r>
        <w:t>This has already been captured like that in the first version of the running CR. It seems to address the following FFS:</w:t>
      </w:r>
    </w:p>
    <w:p w14:paraId="626BCA2B" w14:textId="77777777" w:rsidR="00986E66" w:rsidRDefault="00986E66">
      <w:pPr>
        <w:pStyle w:val="CommentText"/>
        <w:rPr>
          <w:rFonts w:ascii="Arial" w:hAnsi="Arial" w:cs="Arial"/>
        </w:rPr>
      </w:pPr>
      <w:r>
        <w:rPr>
          <w:rFonts w:ascii="Arial" w:hAnsi="Arial" w:cs="Arial"/>
        </w:rPr>
        <w:t>FFS how to handle persistency of signalled information (e.g. UE reports BAT first, then jitter).</w:t>
      </w:r>
    </w:p>
    <w:p w14:paraId="2B10BFDE" w14:textId="77777777" w:rsidR="00986E66" w:rsidRDefault="00986E66">
      <w:pPr>
        <w:pStyle w:val="CommentText"/>
      </w:pPr>
    </w:p>
    <w:p w14:paraId="6BF99456" w14:textId="59CCC844" w:rsidR="00986E66" w:rsidRDefault="00986E66">
      <w:pPr>
        <w:pStyle w:val="CommentText"/>
      </w:pPr>
      <w:r>
        <w:t>However, companies views are welcome, e.g. in case sth is missing for this FFS.</w:t>
      </w:r>
    </w:p>
  </w:comment>
  <w:comment w:id="1381" w:author="Huawei (Rev1)" w:date="2023-08-29T12:25:00Z" w:initials="DK">
    <w:p w14:paraId="370921E5" w14:textId="2DFD13E5" w:rsidR="001239A7" w:rsidRDefault="001239A7">
      <w:pPr>
        <w:pStyle w:val="CommentText"/>
      </w:pPr>
      <w:r>
        <w:rPr>
          <w:rStyle w:val="CommentReference"/>
        </w:rPr>
        <w:annotationRef/>
      </w:r>
      <w:r>
        <w:t>Moved upwards</w:t>
      </w:r>
    </w:p>
  </w:comment>
  <w:comment w:id="1587" w:author="Apple" w:date="2023-08-30T11:22:00Z" w:initials="MOU">
    <w:p w14:paraId="00C6B238" w14:textId="77777777" w:rsidR="00C566A7" w:rsidRDefault="00C566A7" w:rsidP="00626280">
      <w:r>
        <w:rPr>
          <w:rStyle w:val="CommentReference"/>
        </w:rPr>
        <w:annotationRef/>
      </w:r>
      <w:r>
        <w:rPr>
          <w:color w:val="000000"/>
        </w:rPr>
        <w:t>We think it sound better if we say:</w:t>
      </w:r>
    </w:p>
    <w:p w14:paraId="61AFBAC6" w14:textId="77777777" w:rsidR="00C566A7" w:rsidRDefault="00C566A7" w:rsidP="00626280"/>
    <w:p w14:paraId="3F7132FF" w14:textId="77777777" w:rsidR="00C566A7" w:rsidRDefault="00C566A7" w:rsidP="00626280">
      <w:r>
        <w:rPr>
          <w:color w:val="000000"/>
        </w:rPr>
        <w:t xml:space="preserve">“… does not start drx-HARQ-RTT-TimerUL </w:t>
      </w:r>
      <w:r>
        <w:rPr>
          <w:color w:val="FF0000"/>
        </w:rPr>
        <w:t>for PUSCH transmissions</w:t>
      </w:r>
      <w:r>
        <w:rPr>
          <w:color w:val="000000"/>
        </w:rPr>
        <w:t xml:space="preserve"> using …” </w:t>
      </w:r>
    </w:p>
  </w:comment>
  <w:comment w:id="1748" w:author="QC - Linhai" w:date="2023-09-04T22:15:00Z" w:initials="QC">
    <w:p w14:paraId="0F9825FB" w14:textId="77777777" w:rsidR="00C43DED" w:rsidRDefault="006F34E3" w:rsidP="00110DE5">
      <w:pPr>
        <w:pStyle w:val="CommentText"/>
      </w:pPr>
      <w:r>
        <w:rPr>
          <w:rStyle w:val="CommentReference"/>
        </w:rPr>
        <w:annotationRef/>
      </w:r>
      <w:r w:rsidR="00C43DED">
        <w:t>Is there a need to introduce a new, R18 specific maxNrofLCGs?  So far there has been no agreement that R18 requires a different max number of LCGs than the previous releases. Can the legacy maxLCG-ID be reused here?</w:t>
      </w:r>
    </w:p>
  </w:comment>
  <w:comment w:id="1791" w:author="Huawei (Rev1)" w:date="2023-08-29T12:35:00Z" w:initials="DK">
    <w:p w14:paraId="40D547D9" w14:textId="558DB4D6" w:rsidR="001116CA" w:rsidRDefault="001116CA">
      <w:pPr>
        <w:pStyle w:val="CommentText"/>
      </w:pPr>
      <w:r>
        <w:rPr>
          <w:rStyle w:val="CommentReference"/>
        </w:rPr>
        <w:annotationRef/>
      </w:r>
      <w:r>
        <w:t>Agreements:</w:t>
      </w:r>
    </w:p>
    <w:p w14:paraId="5C3157D1" w14:textId="77777777" w:rsidR="001116CA" w:rsidRPr="001116CA" w:rsidRDefault="001116CA" w:rsidP="001116CA">
      <w:pPr>
        <w:numPr>
          <w:ilvl w:val="0"/>
          <w:numId w:val="33"/>
        </w:numPr>
        <w:overflowPunct/>
        <w:autoSpaceDE/>
        <w:autoSpaceDN/>
        <w:adjustRightInd/>
        <w:spacing w:after="0"/>
        <w:ind w:left="1080"/>
        <w:textAlignment w:val="center"/>
        <w:rPr>
          <w:rFonts w:ascii="Calibri" w:hAnsi="Calibri" w:cs="Calibri"/>
          <w:sz w:val="22"/>
          <w:szCs w:val="22"/>
          <w:lang w:eastAsia="en-US"/>
        </w:rPr>
      </w:pPr>
      <w:r w:rsidRPr="001116CA">
        <w:rPr>
          <w:rFonts w:ascii="Arial" w:hAnsi="Arial" w:cs="Arial"/>
          <w:lang w:eastAsia="en-US"/>
        </w:rPr>
        <w:t>Network can configure the UE whether to trigger delay status reporting. FFS if we have some thresholds per LCG.</w:t>
      </w:r>
    </w:p>
    <w:p w14:paraId="6C02C869" w14:textId="77777777" w:rsidR="001116CA" w:rsidRPr="001116CA" w:rsidRDefault="001116CA" w:rsidP="001116CA">
      <w:pPr>
        <w:pStyle w:val="ListParagraph"/>
        <w:numPr>
          <w:ilvl w:val="0"/>
          <w:numId w:val="33"/>
        </w:numPr>
        <w:overflowPunct/>
        <w:autoSpaceDE/>
        <w:autoSpaceDN/>
        <w:adjustRightInd/>
        <w:spacing w:after="0"/>
        <w:textAlignment w:val="auto"/>
        <w:rPr>
          <w:rFonts w:ascii="Arial" w:hAnsi="Arial" w:cs="Arial"/>
          <w:lang w:eastAsia="en-US"/>
        </w:rPr>
      </w:pPr>
      <w:r w:rsidRPr="001116CA">
        <w:rPr>
          <w:rFonts w:ascii="Arial" w:hAnsi="Arial" w:cs="Arial"/>
          <w:lang w:eastAsia="en-US"/>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450D56C3" w14:textId="3C8120D4" w:rsidR="001116CA" w:rsidRDefault="001116C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A975DE" w15:done="0"/>
  <w15:commentEx w15:paraId="6BF99456" w15:done="0"/>
  <w15:commentEx w15:paraId="370921E5" w15:done="0"/>
  <w15:commentEx w15:paraId="3F7132FF" w15:done="0"/>
  <w15:commentEx w15:paraId="0F9825FB" w15:done="0"/>
  <w15:commentEx w15:paraId="450D56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9A4DB" w16cex:dateUtc="2023-08-30T10:22:00Z"/>
  <w16cex:commentExtensible w16cex:durableId="28A0D59B" w16cex:dateUtc="2023-09-05T05: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A975DE" w16cid:durableId="289850D4"/>
  <w16cid:commentId w16cid:paraId="6BF99456" w16cid:durableId="28985F27"/>
  <w16cid:commentId w16cid:paraId="370921E5" w16cid:durableId="2898621D"/>
  <w16cid:commentId w16cid:paraId="3F7132FF" w16cid:durableId="2899A4DB"/>
  <w16cid:commentId w16cid:paraId="0F9825FB" w16cid:durableId="28A0D59B"/>
  <w16cid:commentId w16cid:paraId="450D56C3" w16cid:durableId="289864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6CFA3" w14:textId="77777777" w:rsidR="004C5627" w:rsidRDefault="004C5627">
      <w:pPr>
        <w:spacing w:after="0"/>
      </w:pPr>
      <w:r>
        <w:separator/>
      </w:r>
    </w:p>
  </w:endnote>
  <w:endnote w:type="continuationSeparator" w:id="0">
    <w:p w14:paraId="5FDBA471" w14:textId="77777777" w:rsidR="004C5627" w:rsidRDefault="004C5627">
      <w:pPr>
        <w:spacing w:after="0"/>
      </w:pPr>
      <w:r>
        <w:continuationSeparator/>
      </w:r>
    </w:p>
  </w:endnote>
  <w:endnote w:type="continuationNotice" w:id="1">
    <w:p w14:paraId="2CC773FF" w14:textId="77777777" w:rsidR="004C5627" w:rsidRDefault="004C56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pitch w:val="variable"/>
    <w:sig w:usb0="00000001" w:usb1="08080000" w:usb2="00000010" w:usb3="00000000" w:csb0="001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roman"/>
    <w:pitch w:val="fixed"/>
    <w:sig w:usb0="00000001" w:usb1="09060000" w:usb2="00000010" w:usb3="00000000" w:csb0="00080000"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8541D" w:rsidRDefault="00C8541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6FBEA" w14:textId="77777777" w:rsidR="004C5627" w:rsidRDefault="004C5627">
      <w:pPr>
        <w:spacing w:after="0"/>
      </w:pPr>
      <w:r>
        <w:separator/>
      </w:r>
    </w:p>
  </w:footnote>
  <w:footnote w:type="continuationSeparator" w:id="0">
    <w:p w14:paraId="07F38897" w14:textId="77777777" w:rsidR="004C5627" w:rsidRDefault="004C5627">
      <w:pPr>
        <w:spacing w:after="0"/>
      </w:pPr>
      <w:r>
        <w:continuationSeparator/>
      </w:r>
    </w:p>
  </w:footnote>
  <w:footnote w:type="continuationNotice" w:id="1">
    <w:p w14:paraId="36EDDB96" w14:textId="77777777" w:rsidR="004C5627" w:rsidRDefault="004C562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8541D" w:rsidRDefault="00C8541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1E3E31A" w:rsidR="00C8541D" w:rsidRPr="00AC4535" w:rsidRDefault="00C8541D" w:rsidP="00CA3ECC">
    <w:r>
      <w:ptab w:relativeTo="margin" w:alignment="center" w:leader="none"/>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152D28D" w:rsidR="00C8541D" w:rsidRDefault="00C854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650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8541D" w:rsidRDefault="00C854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DDEEEEE" w:rsidR="00C8541D" w:rsidRDefault="00C854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650D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8541D" w:rsidRDefault="00C8541D">
    <w:pPr>
      <w:pStyle w:val="Header"/>
    </w:pPr>
  </w:p>
  <w:p w14:paraId="31BBBCD6" w14:textId="77777777" w:rsidR="00C8541D" w:rsidRDefault="00C854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B846FB"/>
    <w:multiLevelType w:val="multilevel"/>
    <w:tmpl w:val="81704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995643440">
    <w:abstractNumId w:val="0"/>
  </w:num>
  <w:num w:numId="2" w16cid:durableId="1273364736">
    <w:abstractNumId w:val="17"/>
  </w:num>
  <w:num w:numId="3" w16cid:durableId="1509099470">
    <w:abstractNumId w:val="24"/>
  </w:num>
  <w:num w:numId="4" w16cid:durableId="822693918">
    <w:abstractNumId w:val="22"/>
  </w:num>
  <w:num w:numId="5" w16cid:durableId="18896866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0249375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946771760">
    <w:abstractNumId w:val="7"/>
  </w:num>
  <w:num w:numId="8" w16cid:durableId="220022044">
    <w:abstractNumId w:val="6"/>
  </w:num>
  <w:num w:numId="9" w16cid:durableId="1282152291">
    <w:abstractNumId w:val="5"/>
  </w:num>
  <w:num w:numId="10" w16cid:durableId="663750727">
    <w:abstractNumId w:val="4"/>
  </w:num>
  <w:num w:numId="11" w16cid:durableId="118033194">
    <w:abstractNumId w:val="3"/>
  </w:num>
  <w:num w:numId="12" w16cid:durableId="656960162">
    <w:abstractNumId w:val="2"/>
  </w:num>
  <w:num w:numId="13" w16cid:durableId="2080707026">
    <w:abstractNumId w:val="1"/>
  </w:num>
  <w:num w:numId="14" w16cid:durableId="883255295">
    <w:abstractNumId w:val="25"/>
  </w:num>
  <w:num w:numId="15" w16cid:durableId="110831178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86215413">
    <w:abstractNumId w:val="9"/>
  </w:num>
  <w:num w:numId="17" w16cid:durableId="746540036">
    <w:abstractNumId w:val="26"/>
  </w:num>
  <w:num w:numId="18" w16cid:durableId="1320428919">
    <w:abstractNumId w:val="12"/>
  </w:num>
  <w:num w:numId="19" w16cid:durableId="339967872">
    <w:abstractNumId w:val="29"/>
  </w:num>
  <w:num w:numId="20" w16cid:durableId="1530025362">
    <w:abstractNumId w:val="14"/>
  </w:num>
  <w:num w:numId="21" w16cid:durableId="575827617">
    <w:abstractNumId w:val="8"/>
  </w:num>
  <w:num w:numId="22" w16cid:durableId="761730158">
    <w:abstractNumId w:val="27"/>
  </w:num>
  <w:num w:numId="23" w16cid:durableId="170918321">
    <w:abstractNumId w:val="15"/>
  </w:num>
  <w:num w:numId="24" w16cid:durableId="1714577896">
    <w:abstractNumId w:val="18"/>
  </w:num>
  <w:num w:numId="25" w16cid:durableId="1178035046">
    <w:abstractNumId w:val="13"/>
  </w:num>
  <w:num w:numId="26" w16cid:durableId="1810005997">
    <w:abstractNumId w:val="11"/>
  </w:num>
  <w:num w:numId="27" w16cid:durableId="441386631">
    <w:abstractNumId w:val="19"/>
  </w:num>
  <w:num w:numId="28" w16cid:durableId="1241065343">
    <w:abstractNumId w:val="28"/>
  </w:num>
  <w:num w:numId="29" w16cid:durableId="639845246">
    <w:abstractNumId w:val="16"/>
  </w:num>
  <w:num w:numId="30" w16cid:durableId="1129476950">
    <w:abstractNumId w:val="21"/>
  </w:num>
  <w:num w:numId="31" w16cid:durableId="721103569">
    <w:abstractNumId w:val="10"/>
  </w:num>
  <w:num w:numId="32" w16cid:durableId="2055813988">
    <w:abstractNumId w:val="20"/>
  </w:num>
  <w:num w:numId="33" w16cid:durableId="1558467488">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 (Rev1)">
    <w15:presenceInfo w15:providerId="None" w15:userId="Huawei (Rev1)"/>
  </w15:person>
  <w15:person w15:author="Apple">
    <w15:presenceInfo w15:providerId="None" w15:userId="Apple"/>
  </w15:person>
  <w15:person w15:author="QC - Linhai">
    <w15:presenceInfo w15:providerId="None" w15:userId="QC - Li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06"/>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0"/>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58"/>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CF8"/>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CA"/>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9A7"/>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DA9"/>
    <w:rsid w:val="00132E99"/>
    <w:rsid w:val="001339BF"/>
    <w:rsid w:val="00133E67"/>
    <w:rsid w:val="00133FBD"/>
    <w:rsid w:val="00134397"/>
    <w:rsid w:val="001347B8"/>
    <w:rsid w:val="00134885"/>
    <w:rsid w:val="001348D6"/>
    <w:rsid w:val="00134BDC"/>
    <w:rsid w:val="00134CDE"/>
    <w:rsid w:val="0013571D"/>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9E0"/>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794"/>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06"/>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49D"/>
    <w:rsid w:val="00290E79"/>
    <w:rsid w:val="00290F35"/>
    <w:rsid w:val="00291F8D"/>
    <w:rsid w:val="0029211B"/>
    <w:rsid w:val="00292178"/>
    <w:rsid w:val="00292387"/>
    <w:rsid w:val="00292662"/>
    <w:rsid w:val="002931FD"/>
    <w:rsid w:val="0029381E"/>
    <w:rsid w:val="0029399C"/>
    <w:rsid w:val="002939C8"/>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6AE"/>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4F40"/>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146"/>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3467"/>
    <w:rsid w:val="00323BA2"/>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59D9"/>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A5C"/>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877"/>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71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3F5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807"/>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471"/>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A8"/>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627"/>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10A"/>
    <w:rsid w:val="004D2B04"/>
    <w:rsid w:val="004D31F8"/>
    <w:rsid w:val="004D325C"/>
    <w:rsid w:val="004D34F2"/>
    <w:rsid w:val="004D3578"/>
    <w:rsid w:val="004D393F"/>
    <w:rsid w:val="004D3F96"/>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09"/>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5BF"/>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86F"/>
    <w:rsid w:val="005C695D"/>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8C"/>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3F7A"/>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00A"/>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AD4"/>
    <w:rsid w:val="00662B32"/>
    <w:rsid w:val="00662E4C"/>
    <w:rsid w:val="00662FA9"/>
    <w:rsid w:val="006637BB"/>
    <w:rsid w:val="00663A6F"/>
    <w:rsid w:val="00663C05"/>
    <w:rsid w:val="00664207"/>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4A"/>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480"/>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E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5A"/>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E3"/>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8F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6D9"/>
    <w:rsid w:val="0075693F"/>
    <w:rsid w:val="00756E01"/>
    <w:rsid w:val="00756F95"/>
    <w:rsid w:val="00757044"/>
    <w:rsid w:val="00757334"/>
    <w:rsid w:val="00757350"/>
    <w:rsid w:val="007603A2"/>
    <w:rsid w:val="00760504"/>
    <w:rsid w:val="007607FC"/>
    <w:rsid w:val="0076085E"/>
    <w:rsid w:val="00760B3C"/>
    <w:rsid w:val="00760B62"/>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11"/>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5E3"/>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B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B2B"/>
    <w:rsid w:val="007A0DE5"/>
    <w:rsid w:val="007A0F9E"/>
    <w:rsid w:val="007A1323"/>
    <w:rsid w:val="007A1D08"/>
    <w:rsid w:val="007A1F16"/>
    <w:rsid w:val="007A209B"/>
    <w:rsid w:val="007A22B6"/>
    <w:rsid w:val="007A2933"/>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CF6"/>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073"/>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B7E"/>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1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463"/>
    <w:rsid w:val="00935718"/>
    <w:rsid w:val="00935C81"/>
    <w:rsid w:val="009360E9"/>
    <w:rsid w:val="009362CD"/>
    <w:rsid w:val="00936420"/>
    <w:rsid w:val="009366EF"/>
    <w:rsid w:val="009368E9"/>
    <w:rsid w:val="00936B14"/>
    <w:rsid w:val="00936FD3"/>
    <w:rsid w:val="009371F0"/>
    <w:rsid w:val="0093731A"/>
    <w:rsid w:val="00937581"/>
    <w:rsid w:val="00937649"/>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0DA"/>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E6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9B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671"/>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8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83"/>
    <w:rsid w:val="00AA4162"/>
    <w:rsid w:val="00AA485D"/>
    <w:rsid w:val="00AA4C25"/>
    <w:rsid w:val="00AA4E8E"/>
    <w:rsid w:val="00AA4F06"/>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036"/>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97A"/>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6A8"/>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FC6"/>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89"/>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ED"/>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A7"/>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41D"/>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7"/>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24"/>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539"/>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595A"/>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2DF"/>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944"/>
    <w:rsid w:val="00D32E38"/>
    <w:rsid w:val="00D3316C"/>
    <w:rsid w:val="00D332D4"/>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B1D"/>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B5"/>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7FC"/>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1C"/>
    <w:rsid w:val="00D90C26"/>
    <w:rsid w:val="00D90E69"/>
    <w:rsid w:val="00D9115D"/>
    <w:rsid w:val="00D9118E"/>
    <w:rsid w:val="00D9134D"/>
    <w:rsid w:val="00D913A2"/>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7A"/>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1A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4C6"/>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EC5"/>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BC0"/>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D47"/>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16E"/>
    <w:rsid w:val="00F74380"/>
    <w:rsid w:val="00F747EB"/>
    <w:rsid w:val="00F74923"/>
    <w:rsid w:val="00F74A97"/>
    <w:rsid w:val="00F74C76"/>
    <w:rsid w:val="00F74F36"/>
    <w:rsid w:val="00F75254"/>
    <w:rsid w:val="00F7525F"/>
    <w:rsid w:val="00F7589F"/>
    <w:rsid w:val="00F7591E"/>
    <w:rsid w:val="00F76AC2"/>
    <w:rsid w:val="00F76F87"/>
    <w:rsid w:val="00F7711A"/>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551"/>
    <w:rsid w:val="00FA6573"/>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700A"/>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styleId="DocumentMap">
    <w:name w:val="Document Map"/>
    <w:basedOn w:val="Normal"/>
    <w:link w:val="DocumentMapChar"/>
    <w:qFormat/>
    <w:rsid w:val="002A46AE"/>
    <w:pPr>
      <w:spacing w:after="0"/>
    </w:pPr>
    <w:rPr>
      <w:rFonts w:ascii="Segoe UI" w:hAnsi="Segoe UI" w:cs="Segoe UI"/>
      <w:sz w:val="16"/>
      <w:szCs w:val="16"/>
    </w:rPr>
  </w:style>
  <w:style w:type="character" w:customStyle="1" w:styleId="DocumentMapChar">
    <w:name w:val="Document Map Char"/>
    <w:basedOn w:val="DefaultParagraphFont"/>
    <w:link w:val="DocumentMap"/>
    <w:rsid w:val="002A46AE"/>
    <w:rPr>
      <w:rFonts w:ascii="Segoe UI" w:eastAsia="Times New Roman" w:hAnsi="Segoe UI" w:cs="Segoe UI"/>
      <w:sz w:val="16"/>
      <w:szCs w:val="1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165662">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278915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782339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image" Target="media/image52.wmf"/><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oleObject" Target="embeddings/oleObject32.bin"/><Relationship Id="rId89" Type="http://schemas.openxmlformats.org/officeDocument/2006/relationships/oleObject" Target="embeddings/oleObject34.bin"/><Relationship Id="rId112" Type="http://schemas.openxmlformats.org/officeDocument/2006/relationships/oleObject" Target="embeddings/oleObject43.bin"/><Relationship Id="rId133" Type="http://schemas.openxmlformats.org/officeDocument/2006/relationships/header" Target="header2.xml"/><Relationship Id="rId138" Type="http://schemas.openxmlformats.org/officeDocument/2006/relationships/package" Target="embeddings/Microsoft_Visio_Drawing2.vsdx"/><Relationship Id="rId16" Type="http://schemas.openxmlformats.org/officeDocument/2006/relationships/image" Target="media/image2.emf"/><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38.bin"/><Relationship Id="rId123" Type="http://schemas.openxmlformats.org/officeDocument/2006/relationships/image" Target="media/image55.wmf"/><Relationship Id="rId128" Type="http://schemas.openxmlformats.org/officeDocument/2006/relationships/oleObject" Target="embeddings/oleObject51.bin"/><Relationship Id="rId144" Type="http://schemas.openxmlformats.org/officeDocument/2006/relationships/image" Target="media/image65.emf"/><Relationship Id="rId149" Type="http://schemas.microsoft.com/office/2011/relationships/people" Target="people.xml"/><Relationship Id="rId5" Type="http://schemas.openxmlformats.org/officeDocument/2006/relationships/numbering" Target="numbering.xml"/><Relationship Id="rId90" Type="http://schemas.openxmlformats.org/officeDocument/2006/relationships/comments" Target="comments.xml"/><Relationship Id="rId95" Type="http://schemas.openxmlformats.org/officeDocument/2006/relationships/image" Target="media/image40.wmf"/><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0.wmf"/><Relationship Id="rId118" Type="http://schemas.openxmlformats.org/officeDocument/2006/relationships/oleObject" Target="embeddings/oleObject46.bin"/><Relationship Id="rId134" Type="http://schemas.openxmlformats.org/officeDocument/2006/relationships/image" Target="media/image60.wmf"/><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6.wmf"/><Relationship Id="rId15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image" Target="media/image45.emf"/><Relationship Id="rId108" Type="http://schemas.openxmlformats.org/officeDocument/2006/relationships/image" Target="media/image48.wmf"/><Relationship Id="rId116" Type="http://schemas.openxmlformats.org/officeDocument/2006/relationships/oleObject" Target="embeddings/oleObject45.bin"/><Relationship Id="rId124" Type="http://schemas.openxmlformats.org/officeDocument/2006/relationships/oleObject" Target="embeddings/oleObject49.bin"/><Relationship Id="rId129" Type="http://schemas.openxmlformats.org/officeDocument/2006/relationships/image" Target="media/image58.emf"/><Relationship Id="rId137" Type="http://schemas.openxmlformats.org/officeDocument/2006/relationships/image" Target="media/image61.emf"/><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image" Target="media/image38.wmf"/><Relationship Id="rId91" Type="http://schemas.microsoft.com/office/2011/relationships/commentsExtended" Target="commentsExtended.xml"/><Relationship Id="rId96" Type="http://schemas.openxmlformats.org/officeDocument/2006/relationships/oleObject" Target="embeddings/oleObject36.bin"/><Relationship Id="rId111" Type="http://schemas.openxmlformats.org/officeDocument/2006/relationships/oleObject" Target="embeddings/oleObject42.bin"/><Relationship Id="rId132" Type="http://schemas.openxmlformats.org/officeDocument/2006/relationships/header" Target="header1.xml"/><Relationship Id="rId140" Type="http://schemas.openxmlformats.org/officeDocument/2006/relationships/image" Target="media/image63.emf"/><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7.wmf"/><Relationship Id="rId114" Type="http://schemas.openxmlformats.org/officeDocument/2006/relationships/oleObject" Target="embeddings/oleObject44.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emf"/><Relationship Id="rId86" Type="http://schemas.openxmlformats.org/officeDocument/2006/relationships/oleObject" Target="embeddings/oleObject33.bin"/><Relationship Id="rId94" Type="http://schemas.openxmlformats.org/officeDocument/2006/relationships/oleObject" Target="embeddings/oleObject35.bin"/><Relationship Id="rId99" Type="http://schemas.openxmlformats.org/officeDocument/2006/relationships/image" Target="media/image42.emf"/><Relationship Id="rId101" Type="http://schemas.openxmlformats.org/officeDocument/2006/relationships/image" Target="media/image44.wmf"/><Relationship Id="rId122" Type="http://schemas.openxmlformats.org/officeDocument/2006/relationships/oleObject" Target="embeddings/oleObject48.bin"/><Relationship Id="rId130" Type="http://schemas.openxmlformats.org/officeDocument/2006/relationships/image" Target="media/image59.wmf"/><Relationship Id="rId135" Type="http://schemas.openxmlformats.org/officeDocument/2006/relationships/oleObject" Target="embeddings/oleObject53.bin"/><Relationship Id="rId143" Type="http://schemas.openxmlformats.org/officeDocument/2006/relationships/package" Target="embeddings/Microsoft_Visio_Drawing3.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image" Target="media/image46.wmf"/><Relationship Id="rId120" Type="http://schemas.openxmlformats.org/officeDocument/2006/relationships/oleObject" Target="embeddings/oleObject47.bin"/><Relationship Id="rId125" Type="http://schemas.openxmlformats.org/officeDocument/2006/relationships/image" Target="media/image56.wmf"/><Relationship Id="rId141" Type="http://schemas.openxmlformats.org/officeDocument/2006/relationships/oleObject" Target="embeddings/Microsoft_Visio_2003-2010_Drawing.vsd"/><Relationship Id="rId146" Type="http://schemas.openxmlformats.org/officeDocument/2006/relationships/header" Target="header3.xml"/><Relationship Id="rId7" Type="http://schemas.openxmlformats.org/officeDocument/2006/relationships/settings" Target="settings.xml"/><Relationship Id="rId71" Type="http://schemas.openxmlformats.org/officeDocument/2006/relationships/image" Target="media/image29.wmf"/><Relationship Id="rId9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image" Target="media/image37.emf"/><Relationship Id="rId110" Type="http://schemas.openxmlformats.org/officeDocument/2006/relationships/image" Target="media/image49.wmf"/><Relationship Id="rId115" Type="http://schemas.openxmlformats.org/officeDocument/2006/relationships/image" Target="media/image51.wmf"/><Relationship Id="rId131" Type="http://schemas.openxmlformats.org/officeDocument/2006/relationships/oleObject" Target="embeddings/oleObject52.bin"/><Relationship Id="rId136"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oleObject" Target="embeddings/Microsoft_Word_97_-_2003_Document.doc"/><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image" Target="media/image43.emf"/><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7.bin"/><Relationship Id="rId121" Type="http://schemas.openxmlformats.org/officeDocument/2006/relationships/image" Target="media/image54.wmf"/><Relationship Id="rId142"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BE7563D-8F27-4E69-B5D8-469FE10CF95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146</Pages>
  <Words>515810</Words>
  <Characters>2940117</Characters>
  <Application>Microsoft Office Word</Application>
  <DocSecurity>0</DocSecurity>
  <Lines>24500</Lines>
  <Paragraphs>68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90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 - Linhai</cp:lastModifiedBy>
  <cp:revision>5</cp:revision>
  <cp:lastPrinted>2017-05-08T10:55:00Z</cp:lastPrinted>
  <dcterms:created xsi:type="dcterms:W3CDTF">2023-08-30T10:33:00Z</dcterms:created>
  <dcterms:modified xsi:type="dcterms:W3CDTF">2023-09-05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